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C1B8FA" w14:textId="3002F3AB" w:rsidR="00AF2D03" w:rsidRPr="00AF2D03" w:rsidRDefault="00F219B4" w:rsidP="00AF2D03">
      <w:pPr>
        <w:ind w:firstLine="0"/>
        <w:jc w:val="center"/>
        <w:rPr>
          <w:rFonts w:eastAsia="Times New Roman" w:cs="Times New Roman"/>
          <w:szCs w:val="28"/>
          <w:lang w:eastAsia="ru-RU"/>
        </w:rPr>
      </w:pPr>
      <w:bookmarkStart w:id="0" w:name="_Hlk199412053"/>
      <w:r>
        <w:rPr>
          <w:noProof/>
        </w:rPr>
        <w:drawing>
          <wp:anchor distT="0" distB="0" distL="114300" distR="114300" simplePos="0" relativeHeight="251659264" behindDoc="0" locked="0" layoutInCell="1" allowOverlap="1" wp14:anchorId="55AE43BC" wp14:editId="68A4ADCC">
            <wp:simplePos x="0" y="0"/>
            <wp:positionH relativeFrom="column">
              <wp:posOffset>-1069502</wp:posOffset>
            </wp:positionH>
            <wp:positionV relativeFrom="paragraph">
              <wp:posOffset>-698825</wp:posOffset>
            </wp:positionV>
            <wp:extent cx="7537973" cy="10706986"/>
            <wp:effectExtent l="0" t="0" r="6350" b="0"/>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hoto_2025-05-31_10-50-49.jpg"/>
                    <pic:cNvPicPr/>
                  </pic:nvPicPr>
                  <pic:blipFill>
                    <a:blip r:embed="rId8">
                      <a:extLst>
                        <a:ext uri="{28A0092B-C50C-407E-A947-70E740481C1C}">
                          <a14:useLocalDpi xmlns:a14="http://schemas.microsoft.com/office/drawing/2010/main" val="0"/>
                        </a:ext>
                      </a:extLst>
                    </a:blip>
                    <a:stretch>
                      <a:fillRect/>
                    </a:stretch>
                  </pic:blipFill>
                  <pic:spPr>
                    <a:xfrm>
                      <a:off x="0" y="0"/>
                      <a:ext cx="7555548" cy="10731950"/>
                    </a:xfrm>
                    <a:prstGeom prst="rect">
                      <a:avLst/>
                    </a:prstGeom>
                  </pic:spPr>
                </pic:pic>
              </a:graphicData>
            </a:graphic>
            <wp14:sizeRelH relativeFrom="page">
              <wp14:pctWidth>0</wp14:pctWidth>
            </wp14:sizeRelH>
            <wp14:sizeRelV relativeFrom="page">
              <wp14:pctHeight>0</wp14:pctHeight>
            </wp14:sizeRelV>
          </wp:anchor>
        </w:drawing>
      </w:r>
      <w:r w:rsidR="00AF2D03" w:rsidRPr="00AF2D03">
        <w:rPr>
          <w:rFonts w:eastAsia="Times New Roman" w:cs="Times New Roman"/>
          <w:szCs w:val="28"/>
          <w:lang w:eastAsia="ru-RU"/>
        </w:rPr>
        <w:t>Министерство науки и высшего образования Российской Федерации</w:t>
      </w:r>
    </w:p>
    <w:p w14:paraId="12E21388" w14:textId="77777777"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Cs w:val="28"/>
          <w:lang w:eastAsia="ru-RU"/>
        </w:rPr>
        <w:t>Федеральное государственное бюджетное образовательное учреждение</w:t>
      </w:r>
    </w:p>
    <w:p w14:paraId="0614118A" w14:textId="06863168"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Cs w:val="28"/>
          <w:lang w:eastAsia="ru-RU"/>
        </w:rPr>
        <w:t>высшего образования</w:t>
      </w:r>
    </w:p>
    <w:p w14:paraId="4AF19966" w14:textId="77777777" w:rsidR="00AF2D03" w:rsidRPr="00AF2D03" w:rsidRDefault="00AF2D03" w:rsidP="00AF2D03">
      <w:pPr>
        <w:ind w:firstLine="0"/>
        <w:jc w:val="center"/>
        <w:rPr>
          <w:rFonts w:eastAsia="Times New Roman" w:cs="Times New Roman"/>
          <w:szCs w:val="28"/>
          <w:lang w:eastAsia="ru-RU"/>
        </w:rPr>
      </w:pPr>
    </w:p>
    <w:p w14:paraId="3196B5B9" w14:textId="32DBB376" w:rsidR="00AF2D03" w:rsidRPr="00AF2D03" w:rsidRDefault="00AF2D03" w:rsidP="00AF2D03">
      <w:pPr>
        <w:spacing w:after="240"/>
        <w:ind w:firstLine="0"/>
        <w:jc w:val="center"/>
        <w:rPr>
          <w:rFonts w:eastAsia="Times New Roman" w:cs="Times New Roman"/>
          <w:b/>
          <w:szCs w:val="28"/>
          <w:lang w:eastAsia="ru-RU"/>
        </w:rPr>
      </w:pPr>
      <w:r w:rsidRPr="00AF2D03">
        <w:rPr>
          <w:rFonts w:eastAsia="Times New Roman" w:cs="Times New Roman"/>
          <w:b/>
          <w:szCs w:val="28"/>
          <w:lang w:eastAsia="ru-RU"/>
        </w:rPr>
        <w:t>ИРКУТСКИЙ НАЦИОНАЛЬНЫЙ ИССЛЕДОВАТЕЛЬСКИЙ ТЕХНИЧЕСКИЙ УНИВЕРСИТЕТ</w:t>
      </w:r>
    </w:p>
    <w:tbl>
      <w:tblPr>
        <w:tblW w:w="8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32"/>
      </w:tblGrid>
      <w:tr w:rsidR="00AF2D03" w:rsidRPr="00AF2D03" w14:paraId="39D001D9" w14:textId="77777777" w:rsidTr="00374E00">
        <w:trPr>
          <w:jc w:val="center"/>
        </w:trPr>
        <w:tc>
          <w:tcPr>
            <w:tcW w:w="8032" w:type="dxa"/>
            <w:tcBorders>
              <w:top w:val="nil"/>
              <w:left w:val="nil"/>
              <w:bottom w:val="single" w:sz="4" w:space="0" w:color="auto"/>
              <w:right w:val="nil"/>
            </w:tcBorders>
            <w:shd w:val="clear" w:color="auto" w:fill="auto"/>
          </w:tcPr>
          <w:p w14:paraId="7DC6419C" w14:textId="77777777" w:rsidR="00AF2D03" w:rsidRPr="00AF2D03" w:rsidRDefault="00AF2D03" w:rsidP="00AF2D03">
            <w:pPr>
              <w:ind w:firstLine="0"/>
              <w:jc w:val="center"/>
              <w:rPr>
                <w:rFonts w:eastAsia="Times New Roman" w:cs="Times New Roman"/>
                <w:b/>
                <w:szCs w:val="28"/>
                <w:lang w:eastAsia="ru-RU"/>
              </w:rPr>
            </w:pPr>
            <w:r w:rsidRPr="00AF2D03">
              <w:rPr>
                <w:rFonts w:eastAsia="Times New Roman" w:cs="Times New Roman"/>
                <w:b/>
                <w:szCs w:val="28"/>
                <w:lang w:eastAsia="ru-RU"/>
              </w:rPr>
              <w:t>Институт информационных технологий и анализа данных</w:t>
            </w:r>
          </w:p>
        </w:tc>
      </w:tr>
      <w:tr w:rsidR="00AF2D03" w:rsidRPr="00AF2D03" w14:paraId="67452DF4" w14:textId="77777777" w:rsidTr="00374E00">
        <w:trPr>
          <w:trHeight w:hRule="exact" w:val="227"/>
          <w:jc w:val="center"/>
        </w:trPr>
        <w:tc>
          <w:tcPr>
            <w:tcW w:w="8032" w:type="dxa"/>
            <w:tcBorders>
              <w:top w:val="single" w:sz="4" w:space="0" w:color="auto"/>
              <w:left w:val="nil"/>
              <w:bottom w:val="nil"/>
              <w:right w:val="nil"/>
            </w:tcBorders>
            <w:shd w:val="clear" w:color="auto" w:fill="auto"/>
          </w:tcPr>
          <w:p w14:paraId="7BE3A530" w14:textId="3BD3E140" w:rsidR="00AF2D03" w:rsidRPr="00AF2D03" w:rsidRDefault="00AF2D03" w:rsidP="00AF2D03">
            <w:pPr>
              <w:ind w:firstLine="0"/>
              <w:jc w:val="center"/>
              <w:rPr>
                <w:rFonts w:eastAsia="Times New Roman" w:cs="Times New Roman"/>
                <w:szCs w:val="24"/>
                <w:vertAlign w:val="superscript"/>
                <w:lang w:eastAsia="ru-RU"/>
              </w:rPr>
            </w:pPr>
            <w:bookmarkStart w:id="1" w:name="_Hlk198156697"/>
            <w:bookmarkEnd w:id="1"/>
            <w:r w:rsidRPr="00AF2D03">
              <w:rPr>
                <w:rFonts w:eastAsia="Times New Roman" w:cs="Times New Roman"/>
                <w:szCs w:val="24"/>
                <w:vertAlign w:val="superscript"/>
                <w:lang w:eastAsia="ru-RU"/>
              </w:rPr>
              <w:t>наименование института</w:t>
            </w:r>
          </w:p>
        </w:tc>
      </w:tr>
    </w:tbl>
    <w:p w14:paraId="6400CBDF" w14:textId="77777777" w:rsidR="00AF2D03" w:rsidRPr="00AF2D03" w:rsidRDefault="00AF2D03" w:rsidP="00AF2D03">
      <w:pPr>
        <w:ind w:firstLine="0"/>
        <w:jc w:val="center"/>
        <w:rPr>
          <w:rFonts w:eastAsia="Times New Roman" w:cs="Times New Roman"/>
          <w:szCs w:val="24"/>
          <w:lang w:eastAsia="ru-RU"/>
        </w:rPr>
      </w:pPr>
    </w:p>
    <w:p w14:paraId="0D9A08E0" w14:textId="38626584" w:rsidR="00AF2D03" w:rsidRPr="00AF2D03" w:rsidRDefault="00AF2D03" w:rsidP="00AF2D03">
      <w:pPr>
        <w:ind w:firstLine="0"/>
        <w:jc w:val="center"/>
        <w:rPr>
          <w:rFonts w:eastAsia="Times New Roman" w:cs="Times New Roman"/>
          <w:szCs w:val="24"/>
          <w:lang w:eastAsia="ru-RU"/>
        </w:rPr>
      </w:pPr>
    </w:p>
    <w:tbl>
      <w:tblPr>
        <w:tblW w:w="4501" w:type="dxa"/>
        <w:tblInd w:w="4962" w:type="dxa"/>
        <w:tblLayout w:type="fixed"/>
        <w:tblLook w:val="04A0" w:firstRow="1" w:lastRow="0" w:firstColumn="1" w:lastColumn="0" w:noHBand="0" w:noVBand="1"/>
      </w:tblPr>
      <w:tblGrid>
        <w:gridCol w:w="1842"/>
        <w:gridCol w:w="284"/>
        <w:gridCol w:w="2375"/>
      </w:tblGrid>
      <w:tr w:rsidR="00AF2D03" w:rsidRPr="00AF2D03" w14:paraId="2ED89C72" w14:textId="77777777" w:rsidTr="00374E00">
        <w:tc>
          <w:tcPr>
            <w:tcW w:w="4501" w:type="dxa"/>
            <w:gridSpan w:val="3"/>
            <w:shd w:val="clear" w:color="auto" w:fill="auto"/>
          </w:tcPr>
          <w:p w14:paraId="69532B33" w14:textId="77777777" w:rsidR="00AF2D03" w:rsidRPr="00AF2D03" w:rsidRDefault="00AF2D03" w:rsidP="00AF2D03">
            <w:pPr>
              <w:ind w:firstLine="0"/>
              <w:jc w:val="left"/>
              <w:rPr>
                <w:rFonts w:eastAsia="Times New Roman" w:cs="Times New Roman"/>
                <w:szCs w:val="28"/>
                <w:lang w:eastAsia="ru-RU"/>
              </w:rPr>
            </w:pPr>
            <w:r w:rsidRPr="00AF2D03">
              <w:rPr>
                <w:rFonts w:eastAsia="Times New Roman" w:cs="Times New Roman"/>
                <w:szCs w:val="28"/>
                <w:lang w:eastAsia="ru-RU"/>
              </w:rPr>
              <w:t>Допускаю к защите</w:t>
            </w:r>
          </w:p>
          <w:p w14:paraId="36AD3BB7" w14:textId="77777777" w:rsidR="00AF2D03" w:rsidRPr="00AF2D03" w:rsidRDefault="00AF2D03" w:rsidP="00AF2D03">
            <w:pPr>
              <w:ind w:firstLine="0"/>
              <w:jc w:val="left"/>
              <w:rPr>
                <w:rFonts w:eastAsia="Times New Roman" w:cs="Times New Roman"/>
                <w:szCs w:val="28"/>
                <w:highlight w:val="yellow"/>
                <w:lang w:eastAsia="ru-RU"/>
              </w:rPr>
            </w:pPr>
            <w:r w:rsidRPr="00AF2D03">
              <w:rPr>
                <w:rFonts w:eastAsia="Times New Roman" w:cs="Times New Roman"/>
                <w:szCs w:val="28"/>
                <w:lang w:eastAsia="ru-RU"/>
              </w:rPr>
              <w:t>Руководитель ООП</w:t>
            </w:r>
          </w:p>
        </w:tc>
      </w:tr>
      <w:tr w:rsidR="00AF2D03" w:rsidRPr="00AF2D03" w14:paraId="7ADD0622" w14:textId="77777777" w:rsidTr="00374E00">
        <w:tc>
          <w:tcPr>
            <w:tcW w:w="1842" w:type="dxa"/>
            <w:tcBorders>
              <w:bottom w:val="single" w:sz="4" w:space="0" w:color="auto"/>
            </w:tcBorders>
            <w:shd w:val="clear" w:color="auto" w:fill="auto"/>
          </w:tcPr>
          <w:p w14:paraId="46F68766" w14:textId="77777777" w:rsidR="00AF2D03" w:rsidRPr="00AF2D03" w:rsidRDefault="00AF2D03" w:rsidP="00AF2D03">
            <w:pPr>
              <w:ind w:firstLine="0"/>
              <w:jc w:val="left"/>
              <w:rPr>
                <w:rFonts w:eastAsia="Times New Roman" w:cs="Times New Roman"/>
                <w:sz w:val="24"/>
                <w:szCs w:val="24"/>
                <w:lang w:eastAsia="ru-RU"/>
              </w:rPr>
            </w:pPr>
          </w:p>
        </w:tc>
        <w:tc>
          <w:tcPr>
            <w:tcW w:w="284" w:type="dxa"/>
            <w:shd w:val="clear" w:color="auto" w:fill="auto"/>
          </w:tcPr>
          <w:p w14:paraId="7AB5208E" w14:textId="77777777" w:rsidR="00AF2D03" w:rsidRPr="00AF2D03" w:rsidRDefault="00AF2D03" w:rsidP="00AF2D03">
            <w:pPr>
              <w:ind w:firstLine="0"/>
              <w:jc w:val="left"/>
              <w:rPr>
                <w:rFonts w:eastAsia="Times New Roman" w:cs="Times New Roman"/>
                <w:szCs w:val="28"/>
                <w:lang w:eastAsia="ru-RU"/>
              </w:rPr>
            </w:pPr>
          </w:p>
        </w:tc>
        <w:tc>
          <w:tcPr>
            <w:tcW w:w="2375" w:type="dxa"/>
            <w:tcBorders>
              <w:bottom w:val="single" w:sz="4" w:space="0" w:color="auto"/>
            </w:tcBorders>
            <w:shd w:val="clear" w:color="auto" w:fill="auto"/>
          </w:tcPr>
          <w:p w14:paraId="11AED2E3" w14:textId="77777777"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Cs w:val="28"/>
                <w:lang w:eastAsia="ar-SA"/>
              </w:rPr>
              <w:t>Р.В. Кононенко</w:t>
            </w:r>
          </w:p>
        </w:tc>
      </w:tr>
      <w:tr w:rsidR="00AF2D03" w:rsidRPr="00AF2D03" w14:paraId="78E6CBE5" w14:textId="77777777" w:rsidTr="00374E00">
        <w:tc>
          <w:tcPr>
            <w:tcW w:w="1842" w:type="dxa"/>
            <w:tcBorders>
              <w:top w:val="single" w:sz="4" w:space="0" w:color="auto"/>
            </w:tcBorders>
            <w:shd w:val="clear" w:color="auto" w:fill="auto"/>
          </w:tcPr>
          <w:p w14:paraId="0C4144FC" w14:textId="77777777" w:rsidR="00AF2D03" w:rsidRPr="00AF2D03" w:rsidRDefault="00AF2D03" w:rsidP="00AF2D03">
            <w:pPr>
              <w:ind w:firstLine="0"/>
              <w:jc w:val="center"/>
              <w:rPr>
                <w:rFonts w:eastAsia="Times New Roman" w:cs="Times New Roman"/>
                <w:sz w:val="24"/>
                <w:szCs w:val="24"/>
                <w:lang w:eastAsia="ru-RU"/>
              </w:rPr>
            </w:pPr>
            <w:r w:rsidRPr="00AF2D03">
              <w:rPr>
                <w:rFonts w:eastAsia="Times New Roman" w:cs="Times New Roman"/>
                <w:szCs w:val="24"/>
                <w:vertAlign w:val="superscript"/>
                <w:lang w:eastAsia="ru-RU"/>
              </w:rPr>
              <w:t>подпись</w:t>
            </w:r>
          </w:p>
        </w:tc>
        <w:tc>
          <w:tcPr>
            <w:tcW w:w="284" w:type="dxa"/>
            <w:shd w:val="clear" w:color="auto" w:fill="auto"/>
          </w:tcPr>
          <w:p w14:paraId="3F002A20" w14:textId="77777777" w:rsidR="00AF2D03" w:rsidRPr="00AF2D03" w:rsidRDefault="00AF2D03" w:rsidP="00AF2D03">
            <w:pPr>
              <w:ind w:firstLine="0"/>
              <w:jc w:val="left"/>
              <w:rPr>
                <w:rFonts w:eastAsia="Times New Roman" w:cs="Times New Roman"/>
                <w:sz w:val="24"/>
                <w:szCs w:val="24"/>
                <w:lang w:eastAsia="ru-RU"/>
              </w:rPr>
            </w:pPr>
          </w:p>
        </w:tc>
        <w:tc>
          <w:tcPr>
            <w:tcW w:w="2375" w:type="dxa"/>
            <w:shd w:val="clear" w:color="auto" w:fill="auto"/>
          </w:tcPr>
          <w:p w14:paraId="045CD868" w14:textId="77777777" w:rsidR="00AF2D03" w:rsidRPr="00AF2D03" w:rsidRDefault="00AF2D03" w:rsidP="00AF2D03">
            <w:pPr>
              <w:ind w:firstLine="0"/>
              <w:jc w:val="center"/>
              <w:rPr>
                <w:rFonts w:eastAsia="Times New Roman" w:cs="Times New Roman"/>
                <w:szCs w:val="24"/>
                <w:vertAlign w:val="superscript"/>
                <w:lang w:eastAsia="ru-RU"/>
              </w:rPr>
            </w:pPr>
            <w:r w:rsidRPr="00AF2D03">
              <w:rPr>
                <w:rFonts w:eastAsia="Times New Roman" w:cs="Times New Roman"/>
                <w:szCs w:val="24"/>
                <w:vertAlign w:val="superscript"/>
                <w:lang w:eastAsia="ru-RU"/>
              </w:rPr>
              <w:t>И.О. фамилия</w:t>
            </w:r>
          </w:p>
        </w:tc>
      </w:tr>
    </w:tbl>
    <w:p w14:paraId="44FCC02B" w14:textId="77777777" w:rsidR="00AF2D03" w:rsidRPr="00AF2D03" w:rsidRDefault="00AF2D03" w:rsidP="00AF2D03">
      <w:pPr>
        <w:ind w:firstLine="0"/>
        <w:rPr>
          <w:rFonts w:eastAsia="Times New Roman" w:cs="Times New Roman"/>
          <w:sz w:val="24"/>
          <w:szCs w:val="24"/>
          <w:lang w:eastAsia="ru-RU"/>
        </w:rPr>
      </w:pPr>
    </w:p>
    <w:p w14:paraId="2F650EAF" w14:textId="77777777" w:rsidR="00AF2D03" w:rsidRPr="00AF2D03" w:rsidRDefault="00AF2D03" w:rsidP="00AF2D03">
      <w:pPr>
        <w:ind w:firstLine="0"/>
        <w:jc w:val="center"/>
        <w:rPr>
          <w:rFonts w:eastAsia="Times New Roman" w:cs="Times New Roman"/>
          <w:sz w:val="24"/>
          <w:szCs w:val="24"/>
          <w:lang w:eastAsia="ru-RU"/>
        </w:rPr>
      </w:pPr>
    </w:p>
    <w:p w14:paraId="52F119FA" w14:textId="77777777" w:rsidR="00AF2D03" w:rsidRPr="00AF2D03" w:rsidRDefault="00AF2D03" w:rsidP="00AF2D03">
      <w:pPr>
        <w:ind w:firstLine="0"/>
        <w:jc w:val="center"/>
        <w:rPr>
          <w:rFonts w:eastAsia="Times New Roman" w:cs="Times New Roman"/>
          <w:sz w:val="24"/>
          <w:szCs w:val="24"/>
          <w:lang w:eastAsia="ru-RU"/>
        </w:rPr>
      </w:pPr>
    </w:p>
    <w:tbl>
      <w:tblPr>
        <w:tblW w:w="9180" w:type="dxa"/>
        <w:jc w:val="center"/>
        <w:tblLook w:val="01E0" w:firstRow="1" w:lastRow="1" w:firstColumn="1" w:lastColumn="1" w:noHBand="0" w:noVBand="0"/>
      </w:tblPr>
      <w:tblGrid>
        <w:gridCol w:w="9180"/>
      </w:tblGrid>
      <w:tr w:rsidR="00AF2D03" w:rsidRPr="00AF2D03" w14:paraId="3C2E1DA0" w14:textId="77777777" w:rsidTr="00374E00">
        <w:trPr>
          <w:jc w:val="center"/>
        </w:trPr>
        <w:tc>
          <w:tcPr>
            <w:tcW w:w="9180" w:type="dxa"/>
            <w:tcBorders>
              <w:bottom w:val="single" w:sz="4" w:space="0" w:color="auto"/>
            </w:tcBorders>
            <w:shd w:val="clear" w:color="auto" w:fill="auto"/>
          </w:tcPr>
          <w:p w14:paraId="067E73D3" w14:textId="53C158B7" w:rsidR="00AF2D03" w:rsidRPr="00AF2D03" w:rsidRDefault="00154DDA" w:rsidP="00AF2D03">
            <w:pPr>
              <w:ind w:firstLine="0"/>
              <w:jc w:val="center"/>
              <w:rPr>
                <w:rFonts w:eastAsia="Times New Roman" w:cs="Times New Roman"/>
                <w:b/>
                <w:szCs w:val="28"/>
                <w:highlight w:val="yellow"/>
                <w:lang w:eastAsia="ru-RU"/>
              </w:rPr>
            </w:pPr>
            <w:r>
              <w:rPr>
                <w:rFonts w:eastAsia="Times New Roman" w:cs="Times New Roman"/>
                <w:b/>
                <w:szCs w:val="28"/>
                <w:lang w:eastAsia="ru-RU"/>
              </w:rPr>
              <w:t>Разработка методики применения ЭЦП</w:t>
            </w:r>
            <w:r w:rsidR="00AF2D03" w:rsidRPr="00AF2D03">
              <w:rPr>
                <w:rFonts w:eastAsia="Times New Roman" w:cs="Times New Roman"/>
                <w:b/>
                <w:szCs w:val="28"/>
                <w:lang w:eastAsia="ru-RU"/>
              </w:rPr>
              <w:t xml:space="preserve"> </w:t>
            </w:r>
          </w:p>
        </w:tc>
      </w:tr>
      <w:tr w:rsidR="00AF2D03" w:rsidRPr="00AF2D03" w14:paraId="5BB37639" w14:textId="77777777" w:rsidTr="00374E00">
        <w:trPr>
          <w:jc w:val="center"/>
        </w:trPr>
        <w:tc>
          <w:tcPr>
            <w:tcW w:w="9180" w:type="dxa"/>
            <w:tcBorders>
              <w:bottom w:val="single" w:sz="4" w:space="0" w:color="auto"/>
            </w:tcBorders>
            <w:shd w:val="clear" w:color="auto" w:fill="auto"/>
          </w:tcPr>
          <w:p w14:paraId="503350E6" w14:textId="4BA5BAFA" w:rsidR="00AF2D03" w:rsidRPr="00AF2D03" w:rsidRDefault="00154DDA" w:rsidP="00AF2D03">
            <w:pPr>
              <w:ind w:firstLine="0"/>
              <w:jc w:val="center"/>
              <w:rPr>
                <w:rFonts w:eastAsia="Times New Roman" w:cs="Times New Roman"/>
                <w:b/>
                <w:szCs w:val="28"/>
                <w:highlight w:val="yellow"/>
                <w:lang w:eastAsia="ru-RU"/>
              </w:rPr>
            </w:pPr>
            <w:r>
              <w:rPr>
                <w:rFonts w:eastAsia="Times New Roman" w:cs="Times New Roman"/>
                <w:b/>
                <w:szCs w:val="28"/>
                <w:lang w:eastAsia="ru-RU"/>
              </w:rPr>
              <w:t>для оптимизации работы со студентами в ИРНИТУ</w:t>
            </w:r>
          </w:p>
        </w:tc>
      </w:tr>
      <w:tr w:rsidR="00AF2D03" w:rsidRPr="00AF2D03" w14:paraId="286593C8" w14:textId="77777777" w:rsidTr="00374E00">
        <w:trPr>
          <w:jc w:val="center"/>
        </w:trPr>
        <w:tc>
          <w:tcPr>
            <w:tcW w:w="9180" w:type="dxa"/>
            <w:tcBorders>
              <w:top w:val="single" w:sz="4" w:space="0" w:color="auto"/>
            </w:tcBorders>
            <w:shd w:val="clear" w:color="auto" w:fill="auto"/>
          </w:tcPr>
          <w:p w14:paraId="0ECB4D6A" w14:textId="62731747"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наименование темы</w:t>
            </w:r>
          </w:p>
        </w:tc>
      </w:tr>
    </w:tbl>
    <w:p w14:paraId="5BE322F1" w14:textId="77777777" w:rsidR="00AF2D03" w:rsidRPr="00AF2D03" w:rsidRDefault="00AF2D03" w:rsidP="00AF2D03">
      <w:pPr>
        <w:ind w:firstLine="0"/>
        <w:jc w:val="center"/>
        <w:rPr>
          <w:rFonts w:eastAsia="Times New Roman" w:cs="Times New Roman"/>
          <w:sz w:val="24"/>
          <w:szCs w:val="24"/>
          <w:lang w:eastAsia="ru-RU"/>
        </w:rPr>
      </w:pPr>
    </w:p>
    <w:p w14:paraId="33C055BD" w14:textId="77777777"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 w:val="24"/>
          <w:szCs w:val="24"/>
          <w:lang w:eastAsia="ru-RU"/>
        </w:rPr>
        <w:t>ПОЯСНИТЕЛЬНАЯ ЗАПИСКА</w:t>
      </w:r>
    </w:p>
    <w:p w14:paraId="74A5F37F" w14:textId="77777777" w:rsidR="00AF2D03" w:rsidRPr="00AF2D03" w:rsidRDefault="00AF2D03" w:rsidP="001A292B">
      <w:pPr>
        <w:ind w:firstLine="0"/>
        <w:jc w:val="center"/>
        <w:rPr>
          <w:rFonts w:eastAsia="Times New Roman" w:cs="Times New Roman"/>
          <w:szCs w:val="28"/>
          <w:lang w:eastAsia="ru-RU"/>
        </w:rPr>
      </w:pPr>
      <w:r w:rsidRPr="00AF2D03">
        <w:rPr>
          <w:rFonts w:eastAsia="Times New Roman" w:cs="Times New Roman"/>
          <w:szCs w:val="28"/>
          <w:lang w:eastAsia="ru-RU"/>
        </w:rPr>
        <w:t>к выпускной квалификационной работе бакалавра</w:t>
      </w:r>
    </w:p>
    <w:p w14:paraId="1D7B460D" w14:textId="77777777"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Cs w:val="28"/>
          <w:lang w:eastAsia="ru-RU"/>
        </w:rPr>
        <w:t>Программа бакалавриата</w:t>
      </w:r>
    </w:p>
    <w:tbl>
      <w:tblPr>
        <w:tblW w:w="0" w:type="auto"/>
        <w:tblLook w:val="04A0" w:firstRow="1" w:lastRow="0" w:firstColumn="1" w:lastColumn="0" w:noHBand="0" w:noVBand="1"/>
      </w:tblPr>
      <w:tblGrid>
        <w:gridCol w:w="9571"/>
      </w:tblGrid>
      <w:tr w:rsidR="00AF2D03" w:rsidRPr="00AF2D03" w14:paraId="0009A89D" w14:textId="77777777" w:rsidTr="00374E00">
        <w:tc>
          <w:tcPr>
            <w:tcW w:w="9571" w:type="dxa"/>
            <w:tcBorders>
              <w:top w:val="nil"/>
              <w:left w:val="nil"/>
              <w:bottom w:val="single" w:sz="4" w:space="0" w:color="auto"/>
              <w:right w:val="nil"/>
            </w:tcBorders>
            <w:shd w:val="clear" w:color="auto" w:fill="auto"/>
            <w:hideMark/>
          </w:tcPr>
          <w:p w14:paraId="1D3B1E64" w14:textId="77777777"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Cs w:val="28"/>
                <w:lang w:eastAsia="ru-RU"/>
              </w:rPr>
              <w:t>Автоматизированные системы обработки информации и управления</w:t>
            </w:r>
          </w:p>
        </w:tc>
      </w:tr>
      <w:tr w:rsidR="00AF2D03" w:rsidRPr="00AF2D03" w14:paraId="5AB0142C" w14:textId="77777777" w:rsidTr="00374E00">
        <w:tc>
          <w:tcPr>
            <w:tcW w:w="9571" w:type="dxa"/>
            <w:tcBorders>
              <w:top w:val="single" w:sz="4" w:space="0" w:color="auto"/>
              <w:left w:val="nil"/>
              <w:bottom w:val="nil"/>
              <w:right w:val="nil"/>
            </w:tcBorders>
            <w:shd w:val="clear" w:color="auto" w:fill="auto"/>
            <w:hideMark/>
          </w:tcPr>
          <w:p w14:paraId="0D96510D" w14:textId="63F42627"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наименование программы</w:t>
            </w:r>
          </w:p>
        </w:tc>
      </w:tr>
    </w:tbl>
    <w:p w14:paraId="3002C92D" w14:textId="77777777"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Cs w:val="28"/>
          <w:lang w:eastAsia="ru-RU"/>
        </w:rPr>
        <w:t xml:space="preserve">по направлению подготовки </w:t>
      </w:r>
    </w:p>
    <w:tbl>
      <w:tblPr>
        <w:tblW w:w="0" w:type="auto"/>
        <w:tblLook w:val="04A0" w:firstRow="1" w:lastRow="0" w:firstColumn="1" w:lastColumn="0" w:noHBand="0" w:noVBand="1"/>
      </w:tblPr>
      <w:tblGrid>
        <w:gridCol w:w="9571"/>
      </w:tblGrid>
      <w:tr w:rsidR="00AF2D03" w:rsidRPr="00AF2D03" w14:paraId="0E26B0D7" w14:textId="77777777" w:rsidTr="00374E00">
        <w:tc>
          <w:tcPr>
            <w:tcW w:w="9571" w:type="dxa"/>
            <w:tcBorders>
              <w:top w:val="nil"/>
              <w:left w:val="nil"/>
              <w:bottom w:val="single" w:sz="4" w:space="0" w:color="auto"/>
              <w:right w:val="nil"/>
            </w:tcBorders>
            <w:shd w:val="clear" w:color="auto" w:fill="auto"/>
            <w:hideMark/>
          </w:tcPr>
          <w:p w14:paraId="75EC87E7" w14:textId="385551F7"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Cs w:val="28"/>
                <w:lang w:eastAsia="ru-RU"/>
              </w:rPr>
              <w:t>09.03.01 «Информатика и вычислительная техника»</w:t>
            </w:r>
          </w:p>
        </w:tc>
      </w:tr>
      <w:tr w:rsidR="00AF2D03" w:rsidRPr="00AF2D03" w14:paraId="248693B2" w14:textId="77777777" w:rsidTr="00374E00">
        <w:tc>
          <w:tcPr>
            <w:tcW w:w="9571" w:type="dxa"/>
            <w:tcBorders>
              <w:top w:val="single" w:sz="4" w:space="0" w:color="auto"/>
              <w:left w:val="nil"/>
              <w:bottom w:val="nil"/>
              <w:right w:val="nil"/>
            </w:tcBorders>
            <w:shd w:val="clear" w:color="auto" w:fill="auto"/>
            <w:hideMark/>
          </w:tcPr>
          <w:p w14:paraId="7D5AEEC2" w14:textId="77777777"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Код и наименование направления подготовки</w:t>
            </w:r>
          </w:p>
        </w:tc>
      </w:tr>
    </w:tbl>
    <w:p w14:paraId="59DCDA05" w14:textId="77777777" w:rsidR="00AF2D03" w:rsidRPr="00AF2D03" w:rsidRDefault="00AF2D03" w:rsidP="00AF2D03">
      <w:pPr>
        <w:ind w:firstLine="0"/>
        <w:jc w:val="center"/>
        <w:rPr>
          <w:rFonts w:eastAsia="Times New Roman" w:cs="Times New Roman"/>
          <w:szCs w:val="28"/>
          <w:lang w:eastAsia="ru-RU"/>
        </w:rPr>
      </w:pPr>
    </w:p>
    <w:tbl>
      <w:tblPr>
        <w:tblW w:w="0" w:type="auto"/>
        <w:jc w:val="center"/>
        <w:tblLook w:val="01E0" w:firstRow="1" w:lastRow="1" w:firstColumn="1" w:lastColumn="1" w:noHBand="0" w:noVBand="0"/>
      </w:tblPr>
      <w:tblGrid>
        <w:gridCol w:w="2120"/>
        <w:gridCol w:w="559"/>
      </w:tblGrid>
      <w:tr w:rsidR="00AF2D03" w:rsidRPr="00AF2D03" w14:paraId="24DC3267" w14:textId="77777777" w:rsidTr="00374E00">
        <w:trPr>
          <w:jc w:val="center"/>
        </w:trPr>
        <w:tc>
          <w:tcPr>
            <w:tcW w:w="2120" w:type="dxa"/>
            <w:tcBorders>
              <w:bottom w:val="single" w:sz="4" w:space="0" w:color="auto"/>
            </w:tcBorders>
            <w:shd w:val="clear" w:color="auto" w:fill="auto"/>
          </w:tcPr>
          <w:p w14:paraId="08A4E12A" w14:textId="6942C73C"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Cs w:val="28"/>
                <w:lang w:eastAsia="ru-RU"/>
              </w:rPr>
              <w:t>0</w:t>
            </w:r>
            <w:r w:rsidR="00470C60">
              <w:rPr>
                <w:rFonts w:eastAsia="Times New Roman" w:cs="Times New Roman"/>
                <w:szCs w:val="28"/>
                <w:lang w:eastAsia="ru-RU"/>
              </w:rPr>
              <w:t>.</w:t>
            </w:r>
            <w:r w:rsidR="00470C60">
              <w:t xml:space="preserve"> </w:t>
            </w:r>
            <w:r w:rsidR="00470C60" w:rsidRPr="00470C60">
              <w:rPr>
                <w:rFonts w:eastAsia="Times New Roman" w:cs="Times New Roman"/>
                <w:szCs w:val="28"/>
                <w:lang w:eastAsia="ru-RU"/>
              </w:rPr>
              <w:t>020</w:t>
            </w:r>
            <w:r w:rsidRPr="00AF2D03">
              <w:rPr>
                <w:rFonts w:eastAsia="Times New Roman" w:cs="Times New Roman"/>
                <w:szCs w:val="28"/>
                <w:lang w:eastAsia="ru-RU"/>
              </w:rPr>
              <w:t>.00.00</w:t>
            </w:r>
          </w:p>
        </w:tc>
        <w:tc>
          <w:tcPr>
            <w:tcW w:w="559" w:type="dxa"/>
            <w:tcBorders>
              <w:bottom w:val="single" w:sz="4" w:space="0" w:color="auto"/>
            </w:tcBorders>
            <w:shd w:val="clear" w:color="auto" w:fill="auto"/>
          </w:tcPr>
          <w:p w14:paraId="385EB896" w14:textId="77777777" w:rsidR="00AF2D03" w:rsidRPr="00AF2D03" w:rsidRDefault="00AF2D03" w:rsidP="00AF2D03">
            <w:pPr>
              <w:ind w:firstLine="0"/>
              <w:jc w:val="center"/>
              <w:rPr>
                <w:rFonts w:eastAsia="Times New Roman" w:cs="Times New Roman"/>
                <w:szCs w:val="28"/>
                <w:lang w:eastAsia="ru-RU"/>
              </w:rPr>
            </w:pPr>
            <w:r w:rsidRPr="00AF2D03">
              <w:rPr>
                <w:rFonts w:eastAsia="Times New Roman" w:cs="Times New Roman"/>
                <w:szCs w:val="28"/>
                <w:lang w:eastAsia="ru-RU"/>
              </w:rPr>
              <w:t>ПЗ</w:t>
            </w:r>
          </w:p>
        </w:tc>
      </w:tr>
      <w:tr w:rsidR="00AF2D03" w:rsidRPr="00AF2D03" w14:paraId="2250E1B0" w14:textId="77777777" w:rsidTr="00374E00">
        <w:trPr>
          <w:jc w:val="center"/>
        </w:trPr>
        <w:tc>
          <w:tcPr>
            <w:tcW w:w="2120" w:type="dxa"/>
            <w:tcBorders>
              <w:top w:val="single" w:sz="4" w:space="0" w:color="auto"/>
            </w:tcBorders>
            <w:shd w:val="clear" w:color="auto" w:fill="auto"/>
          </w:tcPr>
          <w:p w14:paraId="2E866014" w14:textId="2170374C"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обозначение документа</w:t>
            </w:r>
          </w:p>
        </w:tc>
        <w:tc>
          <w:tcPr>
            <w:tcW w:w="559" w:type="dxa"/>
            <w:tcBorders>
              <w:top w:val="single" w:sz="4" w:space="0" w:color="auto"/>
            </w:tcBorders>
            <w:shd w:val="clear" w:color="auto" w:fill="auto"/>
          </w:tcPr>
          <w:p w14:paraId="74209DC1" w14:textId="77777777" w:rsidR="00AF2D03" w:rsidRPr="00AF2D03" w:rsidRDefault="00AF2D03" w:rsidP="00AF2D03">
            <w:pPr>
              <w:ind w:firstLine="0"/>
              <w:jc w:val="center"/>
              <w:rPr>
                <w:rFonts w:eastAsia="Times New Roman" w:cs="Times New Roman"/>
                <w:szCs w:val="28"/>
                <w:lang w:eastAsia="ru-RU"/>
              </w:rPr>
            </w:pPr>
          </w:p>
        </w:tc>
      </w:tr>
    </w:tbl>
    <w:p w14:paraId="13EED80F" w14:textId="77777777" w:rsidR="00AF2D03" w:rsidRPr="00AF2D03" w:rsidRDefault="00AF2D03" w:rsidP="00AF2D03">
      <w:pPr>
        <w:ind w:firstLine="0"/>
        <w:jc w:val="center"/>
        <w:rPr>
          <w:rFonts w:eastAsia="Times New Roman" w:cs="Times New Roman"/>
          <w:szCs w:val="28"/>
          <w:lang w:eastAsia="ru-RU"/>
        </w:rPr>
      </w:pPr>
    </w:p>
    <w:p w14:paraId="4CE376FD" w14:textId="77777777" w:rsidR="00AF2D03" w:rsidRPr="00AF2D03" w:rsidRDefault="00AF2D03" w:rsidP="00AF2D03">
      <w:pPr>
        <w:ind w:firstLine="0"/>
        <w:jc w:val="center"/>
        <w:rPr>
          <w:rFonts w:eastAsia="Times New Roman" w:cs="Times New Roman"/>
          <w:szCs w:val="28"/>
          <w:lang w:eastAsia="ru-RU"/>
        </w:rPr>
      </w:pPr>
    </w:p>
    <w:tbl>
      <w:tblPr>
        <w:tblW w:w="9498" w:type="dxa"/>
        <w:tblInd w:w="108" w:type="dxa"/>
        <w:tblLayout w:type="fixed"/>
        <w:tblLook w:val="01E0" w:firstRow="1" w:lastRow="1" w:firstColumn="1" w:lastColumn="1" w:noHBand="0" w:noVBand="0"/>
      </w:tblPr>
      <w:tblGrid>
        <w:gridCol w:w="3544"/>
        <w:gridCol w:w="1559"/>
        <w:gridCol w:w="426"/>
        <w:gridCol w:w="1275"/>
        <w:gridCol w:w="284"/>
        <w:gridCol w:w="2410"/>
      </w:tblGrid>
      <w:tr w:rsidR="00AF2D03" w:rsidRPr="00AF2D03" w14:paraId="76F2D69D" w14:textId="77777777" w:rsidTr="00374E00">
        <w:tc>
          <w:tcPr>
            <w:tcW w:w="3544" w:type="dxa"/>
            <w:shd w:val="clear" w:color="auto" w:fill="auto"/>
          </w:tcPr>
          <w:p w14:paraId="4D58A2F3" w14:textId="77777777" w:rsidR="00AF2D03" w:rsidRPr="00AF2D03" w:rsidRDefault="00AF2D03" w:rsidP="00AF2D03">
            <w:pPr>
              <w:ind w:firstLine="0"/>
              <w:jc w:val="left"/>
              <w:rPr>
                <w:rFonts w:eastAsia="Times New Roman" w:cs="Times New Roman"/>
                <w:szCs w:val="28"/>
                <w:lang w:eastAsia="ru-RU"/>
              </w:rPr>
            </w:pPr>
            <w:r w:rsidRPr="00AF2D03">
              <w:rPr>
                <w:rFonts w:eastAsia="Times New Roman" w:cs="Times New Roman"/>
                <w:szCs w:val="28"/>
                <w:lang w:eastAsia="ru-RU"/>
              </w:rPr>
              <w:t>Разработал студент группы</w:t>
            </w:r>
          </w:p>
        </w:tc>
        <w:tc>
          <w:tcPr>
            <w:tcW w:w="1559" w:type="dxa"/>
            <w:tcBorders>
              <w:bottom w:val="single" w:sz="4" w:space="0" w:color="auto"/>
            </w:tcBorders>
            <w:shd w:val="clear" w:color="auto" w:fill="auto"/>
          </w:tcPr>
          <w:p w14:paraId="5C70125A" w14:textId="516B2327" w:rsidR="00AF2D03" w:rsidRPr="00AF2D03" w:rsidRDefault="00AF2D03" w:rsidP="00AF2D03">
            <w:pPr>
              <w:ind w:right="-108" w:firstLine="0"/>
              <w:jc w:val="left"/>
              <w:rPr>
                <w:rFonts w:eastAsia="Times New Roman" w:cs="Times New Roman"/>
                <w:szCs w:val="28"/>
                <w:lang w:eastAsia="ru-RU"/>
              </w:rPr>
            </w:pPr>
            <w:r w:rsidRPr="00AF2D03">
              <w:rPr>
                <w:rFonts w:eastAsia="Times New Roman" w:cs="Times New Roman"/>
                <w:szCs w:val="28"/>
                <w:lang w:eastAsia="ru-RU"/>
              </w:rPr>
              <w:t>АСУб</w:t>
            </w:r>
            <w:r w:rsidR="00206C51">
              <w:rPr>
                <w:rFonts w:eastAsia="Times New Roman" w:cs="Times New Roman"/>
                <w:szCs w:val="28"/>
                <w:lang w:eastAsia="ru-RU"/>
              </w:rPr>
              <w:t>–</w:t>
            </w:r>
            <w:r w:rsidRPr="00AF2D03">
              <w:rPr>
                <w:rFonts w:eastAsia="Times New Roman" w:cs="Times New Roman"/>
                <w:szCs w:val="28"/>
                <w:lang w:eastAsia="ru-RU"/>
              </w:rPr>
              <w:t>21</w:t>
            </w:r>
            <w:r w:rsidR="00206C51">
              <w:rPr>
                <w:rFonts w:eastAsia="Times New Roman" w:cs="Times New Roman"/>
                <w:szCs w:val="28"/>
                <w:lang w:eastAsia="ru-RU"/>
              </w:rPr>
              <w:t>–</w:t>
            </w:r>
            <w:r w:rsidRPr="00AF2D03">
              <w:rPr>
                <w:rFonts w:eastAsia="Times New Roman" w:cs="Times New Roman"/>
                <w:szCs w:val="28"/>
                <w:lang w:eastAsia="ru-RU"/>
              </w:rPr>
              <w:t>1</w:t>
            </w:r>
          </w:p>
        </w:tc>
        <w:tc>
          <w:tcPr>
            <w:tcW w:w="426" w:type="dxa"/>
          </w:tcPr>
          <w:p w14:paraId="527CEAE0" w14:textId="77777777" w:rsidR="00AF2D03" w:rsidRPr="00AF2D03" w:rsidRDefault="00AF2D03" w:rsidP="00AF2D03">
            <w:pPr>
              <w:ind w:firstLine="0"/>
              <w:jc w:val="center"/>
              <w:rPr>
                <w:rFonts w:eastAsia="Times New Roman" w:cs="Times New Roman"/>
                <w:szCs w:val="28"/>
                <w:lang w:eastAsia="ru-RU"/>
              </w:rPr>
            </w:pPr>
          </w:p>
        </w:tc>
        <w:tc>
          <w:tcPr>
            <w:tcW w:w="1275" w:type="dxa"/>
            <w:tcBorders>
              <w:bottom w:val="single" w:sz="4" w:space="0" w:color="auto"/>
            </w:tcBorders>
            <w:shd w:val="clear" w:color="auto" w:fill="auto"/>
          </w:tcPr>
          <w:p w14:paraId="1D4B6799" w14:textId="77777777" w:rsidR="00AF2D03" w:rsidRPr="00AF2D03" w:rsidRDefault="00AF2D03" w:rsidP="00AF2D03">
            <w:pPr>
              <w:ind w:firstLine="0"/>
              <w:jc w:val="center"/>
              <w:rPr>
                <w:rFonts w:eastAsia="Times New Roman" w:cs="Times New Roman"/>
                <w:szCs w:val="28"/>
                <w:lang w:eastAsia="ru-RU"/>
              </w:rPr>
            </w:pPr>
          </w:p>
        </w:tc>
        <w:tc>
          <w:tcPr>
            <w:tcW w:w="284" w:type="dxa"/>
            <w:shd w:val="clear" w:color="auto" w:fill="auto"/>
          </w:tcPr>
          <w:p w14:paraId="70D21259" w14:textId="77777777" w:rsidR="00AF2D03" w:rsidRPr="00AF2D03" w:rsidRDefault="00AF2D03" w:rsidP="00AF2D03">
            <w:pPr>
              <w:ind w:firstLine="0"/>
              <w:jc w:val="center"/>
              <w:rPr>
                <w:rFonts w:eastAsia="Times New Roman" w:cs="Times New Roman"/>
                <w:szCs w:val="28"/>
                <w:lang w:eastAsia="ru-RU"/>
              </w:rPr>
            </w:pPr>
          </w:p>
        </w:tc>
        <w:tc>
          <w:tcPr>
            <w:tcW w:w="2410" w:type="dxa"/>
            <w:tcBorders>
              <w:bottom w:val="single" w:sz="4" w:space="0" w:color="auto"/>
            </w:tcBorders>
            <w:shd w:val="clear" w:color="auto" w:fill="auto"/>
            <w:vAlign w:val="bottom"/>
          </w:tcPr>
          <w:p w14:paraId="4616E242" w14:textId="72E8C390" w:rsidR="00AF2D03" w:rsidRPr="00AF2D03" w:rsidRDefault="00154DDA" w:rsidP="00AF2D03">
            <w:pPr>
              <w:ind w:firstLine="0"/>
              <w:jc w:val="center"/>
              <w:rPr>
                <w:rFonts w:eastAsia="Times New Roman" w:cs="Times New Roman"/>
                <w:szCs w:val="28"/>
                <w:lang w:eastAsia="ru-RU"/>
              </w:rPr>
            </w:pPr>
            <w:r>
              <w:rPr>
                <w:rFonts w:eastAsia="Times New Roman" w:cs="Times New Roman"/>
                <w:szCs w:val="28"/>
                <w:lang w:eastAsia="ru-RU"/>
              </w:rPr>
              <w:t>В.А. Колупаев</w:t>
            </w:r>
          </w:p>
        </w:tc>
      </w:tr>
      <w:tr w:rsidR="00AF2D03" w:rsidRPr="00AF2D03" w14:paraId="206E97ED" w14:textId="77777777" w:rsidTr="00374E00">
        <w:tc>
          <w:tcPr>
            <w:tcW w:w="5103" w:type="dxa"/>
            <w:gridSpan w:val="2"/>
            <w:shd w:val="clear" w:color="auto" w:fill="auto"/>
          </w:tcPr>
          <w:p w14:paraId="5D2040AA" w14:textId="77777777" w:rsidR="00AF2D03" w:rsidRPr="00AF2D03" w:rsidRDefault="00AF2D03" w:rsidP="00AF2D03">
            <w:pPr>
              <w:ind w:firstLine="0"/>
              <w:jc w:val="center"/>
              <w:rPr>
                <w:rFonts w:eastAsia="Times New Roman" w:cs="Times New Roman"/>
                <w:szCs w:val="28"/>
                <w:lang w:eastAsia="ru-RU"/>
              </w:rPr>
            </w:pPr>
          </w:p>
        </w:tc>
        <w:tc>
          <w:tcPr>
            <w:tcW w:w="426" w:type="dxa"/>
          </w:tcPr>
          <w:p w14:paraId="395DAEDF" w14:textId="77777777" w:rsidR="00AF2D03" w:rsidRPr="00AF2D03" w:rsidRDefault="00AF2D03" w:rsidP="00AF2D03">
            <w:pPr>
              <w:ind w:firstLine="0"/>
              <w:jc w:val="center"/>
              <w:rPr>
                <w:rFonts w:eastAsia="Times New Roman" w:cs="Times New Roman"/>
                <w:szCs w:val="28"/>
                <w:vertAlign w:val="superscript"/>
                <w:lang w:eastAsia="ru-RU"/>
              </w:rPr>
            </w:pPr>
          </w:p>
        </w:tc>
        <w:tc>
          <w:tcPr>
            <w:tcW w:w="1275" w:type="dxa"/>
            <w:tcBorders>
              <w:top w:val="single" w:sz="4" w:space="0" w:color="auto"/>
            </w:tcBorders>
            <w:shd w:val="clear" w:color="auto" w:fill="auto"/>
          </w:tcPr>
          <w:p w14:paraId="5A0A772E" w14:textId="77777777"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подпись</w:t>
            </w:r>
          </w:p>
        </w:tc>
        <w:tc>
          <w:tcPr>
            <w:tcW w:w="284" w:type="dxa"/>
            <w:shd w:val="clear" w:color="auto" w:fill="auto"/>
          </w:tcPr>
          <w:p w14:paraId="5E8AF534" w14:textId="77777777" w:rsidR="00AF2D03" w:rsidRPr="00AF2D03" w:rsidRDefault="00AF2D03" w:rsidP="00AF2D03">
            <w:pPr>
              <w:ind w:firstLine="0"/>
              <w:jc w:val="center"/>
              <w:rPr>
                <w:rFonts w:eastAsia="Times New Roman" w:cs="Times New Roman"/>
                <w:szCs w:val="28"/>
                <w:lang w:eastAsia="ru-RU"/>
              </w:rPr>
            </w:pPr>
          </w:p>
        </w:tc>
        <w:tc>
          <w:tcPr>
            <w:tcW w:w="2410" w:type="dxa"/>
            <w:tcBorders>
              <w:top w:val="single" w:sz="4" w:space="0" w:color="auto"/>
            </w:tcBorders>
            <w:shd w:val="clear" w:color="auto" w:fill="auto"/>
          </w:tcPr>
          <w:p w14:paraId="13EDAF66" w14:textId="77777777"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 xml:space="preserve">И.О. Фамилия </w:t>
            </w:r>
          </w:p>
        </w:tc>
      </w:tr>
      <w:tr w:rsidR="00AF2D03" w:rsidRPr="00AF2D03" w14:paraId="75FC7DC5" w14:textId="77777777" w:rsidTr="00374E00">
        <w:tc>
          <w:tcPr>
            <w:tcW w:w="5103" w:type="dxa"/>
            <w:gridSpan w:val="2"/>
            <w:shd w:val="clear" w:color="auto" w:fill="auto"/>
          </w:tcPr>
          <w:p w14:paraId="4DC71798" w14:textId="77777777" w:rsidR="00AF2D03" w:rsidRPr="00AF2D03" w:rsidRDefault="00AF2D03" w:rsidP="00AF2D03">
            <w:pPr>
              <w:ind w:firstLine="0"/>
              <w:jc w:val="left"/>
              <w:rPr>
                <w:rFonts w:eastAsia="Times New Roman" w:cs="Times New Roman"/>
                <w:szCs w:val="28"/>
                <w:lang w:eastAsia="ru-RU"/>
              </w:rPr>
            </w:pPr>
            <w:r w:rsidRPr="00AF2D03">
              <w:rPr>
                <w:rFonts w:eastAsia="Times New Roman" w:cs="Times New Roman"/>
                <w:szCs w:val="28"/>
                <w:lang w:eastAsia="ru-RU"/>
              </w:rPr>
              <w:t>Руководитель</w:t>
            </w:r>
          </w:p>
        </w:tc>
        <w:tc>
          <w:tcPr>
            <w:tcW w:w="426" w:type="dxa"/>
          </w:tcPr>
          <w:p w14:paraId="69E0FA68" w14:textId="77777777" w:rsidR="00AF2D03" w:rsidRPr="00AF2D03" w:rsidRDefault="00AF2D03" w:rsidP="00AF2D03">
            <w:pPr>
              <w:ind w:firstLine="0"/>
              <w:jc w:val="center"/>
              <w:rPr>
                <w:rFonts w:eastAsia="Times New Roman" w:cs="Times New Roman"/>
                <w:szCs w:val="28"/>
                <w:lang w:eastAsia="ru-RU"/>
              </w:rPr>
            </w:pPr>
          </w:p>
        </w:tc>
        <w:tc>
          <w:tcPr>
            <w:tcW w:w="1275" w:type="dxa"/>
            <w:tcBorders>
              <w:bottom w:val="single" w:sz="4" w:space="0" w:color="auto"/>
            </w:tcBorders>
            <w:shd w:val="clear" w:color="auto" w:fill="auto"/>
          </w:tcPr>
          <w:p w14:paraId="76F35FF7" w14:textId="77777777" w:rsidR="00AF2D03" w:rsidRPr="00AF2D03" w:rsidRDefault="00AF2D03" w:rsidP="00AF2D03">
            <w:pPr>
              <w:ind w:firstLine="0"/>
              <w:jc w:val="center"/>
              <w:rPr>
                <w:rFonts w:eastAsia="Times New Roman" w:cs="Times New Roman"/>
                <w:szCs w:val="28"/>
                <w:lang w:eastAsia="ru-RU"/>
              </w:rPr>
            </w:pPr>
          </w:p>
        </w:tc>
        <w:tc>
          <w:tcPr>
            <w:tcW w:w="284" w:type="dxa"/>
            <w:shd w:val="clear" w:color="auto" w:fill="auto"/>
          </w:tcPr>
          <w:p w14:paraId="71B56E0E" w14:textId="77777777" w:rsidR="00AF2D03" w:rsidRPr="00AF2D03" w:rsidRDefault="00AF2D03" w:rsidP="00AF2D03">
            <w:pPr>
              <w:ind w:firstLine="0"/>
              <w:jc w:val="center"/>
              <w:rPr>
                <w:rFonts w:eastAsia="Times New Roman" w:cs="Times New Roman"/>
                <w:szCs w:val="28"/>
                <w:lang w:eastAsia="ru-RU"/>
              </w:rPr>
            </w:pPr>
          </w:p>
        </w:tc>
        <w:tc>
          <w:tcPr>
            <w:tcW w:w="2410" w:type="dxa"/>
            <w:tcBorders>
              <w:bottom w:val="single" w:sz="4" w:space="0" w:color="auto"/>
            </w:tcBorders>
            <w:shd w:val="clear" w:color="auto" w:fill="auto"/>
          </w:tcPr>
          <w:p w14:paraId="584BFB82" w14:textId="51E76970" w:rsidR="00AF2D03" w:rsidRPr="00AF2D03" w:rsidRDefault="00154DDA" w:rsidP="00AF2D03">
            <w:pPr>
              <w:ind w:firstLine="0"/>
              <w:jc w:val="center"/>
              <w:rPr>
                <w:rFonts w:eastAsia="Times New Roman" w:cs="Times New Roman"/>
                <w:szCs w:val="28"/>
                <w:lang w:eastAsia="ru-RU"/>
              </w:rPr>
            </w:pPr>
            <w:r>
              <w:rPr>
                <w:rFonts w:eastAsia="Times New Roman" w:cs="Times New Roman"/>
                <w:szCs w:val="28"/>
                <w:lang w:eastAsia="ru-RU"/>
              </w:rPr>
              <w:t>П.А. Петров</w:t>
            </w:r>
          </w:p>
        </w:tc>
      </w:tr>
      <w:tr w:rsidR="00AF2D03" w:rsidRPr="00AF2D03" w14:paraId="33636F9D" w14:textId="77777777" w:rsidTr="00374E00">
        <w:tc>
          <w:tcPr>
            <w:tcW w:w="5103" w:type="dxa"/>
            <w:gridSpan w:val="2"/>
            <w:shd w:val="clear" w:color="auto" w:fill="auto"/>
          </w:tcPr>
          <w:p w14:paraId="7271DCB5" w14:textId="77777777" w:rsidR="00AF2D03" w:rsidRPr="00AF2D03" w:rsidRDefault="00AF2D03" w:rsidP="00AF2D03">
            <w:pPr>
              <w:ind w:firstLine="0"/>
              <w:jc w:val="center"/>
              <w:rPr>
                <w:rFonts w:eastAsia="Times New Roman" w:cs="Times New Roman"/>
                <w:szCs w:val="28"/>
                <w:lang w:eastAsia="ru-RU"/>
              </w:rPr>
            </w:pPr>
          </w:p>
        </w:tc>
        <w:tc>
          <w:tcPr>
            <w:tcW w:w="426" w:type="dxa"/>
          </w:tcPr>
          <w:p w14:paraId="152D0C8F" w14:textId="77777777" w:rsidR="00AF2D03" w:rsidRPr="00AF2D03" w:rsidRDefault="00AF2D03" w:rsidP="00AF2D03">
            <w:pPr>
              <w:ind w:firstLine="0"/>
              <w:jc w:val="center"/>
              <w:rPr>
                <w:rFonts w:eastAsia="Times New Roman" w:cs="Times New Roman"/>
                <w:szCs w:val="28"/>
                <w:vertAlign w:val="superscript"/>
                <w:lang w:eastAsia="ru-RU"/>
              </w:rPr>
            </w:pPr>
          </w:p>
        </w:tc>
        <w:tc>
          <w:tcPr>
            <w:tcW w:w="1275" w:type="dxa"/>
            <w:tcBorders>
              <w:top w:val="single" w:sz="4" w:space="0" w:color="auto"/>
            </w:tcBorders>
            <w:shd w:val="clear" w:color="auto" w:fill="auto"/>
          </w:tcPr>
          <w:p w14:paraId="7C4786B6" w14:textId="77777777"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подпись</w:t>
            </w:r>
          </w:p>
        </w:tc>
        <w:tc>
          <w:tcPr>
            <w:tcW w:w="284" w:type="dxa"/>
            <w:shd w:val="clear" w:color="auto" w:fill="auto"/>
          </w:tcPr>
          <w:p w14:paraId="5F08003B" w14:textId="77777777" w:rsidR="00AF2D03" w:rsidRPr="00AF2D03" w:rsidRDefault="00AF2D03" w:rsidP="00AF2D03">
            <w:pPr>
              <w:ind w:firstLine="0"/>
              <w:jc w:val="center"/>
              <w:rPr>
                <w:rFonts w:eastAsia="Times New Roman" w:cs="Times New Roman"/>
                <w:szCs w:val="28"/>
                <w:lang w:eastAsia="ru-RU"/>
              </w:rPr>
            </w:pPr>
          </w:p>
        </w:tc>
        <w:tc>
          <w:tcPr>
            <w:tcW w:w="2410" w:type="dxa"/>
            <w:tcBorders>
              <w:top w:val="single" w:sz="4" w:space="0" w:color="auto"/>
            </w:tcBorders>
            <w:shd w:val="clear" w:color="auto" w:fill="auto"/>
          </w:tcPr>
          <w:p w14:paraId="50FDCB0C" w14:textId="77777777"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И.О. Фамилия</w:t>
            </w:r>
          </w:p>
        </w:tc>
      </w:tr>
      <w:tr w:rsidR="00AF2D03" w:rsidRPr="00AF2D03" w14:paraId="6CCB1995" w14:textId="77777777" w:rsidTr="00374E00">
        <w:tc>
          <w:tcPr>
            <w:tcW w:w="5103" w:type="dxa"/>
            <w:gridSpan w:val="2"/>
            <w:shd w:val="clear" w:color="auto" w:fill="auto"/>
          </w:tcPr>
          <w:p w14:paraId="08BDB53A" w14:textId="77777777" w:rsidR="00AF2D03" w:rsidRPr="00AF2D03" w:rsidRDefault="00AF2D03" w:rsidP="00AF2D03">
            <w:pPr>
              <w:ind w:firstLine="0"/>
              <w:jc w:val="left"/>
              <w:rPr>
                <w:rFonts w:eastAsia="Times New Roman" w:cs="Times New Roman"/>
                <w:szCs w:val="28"/>
                <w:lang w:eastAsia="ru-RU"/>
              </w:rPr>
            </w:pPr>
            <w:r w:rsidRPr="00AF2D03">
              <w:rPr>
                <w:rFonts w:eastAsia="Times New Roman" w:cs="Times New Roman"/>
                <w:szCs w:val="28"/>
                <w:lang w:eastAsia="ru-RU"/>
              </w:rPr>
              <w:t>Нормоконтроль</w:t>
            </w:r>
          </w:p>
        </w:tc>
        <w:tc>
          <w:tcPr>
            <w:tcW w:w="426" w:type="dxa"/>
          </w:tcPr>
          <w:p w14:paraId="70DE27B7" w14:textId="77777777" w:rsidR="00AF2D03" w:rsidRPr="00AF2D03" w:rsidRDefault="00AF2D03" w:rsidP="00AF2D03">
            <w:pPr>
              <w:ind w:firstLine="0"/>
              <w:jc w:val="center"/>
              <w:rPr>
                <w:rFonts w:eastAsia="Times New Roman" w:cs="Times New Roman"/>
                <w:szCs w:val="28"/>
                <w:lang w:eastAsia="ru-RU"/>
              </w:rPr>
            </w:pPr>
          </w:p>
        </w:tc>
        <w:tc>
          <w:tcPr>
            <w:tcW w:w="1275" w:type="dxa"/>
            <w:shd w:val="clear" w:color="auto" w:fill="auto"/>
          </w:tcPr>
          <w:p w14:paraId="15A699C9" w14:textId="77777777" w:rsidR="00AF2D03" w:rsidRPr="00AF2D03" w:rsidRDefault="00AF2D03" w:rsidP="00AF2D03">
            <w:pPr>
              <w:ind w:firstLine="0"/>
              <w:jc w:val="center"/>
              <w:rPr>
                <w:rFonts w:eastAsia="Times New Roman" w:cs="Times New Roman"/>
                <w:szCs w:val="28"/>
                <w:lang w:eastAsia="ru-RU"/>
              </w:rPr>
            </w:pPr>
          </w:p>
        </w:tc>
        <w:tc>
          <w:tcPr>
            <w:tcW w:w="284" w:type="dxa"/>
            <w:shd w:val="clear" w:color="auto" w:fill="auto"/>
          </w:tcPr>
          <w:p w14:paraId="336662B3" w14:textId="77777777" w:rsidR="00AF2D03" w:rsidRPr="00AF2D03" w:rsidRDefault="00AF2D03" w:rsidP="00AF2D03">
            <w:pPr>
              <w:ind w:firstLine="0"/>
              <w:jc w:val="center"/>
              <w:rPr>
                <w:rFonts w:eastAsia="Times New Roman" w:cs="Times New Roman"/>
                <w:szCs w:val="28"/>
                <w:lang w:eastAsia="ru-RU"/>
              </w:rPr>
            </w:pPr>
          </w:p>
        </w:tc>
        <w:tc>
          <w:tcPr>
            <w:tcW w:w="2410" w:type="dxa"/>
            <w:tcBorders>
              <w:bottom w:val="single" w:sz="4" w:space="0" w:color="auto"/>
            </w:tcBorders>
            <w:shd w:val="clear" w:color="auto" w:fill="auto"/>
          </w:tcPr>
          <w:p w14:paraId="79E54D15" w14:textId="0F541C36" w:rsidR="00AF2D03" w:rsidRPr="00AF2D03" w:rsidRDefault="00470C60" w:rsidP="00AF2D03">
            <w:pPr>
              <w:ind w:firstLine="0"/>
              <w:jc w:val="center"/>
              <w:rPr>
                <w:rFonts w:eastAsia="Times New Roman" w:cs="Times New Roman"/>
                <w:szCs w:val="28"/>
                <w:lang w:eastAsia="ru-RU"/>
              </w:rPr>
            </w:pPr>
            <w:r>
              <w:rPr>
                <w:rFonts w:eastAsia="Times New Roman" w:cs="Times New Roman"/>
                <w:szCs w:val="28"/>
                <w:lang w:eastAsia="ru-RU"/>
              </w:rPr>
              <w:t>П.А. Петров</w:t>
            </w:r>
          </w:p>
        </w:tc>
      </w:tr>
      <w:tr w:rsidR="00AF2D03" w:rsidRPr="00AF2D03" w14:paraId="3CB9AA83" w14:textId="77777777" w:rsidTr="00374E00">
        <w:tc>
          <w:tcPr>
            <w:tcW w:w="5103" w:type="dxa"/>
            <w:gridSpan w:val="2"/>
            <w:shd w:val="clear" w:color="auto" w:fill="auto"/>
          </w:tcPr>
          <w:p w14:paraId="46A16C2E" w14:textId="77777777" w:rsidR="00AF2D03" w:rsidRPr="00AF2D03" w:rsidRDefault="00AF2D03" w:rsidP="00AF2D03">
            <w:pPr>
              <w:ind w:firstLine="0"/>
              <w:jc w:val="center"/>
              <w:rPr>
                <w:rFonts w:eastAsia="Times New Roman" w:cs="Times New Roman"/>
                <w:szCs w:val="28"/>
                <w:lang w:eastAsia="ru-RU"/>
              </w:rPr>
            </w:pPr>
          </w:p>
        </w:tc>
        <w:tc>
          <w:tcPr>
            <w:tcW w:w="426" w:type="dxa"/>
          </w:tcPr>
          <w:p w14:paraId="39BFEEB6" w14:textId="77777777" w:rsidR="00AF2D03" w:rsidRPr="00AF2D03" w:rsidRDefault="00AF2D03" w:rsidP="00AF2D03">
            <w:pPr>
              <w:ind w:firstLine="0"/>
              <w:jc w:val="center"/>
              <w:rPr>
                <w:rFonts w:eastAsia="Times New Roman" w:cs="Times New Roman"/>
                <w:szCs w:val="28"/>
                <w:vertAlign w:val="superscript"/>
                <w:lang w:eastAsia="ru-RU"/>
              </w:rPr>
            </w:pPr>
          </w:p>
        </w:tc>
        <w:tc>
          <w:tcPr>
            <w:tcW w:w="1275" w:type="dxa"/>
            <w:tcBorders>
              <w:top w:val="single" w:sz="4" w:space="0" w:color="auto"/>
            </w:tcBorders>
            <w:shd w:val="clear" w:color="auto" w:fill="auto"/>
          </w:tcPr>
          <w:p w14:paraId="13359955" w14:textId="77777777"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подпись</w:t>
            </w:r>
          </w:p>
        </w:tc>
        <w:tc>
          <w:tcPr>
            <w:tcW w:w="284" w:type="dxa"/>
            <w:shd w:val="clear" w:color="auto" w:fill="auto"/>
          </w:tcPr>
          <w:p w14:paraId="0A4803DC" w14:textId="77777777" w:rsidR="00AF2D03" w:rsidRPr="00AF2D03" w:rsidRDefault="00AF2D03" w:rsidP="00AF2D03">
            <w:pPr>
              <w:ind w:firstLine="0"/>
              <w:jc w:val="center"/>
              <w:rPr>
                <w:rFonts w:eastAsia="Times New Roman" w:cs="Times New Roman"/>
                <w:szCs w:val="28"/>
                <w:lang w:eastAsia="ru-RU"/>
              </w:rPr>
            </w:pPr>
          </w:p>
        </w:tc>
        <w:tc>
          <w:tcPr>
            <w:tcW w:w="2410" w:type="dxa"/>
            <w:tcBorders>
              <w:top w:val="single" w:sz="4" w:space="0" w:color="auto"/>
            </w:tcBorders>
            <w:shd w:val="clear" w:color="auto" w:fill="auto"/>
          </w:tcPr>
          <w:p w14:paraId="07C8C852" w14:textId="77777777" w:rsidR="00AF2D03" w:rsidRPr="00AF2D03" w:rsidRDefault="00AF2D03" w:rsidP="00AF2D03">
            <w:pPr>
              <w:ind w:firstLine="0"/>
              <w:jc w:val="center"/>
              <w:rPr>
                <w:rFonts w:eastAsia="Times New Roman" w:cs="Times New Roman"/>
                <w:szCs w:val="28"/>
                <w:vertAlign w:val="superscript"/>
                <w:lang w:eastAsia="ru-RU"/>
              </w:rPr>
            </w:pPr>
            <w:r w:rsidRPr="00AF2D03">
              <w:rPr>
                <w:rFonts w:eastAsia="Times New Roman" w:cs="Times New Roman"/>
                <w:szCs w:val="28"/>
                <w:vertAlign w:val="superscript"/>
                <w:lang w:eastAsia="ru-RU"/>
              </w:rPr>
              <w:t>И.О. Фамилия</w:t>
            </w:r>
          </w:p>
        </w:tc>
      </w:tr>
    </w:tbl>
    <w:p w14:paraId="39CF2A53" w14:textId="77777777" w:rsidR="00AF2D03" w:rsidRPr="00AF2D03" w:rsidRDefault="00AF2D03" w:rsidP="00AF2D03">
      <w:pPr>
        <w:ind w:firstLine="0"/>
        <w:jc w:val="left"/>
        <w:rPr>
          <w:rFonts w:eastAsia="Times New Roman" w:cs="Times New Roman"/>
          <w:szCs w:val="28"/>
          <w:lang w:eastAsia="ru-RU"/>
        </w:rPr>
      </w:pPr>
    </w:p>
    <w:p w14:paraId="5B97779C" w14:textId="77777777" w:rsidR="00AF2D03" w:rsidRPr="00AF2D03" w:rsidRDefault="00AF2D03" w:rsidP="00AF2D03">
      <w:pPr>
        <w:ind w:right="136" w:firstLine="0"/>
        <w:rPr>
          <w:rFonts w:eastAsia="Times New Roman" w:cs="Times New Roman"/>
          <w:sz w:val="24"/>
          <w:szCs w:val="24"/>
          <w:lang w:eastAsia="ru-RU"/>
        </w:rPr>
      </w:pPr>
    </w:p>
    <w:p w14:paraId="5CD4841F" w14:textId="77777777" w:rsidR="00AF2D03" w:rsidRPr="00AF2D03" w:rsidRDefault="00AF2D03" w:rsidP="00AF2D03">
      <w:pPr>
        <w:ind w:right="136" w:firstLine="0"/>
        <w:rPr>
          <w:rFonts w:eastAsia="Times New Roman" w:cs="Times New Roman"/>
          <w:sz w:val="24"/>
          <w:szCs w:val="24"/>
          <w:lang w:eastAsia="ru-RU"/>
        </w:rPr>
      </w:pPr>
    </w:p>
    <w:p w14:paraId="0EBBB4E7" w14:textId="77777777" w:rsidR="001A292B" w:rsidRDefault="00AF2D03" w:rsidP="00AF2D03">
      <w:pPr>
        <w:spacing w:after="160" w:line="259" w:lineRule="auto"/>
        <w:ind w:firstLine="0"/>
        <w:jc w:val="center"/>
        <w:rPr>
          <w:rFonts w:eastAsia="Times New Roman" w:cs="Times New Roman"/>
          <w:szCs w:val="28"/>
          <w:lang w:eastAsia="ru-RU"/>
        </w:rPr>
        <w:sectPr w:rsidR="001A292B" w:rsidSect="00CF7A21">
          <w:footerReference w:type="default" r:id="rId9"/>
          <w:pgSz w:w="11906" w:h="16838"/>
          <w:pgMar w:top="1134" w:right="567" w:bottom="1134" w:left="1701" w:header="709" w:footer="709" w:gutter="0"/>
          <w:cols w:space="708"/>
          <w:titlePg/>
          <w:docGrid w:linePitch="381"/>
        </w:sectPr>
      </w:pPr>
      <w:r w:rsidRPr="00AF2D03">
        <w:rPr>
          <w:rFonts w:eastAsia="Times New Roman" w:cs="Times New Roman"/>
          <w:szCs w:val="28"/>
          <w:lang w:eastAsia="ru-RU"/>
        </w:rPr>
        <w:t>Иркутск 2025 г.</w:t>
      </w:r>
    </w:p>
    <w:bookmarkEnd w:id="0"/>
    <w:p w14:paraId="1F8B47FC" w14:textId="483AA97E" w:rsidR="00C50899" w:rsidRPr="00C50899" w:rsidRDefault="00F219B4" w:rsidP="00C50899">
      <w:pPr>
        <w:ind w:firstLine="0"/>
        <w:jc w:val="center"/>
        <w:rPr>
          <w:rFonts w:eastAsia="Times New Roman" w:cs="Times New Roman"/>
          <w:szCs w:val="28"/>
          <w:lang w:eastAsia="ar-SA"/>
        </w:rPr>
      </w:pPr>
      <w:r>
        <w:rPr>
          <w:noProof/>
        </w:rPr>
        <w:lastRenderedPageBreak/>
        <w:drawing>
          <wp:anchor distT="0" distB="0" distL="114300" distR="114300" simplePos="0" relativeHeight="251660288" behindDoc="0" locked="0" layoutInCell="1" allowOverlap="1" wp14:anchorId="20DF02E0" wp14:editId="10B47EF4">
            <wp:simplePos x="0" y="0"/>
            <wp:positionH relativeFrom="column">
              <wp:posOffset>-1069503</wp:posOffset>
            </wp:positionH>
            <wp:positionV relativeFrom="paragraph">
              <wp:posOffset>-698825</wp:posOffset>
            </wp:positionV>
            <wp:extent cx="7527851" cy="10661622"/>
            <wp:effectExtent l="0" t="0" r="0" b="6985"/>
            <wp:wrapNone/>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hoto_2025-05-31_10-50-46.jpg"/>
                    <pic:cNvPicPr/>
                  </pic:nvPicPr>
                  <pic:blipFill>
                    <a:blip r:embed="rId10">
                      <a:extLst>
                        <a:ext uri="{28A0092B-C50C-407E-A947-70E740481C1C}">
                          <a14:useLocalDpi xmlns:a14="http://schemas.microsoft.com/office/drawing/2010/main" val="0"/>
                        </a:ext>
                      </a:extLst>
                    </a:blip>
                    <a:stretch>
                      <a:fillRect/>
                    </a:stretch>
                  </pic:blipFill>
                  <pic:spPr>
                    <a:xfrm>
                      <a:off x="0" y="0"/>
                      <a:ext cx="7617288" cy="10788290"/>
                    </a:xfrm>
                    <a:prstGeom prst="rect">
                      <a:avLst/>
                    </a:prstGeom>
                  </pic:spPr>
                </pic:pic>
              </a:graphicData>
            </a:graphic>
            <wp14:sizeRelH relativeFrom="page">
              <wp14:pctWidth>0</wp14:pctWidth>
            </wp14:sizeRelH>
            <wp14:sizeRelV relativeFrom="page">
              <wp14:pctHeight>0</wp14:pctHeight>
            </wp14:sizeRelV>
          </wp:anchor>
        </w:drawing>
      </w:r>
      <w:r w:rsidR="00C50899" w:rsidRPr="00C50899">
        <w:rPr>
          <w:rFonts w:eastAsia="Times New Roman" w:cs="Times New Roman"/>
          <w:szCs w:val="28"/>
          <w:lang w:eastAsia="ar-SA"/>
        </w:rPr>
        <w:t>Министерство науки и высшего образования Российской Федерации</w:t>
      </w:r>
    </w:p>
    <w:p w14:paraId="3D555E32" w14:textId="5DB74C6E" w:rsidR="00C50899" w:rsidRPr="00C50899" w:rsidRDefault="00C50899" w:rsidP="00C50899">
      <w:pPr>
        <w:ind w:firstLine="0"/>
        <w:jc w:val="center"/>
        <w:rPr>
          <w:rFonts w:eastAsia="Times New Roman" w:cs="Times New Roman"/>
          <w:szCs w:val="28"/>
          <w:lang w:eastAsia="ar-SA"/>
        </w:rPr>
      </w:pPr>
      <w:r w:rsidRPr="00C50899">
        <w:rPr>
          <w:rFonts w:eastAsia="Times New Roman" w:cs="Times New Roman"/>
          <w:szCs w:val="28"/>
          <w:lang w:eastAsia="ar-SA"/>
        </w:rPr>
        <w:t>Федеральное государственное бюджетное образовательное учреждение</w:t>
      </w:r>
    </w:p>
    <w:p w14:paraId="0F0B813A" w14:textId="6CA4E876" w:rsidR="00C50899" w:rsidRPr="00C50899" w:rsidRDefault="00C50899" w:rsidP="00C50899">
      <w:pPr>
        <w:ind w:firstLine="0"/>
        <w:jc w:val="center"/>
        <w:rPr>
          <w:rFonts w:eastAsia="Times New Roman" w:cs="Times New Roman"/>
          <w:szCs w:val="28"/>
          <w:lang w:eastAsia="ar-SA"/>
        </w:rPr>
      </w:pPr>
      <w:r w:rsidRPr="00C50899">
        <w:rPr>
          <w:rFonts w:eastAsia="Times New Roman" w:cs="Times New Roman"/>
          <w:szCs w:val="28"/>
          <w:lang w:eastAsia="ar-SA"/>
        </w:rPr>
        <w:t>высшего образования</w:t>
      </w:r>
    </w:p>
    <w:p w14:paraId="47695879" w14:textId="46B224A6" w:rsidR="00C50899" w:rsidRPr="00C50899" w:rsidRDefault="00C50899" w:rsidP="00C50899">
      <w:pPr>
        <w:ind w:firstLine="0"/>
        <w:jc w:val="center"/>
        <w:rPr>
          <w:rFonts w:eastAsia="Times New Roman" w:cs="Times New Roman"/>
          <w:szCs w:val="28"/>
          <w:lang w:eastAsia="ar-SA"/>
        </w:rPr>
      </w:pPr>
    </w:p>
    <w:p w14:paraId="2F7401F5" w14:textId="585F9C0C" w:rsidR="00C50899" w:rsidRPr="00C50899" w:rsidRDefault="00C50899" w:rsidP="00C50899">
      <w:pPr>
        <w:ind w:firstLine="0"/>
        <w:jc w:val="center"/>
        <w:rPr>
          <w:rFonts w:eastAsia="Times New Roman" w:cs="Times New Roman"/>
          <w:b/>
          <w:szCs w:val="28"/>
          <w:lang w:eastAsia="ar-SA"/>
        </w:rPr>
      </w:pPr>
      <w:r w:rsidRPr="00C50899">
        <w:rPr>
          <w:rFonts w:eastAsia="Times New Roman" w:cs="Times New Roman"/>
          <w:b/>
          <w:szCs w:val="28"/>
          <w:lang w:eastAsia="ar-SA"/>
        </w:rPr>
        <w:t xml:space="preserve">ИРКУТСКИЙ НАЦИОНАЛЬНЫЙ ИССЛЕДОВАТЕЛЬСКИЙ </w:t>
      </w:r>
      <w:r w:rsidRPr="00C50899">
        <w:rPr>
          <w:rFonts w:eastAsia="Times New Roman" w:cs="Times New Roman"/>
          <w:b/>
          <w:szCs w:val="28"/>
          <w:lang w:eastAsia="ar-SA"/>
        </w:rPr>
        <w:br/>
        <w:t>ТЕХНИЧЕСКИЙ УНИВЕРСИТЕТ</w:t>
      </w:r>
    </w:p>
    <w:p w14:paraId="107BF258" w14:textId="6D381FA8" w:rsidR="00C50899" w:rsidRPr="00C50899" w:rsidRDefault="00C50899" w:rsidP="00C50899">
      <w:pPr>
        <w:ind w:firstLine="0"/>
        <w:jc w:val="center"/>
        <w:rPr>
          <w:rFonts w:eastAsia="Times New Roman" w:cs="Times New Roman"/>
          <w:szCs w:val="28"/>
          <w:lang w:eastAsia="ar-SA"/>
        </w:rPr>
      </w:pPr>
    </w:p>
    <w:tbl>
      <w:tblPr>
        <w:tblW w:w="8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32"/>
      </w:tblGrid>
      <w:tr w:rsidR="00C50899" w:rsidRPr="00C50899" w14:paraId="4A6394E8" w14:textId="77777777" w:rsidTr="00374E00">
        <w:trPr>
          <w:jc w:val="center"/>
        </w:trPr>
        <w:tc>
          <w:tcPr>
            <w:tcW w:w="8032" w:type="dxa"/>
            <w:tcBorders>
              <w:top w:val="nil"/>
              <w:left w:val="nil"/>
              <w:bottom w:val="single" w:sz="4" w:space="0" w:color="auto"/>
              <w:right w:val="nil"/>
            </w:tcBorders>
            <w:shd w:val="clear" w:color="auto" w:fill="auto"/>
          </w:tcPr>
          <w:p w14:paraId="7E0CC161" w14:textId="77777777" w:rsidR="00C50899" w:rsidRPr="00C50899" w:rsidRDefault="00C50899" w:rsidP="00C50899">
            <w:pPr>
              <w:ind w:firstLine="0"/>
              <w:jc w:val="center"/>
              <w:rPr>
                <w:rFonts w:eastAsia="Times New Roman" w:cs="Times New Roman"/>
                <w:b/>
                <w:szCs w:val="28"/>
                <w:lang w:eastAsia="ru-RU"/>
              </w:rPr>
            </w:pPr>
            <w:r w:rsidRPr="00C50899">
              <w:rPr>
                <w:rFonts w:eastAsia="Times New Roman" w:cs="Times New Roman"/>
                <w:b/>
                <w:szCs w:val="28"/>
                <w:lang w:eastAsia="ru-RU"/>
              </w:rPr>
              <w:t>Институт информационных технологий и анализа данных</w:t>
            </w:r>
          </w:p>
        </w:tc>
      </w:tr>
      <w:tr w:rsidR="00C50899" w:rsidRPr="00C50899" w14:paraId="66E8BE0D" w14:textId="77777777" w:rsidTr="00374E00">
        <w:trPr>
          <w:trHeight w:hRule="exact" w:val="227"/>
          <w:jc w:val="center"/>
        </w:trPr>
        <w:tc>
          <w:tcPr>
            <w:tcW w:w="8032" w:type="dxa"/>
            <w:tcBorders>
              <w:top w:val="single" w:sz="4" w:space="0" w:color="auto"/>
              <w:left w:val="nil"/>
              <w:bottom w:val="nil"/>
              <w:right w:val="nil"/>
            </w:tcBorders>
            <w:shd w:val="clear" w:color="auto" w:fill="auto"/>
          </w:tcPr>
          <w:p w14:paraId="69546D0F" w14:textId="77777777" w:rsidR="00C50899" w:rsidRPr="00C50899" w:rsidRDefault="00C50899" w:rsidP="00C50899">
            <w:pPr>
              <w:ind w:firstLine="0"/>
              <w:jc w:val="center"/>
              <w:rPr>
                <w:rFonts w:eastAsia="Times New Roman" w:cs="Times New Roman"/>
                <w:szCs w:val="24"/>
                <w:vertAlign w:val="superscript"/>
                <w:lang w:eastAsia="ru-RU"/>
              </w:rPr>
            </w:pPr>
            <w:r w:rsidRPr="00C50899">
              <w:rPr>
                <w:rFonts w:eastAsia="Times New Roman" w:cs="Times New Roman"/>
                <w:szCs w:val="24"/>
                <w:vertAlign w:val="superscript"/>
                <w:lang w:eastAsia="ru-RU"/>
              </w:rPr>
              <w:t>наименование института</w:t>
            </w:r>
          </w:p>
        </w:tc>
      </w:tr>
    </w:tbl>
    <w:p w14:paraId="09CFDE41" w14:textId="5616A39E" w:rsidR="00C50899" w:rsidRPr="00C50899" w:rsidRDefault="00C50899" w:rsidP="00C50899">
      <w:pPr>
        <w:widowControl w:val="0"/>
        <w:ind w:firstLine="4962"/>
        <w:jc w:val="left"/>
        <w:rPr>
          <w:rFonts w:eastAsia="Times New Roman" w:cs="Times New Roman"/>
          <w:szCs w:val="28"/>
          <w:lang w:eastAsia="ar-SA"/>
        </w:rPr>
      </w:pPr>
    </w:p>
    <w:p w14:paraId="068E1BD0" w14:textId="77777777" w:rsidR="00C50899" w:rsidRPr="00C50899" w:rsidRDefault="00C50899" w:rsidP="00C50899">
      <w:pPr>
        <w:widowControl w:val="0"/>
        <w:ind w:firstLine="4962"/>
        <w:jc w:val="left"/>
        <w:rPr>
          <w:rFonts w:eastAsia="Times New Roman" w:cs="Times New Roman"/>
          <w:szCs w:val="28"/>
          <w:lang w:eastAsia="ar-SA"/>
        </w:rPr>
      </w:pPr>
      <w:r w:rsidRPr="00C50899">
        <w:rPr>
          <w:rFonts w:eastAsia="Times New Roman" w:cs="Times New Roman"/>
          <w:szCs w:val="28"/>
          <w:lang w:eastAsia="ar-SA"/>
        </w:rPr>
        <w:t>УТВЕРЖДАЮ</w:t>
      </w:r>
    </w:p>
    <w:p w14:paraId="14CDB6E2" w14:textId="77777777" w:rsidR="00C50899" w:rsidRPr="00C50899" w:rsidRDefault="00C50899" w:rsidP="00C50899">
      <w:pPr>
        <w:widowControl w:val="0"/>
        <w:ind w:right="560" w:firstLine="4962"/>
        <w:jc w:val="left"/>
        <w:rPr>
          <w:rFonts w:eastAsia="Times New Roman" w:cs="Times New Roman"/>
          <w:szCs w:val="28"/>
          <w:lang w:eastAsia="ar-SA"/>
        </w:rPr>
      </w:pPr>
      <w:r w:rsidRPr="00C50899">
        <w:rPr>
          <w:rFonts w:eastAsia="Times New Roman" w:cs="Times New Roman"/>
          <w:szCs w:val="28"/>
          <w:lang w:eastAsia="ar-SA"/>
        </w:rPr>
        <w:t>Директор института ИТ и АД</w:t>
      </w:r>
    </w:p>
    <w:p w14:paraId="32EDB80C" w14:textId="77777777" w:rsidR="00C50899" w:rsidRPr="00C50899" w:rsidRDefault="00C50899" w:rsidP="00C50899">
      <w:pPr>
        <w:widowControl w:val="0"/>
        <w:ind w:right="560" w:firstLine="4962"/>
        <w:jc w:val="left"/>
        <w:rPr>
          <w:rFonts w:eastAsia="Times New Roman" w:cs="Times New Roman"/>
          <w:szCs w:val="28"/>
          <w:lang w:eastAsia="ar-SA"/>
        </w:rPr>
      </w:pPr>
      <w:r w:rsidRPr="00C50899">
        <w:rPr>
          <w:rFonts w:eastAsia="Times New Roman" w:cs="Times New Roman"/>
          <w:szCs w:val="28"/>
          <w:lang w:eastAsia="ar-SA"/>
        </w:rPr>
        <w:t>_____________ А.С. Говорков</w:t>
      </w:r>
    </w:p>
    <w:p w14:paraId="64BA63D2" w14:textId="77777777" w:rsidR="00C50899" w:rsidRPr="00C50899" w:rsidRDefault="00C50899" w:rsidP="00C50899">
      <w:pPr>
        <w:widowControl w:val="0"/>
        <w:ind w:right="566" w:firstLine="4962"/>
        <w:jc w:val="left"/>
        <w:rPr>
          <w:rFonts w:eastAsia="Times New Roman" w:cs="Times New Roman"/>
          <w:szCs w:val="28"/>
          <w:lang w:eastAsia="ar-SA"/>
        </w:rPr>
      </w:pPr>
      <w:r w:rsidRPr="00C50899">
        <w:rPr>
          <w:rFonts w:eastAsia="Times New Roman" w:cs="Times New Roman"/>
          <w:szCs w:val="28"/>
          <w:lang w:eastAsia="ar-SA"/>
        </w:rPr>
        <w:t>«_____» _____________ 2025 г.</w:t>
      </w:r>
    </w:p>
    <w:p w14:paraId="5D9469B8" w14:textId="77777777" w:rsidR="00C50899" w:rsidRPr="00C50899" w:rsidRDefault="00C50899" w:rsidP="00C50899">
      <w:pPr>
        <w:ind w:firstLine="0"/>
        <w:jc w:val="center"/>
        <w:rPr>
          <w:rFonts w:eastAsia="Times New Roman" w:cs="Times New Roman"/>
          <w:szCs w:val="28"/>
          <w:lang w:eastAsia="ar-SA"/>
        </w:rPr>
      </w:pPr>
    </w:p>
    <w:p w14:paraId="21A8B068" w14:textId="77777777" w:rsidR="00C50899" w:rsidRPr="00C50899" w:rsidRDefault="00C50899" w:rsidP="00C50899">
      <w:pPr>
        <w:spacing w:before="240"/>
        <w:ind w:firstLine="0"/>
        <w:jc w:val="center"/>
        <w:rPr>
          <w:rFonts w:eastAsia="Times New Roman" w:cs="Times New Roman"/>
          <w:szCs w:val="28"/>
          <w:lang w:eastAsia="ar-SA"/>
        </w:rPr>
      </w:pPr>
      <w:r w:rsidRPr="00C50899">
        <w:rPr>
          <w:rFonts w:eastAsia="Times New Roman" w:cs="Times New Roman"/>
          <w:szCs w:val="28"/>
          <w:lang w:eastAsia="ar-SA"/>
        </w:rPr>
        <w:t>ЗАДАНИЕ</w:t>
      </w:r>
    </w:p>
    <w:p w14:paraId="5F844339" w14:textId="77777777" w:rsidR="00C50899" w:rsidRPr="00C50899" w:rsidRDefault="00C50899" w:rsidP="00C50899">
      <w:pPr>
        <w:ind w:firstLine="0"/>
        <w:jc w:val="left"/>
        <w:rPr>
          <w:rFonts w:eastAsia="Times New Roman" w:cs="Times New Roman"/>
          <w:spacing w:val="-3"/>
          <w:szCs w:val="28"/>
          <w:u w:val="single"/>
          <w:lang w:eastAsia="ar-SA"/>
        </w:rPr>
      </w:pPr>
    </w:p>
    <w:tbl>
      <w:tblPr>
        <w:tblW w:w="9384" w:type="dxa"/>
        <w:tblLayout w:type="fixed"/>
        <w:tblCellMar>
          <w:left w:w="28" w:type="dxa"/>
          <w:right w:w="28" w:type="dxa"/>
        </w:tblCellMar>
        <w:tblLook w:val="0000" w:firstRow="0" w:lastRow="0" w:firstColumn="0" w:lastColumn="0" w:noHBand="0" w:noVBand="0"/>
      </w:tblPr>
      <w:tblGrid>
        <w:gridCol w:w="364"/>
        <w:gridCol w:w="792"/>
        <w:gridCol w:w="1566"/>
        <w:gridCol w:w="2976"/>
        <w:gridCol w:w="709"/>
        <w:gridCol w:w="1017"/>
        <w:gridCol w:w="356"/>
        <w:gridCol w:w="1127"/>
        <w:gridCol w:w="477"/>
      </w:tblGrid>
      <w:tr w:rsidR="00154DDA" w:rsidRPr="00C50899" w14:paraId="00899503" w14:textId="77777777" w:rsidTr="00374E00">
        <w:tc>
          <w:tcPr>
            <w:tcW w:w="6407" w:type="dxa"/>
            <w:gridSpan w:val="5"/>
            <w:shd w:val="clear" w:color="auto" w:fill="auto"/>
          </w:tcPr>
          <w:p w14:paraId="7013B972" w14:textId="0E82CC67" w:rsidR="00154DDA" w:rsidRPr="00C50899" w:rsidRDefault="00154DDA" w:rsidP="00154DDA">
            <w:pPr>
              <w:snapToGrid w:val="0"/>
              <w:spacing w:line="0" w:lineRule="atLeast"/>
              <w:ind w:firstLine="0"/>
              <w:jc w:val="left"/>
              <w:rPr>
                <w:rFonts w:eastAsia="Times New Roman" w:cs="Times New Roman"/>
                <w:szCs w:val="28"/>
                <w:lang w:eastAsia="ar-SA"/>
              </w:rPr>
            </w:pPr>
            <w:r w:rsidRPr="00A7465F">
              <w:t>на выпускную квалификационную работу студенту</w:t>
            </w:r>
          </w:p>
        </w:tc>
        <w:tc>
          <w:tcPr>
            <w:tcW w:w="2977" w:type="dxa"/>
            <w:gridSpan w:val="4"/>
            <w:tcBorders>
              <w:bottom w:val="single" w:sz="4" w:space="0" w:color="auto"/>
            </w:tcBorders>
            <w:shd w:val="clear" w:color="auto" w:fill="auto"/>
          </w:tcPr>
          <w:p w14:paraId="3FBE3F27" w14:textId="361E6CA4" w:rsidR="00154DDA" w:rsidRPr="00C50899" w:rsidRDefault="00154DDA" w:rsidP="00154DDA">
            <w:pPr>
              <w:snapToGrid w:val="0"/>
              <w:spacing w:line="0" w:lineRule="atLeast"/>
              <w:ind w:firstLine="0"/>
              <w:jc w:val="left"/>
              <w:rPr>
                <w:rFonts w:eastAsia="Times New Roman" w:cs="Times New Roman"/>
                <w:szCs w:val="28"/>
                <w:lang w:eastAsia="ar-SA"/>
              </w:rPr>
            </w:pPr>
            <w:r w:rsidRPr="00A7465F">
              <w:t>Колупаеву Вячеславу</w:t>
            </w:r>
          </w:p>
        </w:tc>
      </w:tr>
      <w:tr w:rsidR="00154DDA" w:rsidRPr="00C50899" w14:paraId="0B5B0573" w14:textId="77777777" w:rsidTr="00374E00">
        <w:tc>
          <w:tcPr>
            <w:tcW w:w="9384" w:type="dxa"/>
            <w:gridSpan w:val="9"/>
            <w:tcBorders>
              <w:bottom w:val="single" w:sz="4" w:space="0" w:color="auto"/>
            </w:tcBorders>
            <w:shd w:val="clear" w:color="auto" w:fill="auto"/>
          </w:tcPr>
          <w:p w14:paraId="39263F66" w14:textId="5911A633" w:rsidR="00154DDA" w:rsidRPr="00C50899" w:rsidRDefault="00154DDA" w:rsidP="00154DDA">
            <w:pPr>
              <w:snapToGrid w:val="0"/>
              <w:spacing w:line="0" w:lineRule="atLeast"/>
              <w:ind w:firstLine="0"/>
              <w:jc w:val="left"/>
              <w:rPr>
                <w:rFonts w:eastAsia="Times New Roman" w:cs="Times New Roman"/>
                <w:spacing w:val="-3"/>
                <w:szCs w:val="28"/>
                <w:lang w:eastAsia="ar-SA"/>
              </w:rPr>
            </w:pPr>
            <w:r w:rsidRPr="00A7465F">
              <w:t>Андреевичу</w:t>
            </w:r>
          </w:p>
        </w:tc>
      </w:tr>
      <w:tr w:rsidR="00154DDA" w:rsidRPr="00C50899" w14:paraId="7CFA2476" w14:textId="77777777" w:rsidTr="00374E00">
        <w:tc>
          <w:tcPr>
            <w:tcW w:w="1156" w:type="dxa"/>
            <w:gridSpan w:val="2"/>
            <w:tcBorders>
              <w:top w:val="single" w:sz="4" w:space="0" w:color="auto"/>
            </w:tcBorders>
            <w:shd w:val="clear" w:color="auto" w:fill="auto"/>
          </w:tcPr>
          <w:p w14:paraId="3DECC01B" w14:textId="50BD74E0" w:rsidR="00154DDA" w:rsidRPr="00C50899" w:rsidRDefault="00154DDA" w:rsidP="00154DDA">
            <w:pPr>
              <w:snapToGrid w:val="0"/>
              <w:spacing w:line="0" w:lineRule="atLeast"/>
              <w:ind w:firstLine="0"/>
              <w:jc w:val="left"/>
              <w:rPr>
                <w:rFonts w:eastAsia="Times New Roman" w:cs="Times New Roman"/>
                <w:szCs w:val="28"/>
                <w:lang w:eastAsia="ar-SA"/>
              </w:rPr>
            </w:pPr>
            <w:r w:rsidRPr="00A7465F">
              <w:t>группы</w:t>
            </w:r>
          </w:p>
        </w:tc>
        <w:tc>
          <w:tcPr>
            <w:tcW w:w="1566" w:type="dxa"/>
            <w:tcBorders>
              <w:top w:val="single" w:sz="4" w:space="0" w:color="auto"/>
              <w:bottom w:val="single" w:sz="4" w:space="0" w:color="auto"/>
            </w:tcBorders>
            <w:shd w:val="clear" w:color="auto" w:fill="auto"/>
          </w:tcPr>
          <w:p w14:paraId="3E928F8B" w14:textId="5565E9B0" w:rsidR="00154DDA" w:rsidRPr="00C50899" w:rsidRDefault="00154DDA" w:rsidP="00154DDA">
            <w:pPr>
              <w:snapToGrid w:val="0"/>
              <w:spacing w:line="0" w:lineRule="atLeast"/>
              <w:ind w:firstLine="0"/>
              <w:jc w:val="left"/>
              <w:rPr>
                <w:rFonts w:eastAsia="Times New Roman" w:cs="Times New Roman"/>
                <w:szCs w:val="28"/>
                <w:lang w:eastAsia="ar-SA"/>
              </w:rPr>
            </w:pPr>
            <w:r w:rsidRPr="00A7465F">
              <w:t xml:space="preserve"> АСУб</w:t>
            </w:r>
            <w:r w:rsidR="00206C51">
              <w:t>–</w:t>
            </w:r>
            <w:r w:rsidRPr="00A7465F">
              <w:t>21</w:t>
            </w:r>
            <w:r w:rsidR="00206C51">
              <w:t>–</w:t>
            </w:r>
            <w:r w:rsidRPr="00A7465F">
              <w:t>1</w:t>
            </w:r>
          </w:p>
        </w:tc>
        <w:tc>
          <w:tcPr>
            <w:tcW w:w="6662" w:type="dxa"/>
            <w:gridSpan w:val="6"/>
            <w:tcBorders>
              <w:top w:val="single" w:sz="4" w:space="0" w:color="auto"/>
            </w:tcBorders>
            <w:shd w:val="clear" w:color="auto" w:fill="auto"/>
          </w:tcPr>
          <w:p w14:paraId="1799A921" w14:textId="77777777" w:rsidR="00154DDA" w:rsidRPr="00C50899" w:rsidRDefault="00154DDA" w:rsidP="00154DDA">
            <w:pPr>
              <w:snapToGrid w:val="0"/>
              <w:spacing w:line="0" w:lineRule="atLeast"/>
              <w:ind w:firstLine="0"/>
              <w:jc w:val="left"/>
              <w:rPr>
                <w:rFonts w:eastAsia="Times New Roman" w:cs="Times New Roman"/>
                <w:color w:val="FF0000"/>
                <w:szCs w:val="28"/>
                <w:lang w:eastAsia="ar-SA"/>
              </w:rPr>
            </w:pPr>
          </w:p>
        </w:tc>
      </w:tr>
      <w:tr w:rsidR="00154DDA" w:rsidRPr="00C50899" w14:paraId="2B1B2772" w14:textId="77777777" w:rsidTr="00374E00">
        <w:tc>
          <w:tcPr>
            <w:tcW w:w="9384" w:type="dxa"/>
            <w:gridSpan w:val="9"/>
            <w:tcBorders>
              <w:bottom w:val="single" w:sz="4" w:space="0" w:color="auto"/>
            </w:tcBorders>
            <w:shd w:val="clear" w:color="auto" w:fill="auto"/>
          </w:tcPr>
          <w:p w14:paraId="2355BC07" w14:textId="2EA00F11" w:rsidR="00154DDA" w:rsidRPr="00C50899" w:rsidRDefault="00154DDA" w:rsidP="006E312F">
            <w:pPr>
              <w:numPr>
                <w:ilvl w:val="0"/>
                <w:numId w:val="4"/>
              </w:numPr>
              <w:tabs>
                <w:tab w:val="num" w:pos="-218"/>
              </w:tabs>
              <w:snapToGrid w:val="0"/>
              <w:spacing w:line="0" w:lineRule="atLeast"/>
              <w:ind w:left="357" w:hanging="357"/>
              <w:jc w:val="left"/>
              <w:rPr>
                <w:rFonts w:eastAsia="Times New Roman" w:cs="Times New Roman"/>
                <w:szCs w:val="28"/>
                <w:lang w:eastAsia="ar-SA"/>
              </w:rPr>
            </w:pPr>
            <w:r w:rsidRPr="00A7465F">
              <w:t xml:space="preserve">Тема работы: Разработка методики применения ЭЦП для оптимизации </w:t>
            </w:r>
          </w:p>
        </w:tc>
      </w:tr>
      <w:tr w:rsidR="00154DDA" w:rsidRPr="00C50899" w14:paraId="5F5711C8" w14:textId="77777777" w:rsidTr="00374E00">
        <w:tc>
          <w:tcPr>
            <w:tcW w:w="9384" w:type="dxa"/>
            <w:gridSpan w:val="9"/>
            <w:tcBorders>
              <w:top w:val="single" w:sz="4" w:space="0" w:color="auto"/>
              <w:bottom w:val="single" w:sz="4" w:space="0" w:color="000000"/>
            </w:tcBorders>
            <w:shd w:val="clear" w:color="auto" w:fill="auto"/>
          </w:tcPr>
          <w:p w14:paraId="4BC4FE28" w14:textId="30040613" w:rsidR="00154DDA" w:rsidRPr="00C50899" w:rsidRDefault="00154DDA" w:rsidP="00154DDA">
            <w:pPr>
              <w:snapToGrid w:val="0"/>
              <w:spacing w:line="0" w:lineRule="atLeast"/>
              <w:ind w:firstLine="0"/>
              <w:rPr>
                <w:rFonts w:eastAsia="Times New Roman" w:cs="Times New Roman"/>
                <w:color w:val="222222"/>
                <w:szCs w:val="28"/>
                <w:lang w:eastAsia="ar-SA"/>
              </w:rPr>
            </w:pPr>
            <w:r w:rsidRPr="00A7465F">
              <w:t>работы со студентами в ИРНИТУ</w:t>
            </w:r>
          </w:p>
        </w:tc>
      </w:tr>
      <w:tr w:rsidR="00154DDA" w:rsidRPr="00C50899" w14:paraId="28530AD6" w14:textId="77777777" w:rsidTr="00374E00">
        <w:tc>
          <w:tcPr>
            <w:tcW w:w="9384" w:type="dxa"/>
            <w:gridSpan w:val="9"/>
            <w:tcBorders>
              <w:top w:val="single" w:sz="4" w:space="0" w:color="000000"/>
              <w:bottom w:val="single" w:sz="4" w:space="0" w:color="000000"/>
            </w:tcBorders>
            <w:shd w:val="clear" w:color="auto" w:fill="auto"/>
          </w:tcPr>
          <w:p w14:paraId="2A5209E9" w14:textId="77777777" w:rsidR="00154DDA" w:rsidRPr="00C50899" w:rsidRDefault="00154DDA" w:rsidP="00154DDA">
            <w:pPr>
              <w:widowControl w:val="0"/>
              <w:snapToGrid w:val="0"/>
              <w:spacing w:line="0" w:lineRule="atLeast"/>
              <w:ind w:firstLine="0"/>
              <w:rPr>
                <w:rFonts w:eastAsia="Times New Roman" w:cs="Times New Roman"/>
                <w:color w:val="222222"/>
                <w:szCs w:val="28"/>
                <w:lang w:eastAsia="ar-SA"/>
              </w:rPr>
            </w:pPr>
          </w:p>
        </w:tc>
      </w:tr>
      <w:tr w:rsidR="00154DDA" w:rsidRPr="00C50899" w14:paraId="78853822" w14:textId="77777777" w:rsidTr="00374E00">
        <w:tc>
          <w:tcPr>
            <w:tcW w:w="5698" w:type="dxa"/>
            <w:gridSpan w:val="4"/>
            <w:tcBorders>
              <w:top w:val="single" w:sz="4" w:space="0" w:color="000000"/>
            </w:tcBorders>
            <w:shd w:val="clear" w:color="auto" w:fill="auto"/>
          </w:tcPr>
          <w:p w14:paraId="14D36965" w14:textId="69782F59" w:rsidR="00154DDA" w:rsidRPr="00C50899" w:rsidRDefault="00154DDA" w:rsidP="00154DDA">
            <w:pPr>
              <w:snapToGrid w:val="0"/>
              <w:spacing w:line="0" w:lineRule="atLeast"/>
              <w:ind w:firstLine="0"/>
              <w:jc w:val="left"/>
              <w:rPr>
                <w:rFonts w:eastAsia="Times New Roman" w:cs="Times New Roman"/>
                <w:color w:val="FF0000"/>
                <w:szCs w:val="28"/>
                <w:lang w:eastAsia="ar-SA"/>
              </w:rPr>
            </w:pPr>
            <w:r w:rsidRPr="00A7465F">
              <w:t>Утверждена приказом по университету от</w:t>
            </w:r>
          </w:p>
        </w:tc>
        <w:tc>
          <w:tcPr>
            <w:tcW w:w="1726" w:type="dxa"/>
            <w:gridSpan w:val="2"/>
            <w:tcBorders>
              <w:top w:val="single" w:sz="4" w:space="0" w:color="000000"/>
              <w:bottom w:val="single" w:sz="4" w:space="0" w:color="000000"/>
            </w:tcBorders>
            <w:shd w:val="clear" w:color="auto" w:fill="auto"/>
          </w:tcPr>
          <w:p w14:paraId="0D7EFD45" w14:textId="77777777" w:rsidR="00154DDA" w:rsidRPr="00C50899" w:rsidRDefault="00154DDA" w:rsidP="00154DDA">
            <w:pPr>
              <w:snapToGrid w:val="0"/>
              <w:spacing w:line="0" w:lineRule="atLeast"/>
              <w:ind w:firstLine="0"/>
              <w:jc w:val="left"/>
              <w:rPr>
                <w:rFonts w:eastAsia="Times New Roman" w:cs="Times New Roman"/>
                <w:color w:val="FF0000"/>
                <w:szCs w:val="28"/>
                <w:lang w:eastAsia="ar-SA"/>
              </w:rPr>
            </w:pPr>
          </w:p>
        </w:tc>
        <w:tc>
          <w:tcPr>
            <w:tcW w:w="356" w:type="dxa"/>
            <w:tcBorders>
              <w:top w:val="single" w:sz="4" w:space="0" w:color="000000"/>
            </w:tcBorders>
            <w:shd w:val="clear" w:color="auto" w:fill="auto"/>
          </w:tcPr>
          <w:p w14:paraId="5BC6EEAC" w14:textId="76B1C802" w:rsidR="00154DDA" w:rsidRPr="00C50899" w:rsidRDefault="00154DDA" w:rsidP="00154DDA">
            <w:pPr>
              <w:snapToGrid w:val="0"/>
              <w:spacing w:line="0" w:lineRule="atLeast"/>
              <w:ind w:firstLine="0"/>
              <w:jc w:val="left"/>
              <w:rPr>
                <w:rFonts w:eastAsia="Times New Roman" w:cs="Times New Roman"/>
                <w:szCs w:val="28"/>
                <w:lang w:eastAsia="ar-SA"/>
              </w:rPr>
            </w:pPr>
            <w:r w:rsidRPr="00A7465F">
              <w:t>№</w:t>
            </w:r>
          </w:p>
        </w:tc>
        <w:tc>
          <w:tcPr>
            <w:tcW w:w="1127" w:type="dxa"/>
            <w:tcBorders>
              <w:top w:val="single" w:sz="4" w:space="0" w:color="000000"/>
              <w:bottom w:val="single" w:sz="4" w:space="0" w:color="auto"/>
            </w:tcBorders>
            <w:shd w:val="clear" w:color="auto" w:fill="auto"/>
          </w:tcPr>
          <w:p w14:paraId="79BF1592" w14:textId="122F2459" w:rsidR="00154DDA" w:rsidRPr="00C50899" w:rsidRDefault="00154DDA" w:rsidP="00154DDA">
            <w:pPr>
              <w:snapToGrid w:val="0"/>
              <w:spacing w:line="0" w:lineRule="atLeast"/>
              <w:ind w:firstLine="0"/>
              <w:jc w:val="left"/>
              <w:rPr>
                <w:rFonts w:eastAsia="Times New Roman" w:cs="Times New Roman"/>
                <w:szCs w:val="28"/>
                <w:lang w:eastAsia="ar-SA"/>
              </w:rPr>
            </w:pPr>
            <w:r w:rsidRPr="00A7465F">
              <w:t xml:space="preserve"> </w:t>
            </w:r>
          </w:p>
        </w:tc>
        <w:tc>
          <w:tcPr>
            <w:tcW w:w="477" w:type="dxa"/>
            <w:tcBorders>
              <w:top w:val="single" w:sz="4" w:space="0" w:color="000000"/>
            </w:tcBorders>
            <w:shd w:val="clear" w:color="auto" w:fill="auto"/>
          </w:tcPr>
          <w:p w14:paraId="32AB811E"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r>
      <w:tr w:rsidR="00154DDA" w:rsidRPr="00C50899" w14:paraId="5319B685" w14:textId="77777777" w:rsidTr="00374E00">
        <w:tc>
          <w:tcPr>
            <w:tcW w:w="7780" w:type="dxa"/>
            <w:gridSpan w:val="7"/>
            <w:shd w:val="clear" w:color="auto" w:fill="auto"/>
          </w:tcPr>
          <w:p w14:paraId="29C76132" w14:textId="450C57A7" w:rsidR="00154DDA" w:rsidRPr="00C50899" w:rsidRDefault="00154DDA" w:rsidP="006E312F">
            <w:pPr>
              <w:numPr>
                <w:ilvl w:val="0"/>
                <w:numId w:val="4"/>
              </w:numPr>
              <w:tabs>
                <w:tab w:val="num" w:pos="-218"/>
              </w:tabs>
              <w:snapToGrid w:val="0"/>
              <w:spacing w:line="0" w:lineRule="atLeast"/>
              <w:ind w:left="357" w:hanging="357"/>
              <w:jc w:val="left"/>
              <w:rPr>
                <w:rFonts w:eastAsia="Times New Roman" w:cs="Times New Roman"/>
                <w:szCs w:val="28"/>
                <w:u w:val="single"/>
                <w:lang w:eastAsia="ar-SA"/>
              </w:rPr>
            </w:pPr>
            <w:r w:rsidRPr="00A7465F">
              <w:t xml:space="preserve">Срок представления студентом законченной работы в ГЭК </w:t>
            </w:r>
          </w:p>
        </w:tc>
        <w:tc>
          <w:tcPr>
            <w:tcW w:w="1604" w:type="dxa"/>
            <w:gridSpan w:val="2"/>
            <w:tcBorders>
              <w:bottom w:val="single" w:sz="4" w:space="0" w:color="auto"/>
            </w:tcBorders>
            <w:shd w:val="clear" w:color="auto" w:fill="auto"/>
          </w:tcPr>
          <w:p w14:paraId="60E883EB" w14:textId="50A3F7B4" w:rsidR="00154DDA" w:rsidRPr="00C50899" w:rsidRDefault="00154DDA" w:rsidP="00154DDA">
            <w:pPr>
              <w:tabs>
                <w:tab w:val="center" w:pos="930"/>
              </w:tabs>
              <w:snapToGrid w:val="0"/>
              <w:spacing w:line="0" w:lineRule="atLeast"/>
              <w:ind w:firstLine="0"/>
              <w:jc w:val="left"/>
              <w:rPr>
                <w:rFonts w:eastAsia="Times New Roman" w:cs="Times New Roman"/>
                <w:color w:val="FF0000"/>
                <w:szCs w:val="28"/>
                <w:lang w:eastAsia="ar-SA"/>
              </w:rPr>
            </w:pPr>
            <w:r w:rsidRPr="00A7465F">
              <w:t>02.06.2025 г.</w:t>
            </w:r>
          </w:p>
        </w:tc>
      </w:tr>
      <w:tr w:rsidR="00154DDA" w:rsidRPr="00C50899" w14:paraId="5AFC7E63" w14:textId="77777777" w:rsidTr="00374E00">
        <w:tc>
          <w:tcPr>
            <w:tcW w:w="9384" w:type="dxa"/>
            <w:gridSpan w:val="9"/>
            <w:shd w:val="clear" w:color="auto" w:fill="auto"/>
          </w:tcPr>
          <w:p w14:paraId="1C7BF897" w14:textId="0972D98C" w:rsidR="00154DDA" w:rsidRPr="00C50899" w:rsidRDefault="00154DDA" w:rsidP="006E312F">
            <w:pPr>
              <w:numPr>
                <w:ilvl w:val="0"/>
                <w:numId w:val="4"/>
              </w:numPr>
              <w:tabs>
                <w:tab w:val="num" w:pos="-218"/>
              </w:tabs>
              <w:snapToGrid w:val="0"/>
              <w:spacing w:line="0" w:lineRule="atLeast"/>
              <w:ind w:left="357" w:hanging="357"/>
              <w:jc w:val="left"/>
              <w:rPr>
                <w:rFonts w:eastAsia="Times New Roman" w:cs="Times New Roman"/>
                <w:szCs w:val="28"/>
                <w:lang w:eastAsia="ar-SA"/>
              </w:rPr>
            </w:pPr>
            <w:r w:rsidRPr="00A7465F">
              <w:t>Исходные данные</w:t>
            </w:r>
          </w:p>
        </w:tc>
      </w:tr>
      <w:tr w:rsidR="00154DDA" w:rsidRPr="00C50899" w14:paraId="32A44221" w14:textId="77777777" w:rsidTr="00374E00">
        <w:tc>
          <w:tcPr>
            <w:tcW w:w="364" w:type="dxa"/>
            <w:shd w:val="clear" w:color="auto" w:fill="auto"/>
          </w:tcPr>
          <w:p w14:paraId="23898B63"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bottom w:val="single" w:sz="4" w:space="0" w:color="000000"/>
            </w:tcBorders>
            <w:shd w:val="clear" w:color="auto" w:fill="auto"/>
          </w:tcPr>
          <w:p w14:paraId="6EB50C42" w14:textId="3A4B8309" w:rsidR="00154DDA" w:rsidRPr="00C50899" w:rsidRDefault="00154DDA" w:rsidP="00154DDA">
            <w:pPr>
              <w:snapToGrid w:val="0"/>
              <w:spacing w:line="0" w:lineRule="atLeast"/>
              <w:ind w:firstLine="0"/>
              <w:rPr>
                <w:rFonts w:eastAsia="Times New Roman" w:cs="Times New Roman"/>
                <w:szCs w:val="28"/>
                <w:lang w:eastAsia="ar-SA"/>
              </w:rPr>
            </w:pPr>
            <w:r w:rsidRPr="00A7465F">
              <w:t>3.1 СТО 005</w:t>
            </w:r>
            <w:r w:rsidR="00206C51">
              <w:t>–</w:t>
            </w:r>
            <w:r w:rsidRPr="00A7465F">
              <w:t>2020 «Система менеджмента качества. Учебно</w:t>
            </w:r>
            <w:r w:rsidR="00206C51">
              <w:t>–</w:t>
            </w:r>
          </w:p>
        </w:tc>
      </w:tr>
      <w:tr w:rsidR="00154DDA" w:rsidRPr="00C50899" w14:paraId="7776FBA8" w14:textId="77777777" w:rsidTr="00374E00">
        <w:tc>
          <w:tcPr>
            <w:tcW w:w="364" w:type="dxa"/>
            <w:shd w:val="clear" w:color="auto" w:fill="auto"/>
          </w:tcPr>
          <w:p w14:paraId="6289B318"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top w:val="single" w:sz="4" w:space="0" w:color="000000"/>
              <w:bottom w:val="single" w:sz="4" w:space="0" w:color="000000"/>
            </w:tcBorders>
            <w:shd w:val="clear" w:color="auto" w:fill="auto"/>
          </w:tcPr>
          <w:p w14:paraId="57A88805" w14:textId="6254329A" w:rsidR="00154DDA" w:rsidRPr="00C50899" w:rsidRDefault="00154DDA" w:rsidP="00154DDA">
            <w:pPr>
              <w:snapToGrid w:val="0"/>
              <w:spacing w:line="0" w:lineRule="atLeast"/>
              <w:ind w:left="-28" w:right="-12" w:firstLine="0"/>
              <w:rPr>
                <w:rFonts w:eastAsia="Times New Roman" w:cs="Times New Roman"/>
                <w:szCs w:val="28"/>
                <w:lang w:eastAsia="ar-SA"/>
              </w:rPr>
            </w:pPr>
            <w:r w:rsidRPr="00A7465F">
              <w:t xml:space="preserve">методическая деятельность. Оформление курсовых проектов (работ) и </w:t>
            </w:r>
          </w:p>
        </w:tc>
      </w:tr>
      <w:tr w:rsidR="00154DDA" w:rsidRPr="00C50899" w14:paraId="5A703366" w14:textId="77777777" w:rsidTr="00374E00">
        <w:tc>
          <w:tcPr>
            <w:tcW w:w="364" w:type="dxa"/>
            <w:shd w:val="clear" w:color="auto" w:fill="auto"/>
          </w:tcPr>
          <w:p w14:paraId="2AA1660D"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top w:val="single" w:sz="4" w:space="0" w:color="000000"/>
              <w:bottom w:val="single" w:sz="4" w:space="0" w:color="000000"/>
            </w:tcBorders>
            <w:shd w:val="clear" w:color="auto" w:fill="auto"/>
          </w:tcPr>
          <w:p w14:paraId="0CD4CAAE" w14:textId="790EF8CE" w:rsidR="00154DDA" w:rsidRPr="00C50899" w:rsidRDefault="00154DDA" w:rsidP="00154DDA">
            <w:pPr>
              <w:snapToGrid w:val="0"/>
              <w:spacing w:line="0" w:lineRule="atLeast"/>
              <w:ind w:left="-28" w:right="-12" w:firstLine="0"/>
              <w:rPr>
                <w:rFonts w:eastAsia="Times New Roman" w:cs="Times New Roman"/>
                <w:szCs w:val="28"/>
                <w:lang w:eastAsia="ar-SA"/>
              </w:rPr>
            </w:pPr>
            <w:r w:rsidRPr="00A7465F">
              <w:t xml:space="preserve">выпускных квалификационных работ технических направлений </w:t>
            </w:r>
          </w:p>
        </w:tc>
      </w:tr>
      <w:tr w:rsidR="00154DDA" w:rsidRPr="00C50899" w14:paraId="5AD85408" w14:textId="77777777" w:rsidTr="00374E00">
        <w:tc>
          <w:tcPr>
            <w:tcW w:w="364" w:type="dxa"/>
            <w:shd w:val="clear" w:color="auto" w:fill="auto"/>
          </w:tcPr>
          <w:p w14:paraId="1D70C71E"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top w:val="single" w:sz="4" w:space="0" w:color="000000"/>
              <w:bottom w:val="single" w:sz="4" w:space="0" w:color="000000"/>
            </w:tcBorders>
            <w:shd w:val="clear" w:color="auto" w:fill="auto"/>
          </w:tcPr>
          <w:p w14:paraId="0A93956E" w14:textId="20B17835" w:rsidR="00154DDA" w:rsidRPr="00C50899" w:rsidRDefault="00154DDA" w:rsidP="00154DDA">
            <w:pPr>
              <w:snapToGrid w:val="0"/>
              <w:spacing w:line="0" w:lineRule="atLeast"/>
              <w:ind w:left="-28" w:right="-12" w:firstLine="0"/>
              <w:rPr>
                <w:rFonts w:eastAsia="Times New Roman" w:cs="Times New Roman"/>
                <w:szCs w:val="28"/>
                <w:lang w:eastAsia="ar-SA"/>
              </w:rPr>
            </w:pPr>
            <w:r w:rsidRPr="00A7465F">
              <w:t>подготовки и специальностей»</w:t>
            </w:r>
          </w:p>
        </w:tc>
      </w:tr>
      <w:tr w:rsidR="00154DDA" w:rsidRPr="00C50899" w14:paraId="45DD5785" w14:textId="77777777" w:rsidTr="00374E00">
        <w:tc>
          <w:tcPr>
            <w:tcW w:w="364" w:type="dxa"/>
            <w:shd w:val="clear" w:color="auto" w:fill="auto"/>
          </w:tcPr>
          <w:p w14:paraId="381CA427"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top w:val="single" w:sz="4" w:space="0" w:color="000000"/>
              <w:bottom w:val="single" w:sz="4" w:space="0" w:color="000000"/>
            </w:tcBorders>
            <w:shd w:val="clear" w:color="auto" w:fill="auto"/>
          </w:tcPr>
          <w:p w14:paraId="3DD23F90" w14:textId="3D4E2851" w:rsidR="00154DDA" w:rsidRPr="00C50899" w:rsidRDefault="00154DDA" w:rsidP="00154DDA">
            <w:pPr>
              <w:snapToGrid w:val="0"/>
              <w:spacing w:line="0" w:lineRule="atLeast"/>
              <w:ind w:firstLine="0"/>
              <w:rPr>
                <w:rFonts w:eastAsia="Times New Roman" w:cs="Times New Roman"/>
                <w:szCs w:val="28"/>
                <w:lang w:eastAsia="ar-SA"/>
              </w:rPr>
            </w:pPr>
            <w:r w:rsidRPr="00A7465F">
              <w:t>3.2 Материалы преддипломной практики</w:t>
            </w:r>
          </w:p>
        </w:tc>
      </w:tr>
      <w:tr w:rsidR="00154DDA" w:rsidRPr="00C50899" w14:paraId="01FD3835" w14:textId="77777777" w:rsidTr="00374E00">
        <w:tc>
          <w:tcPr>
            <w:tcW w:w="9384" w:type="dxa"/>
            <w:gridSpan w:val="9"/>
            <w:shd w:val="clear" w:color="auto" w:fill="auto"/>
          </w:tcPr>
          <w:p w14:paraId="57736BD9" w14:textId="4DA3FC25" w:rsidR="00154DDA" w:rsidRPr="00C50899" w:rsidRDefault="00154DDA" w:rsidP="006E312F">
            <w:pPr>
              <w:numPr>
                <w:ilvl w:val="0"/>
                <w:numId w:val="4"/>
              </w:numPr>
              <w:tabs>
                <w:tab w:val="num" w:pos="-218"/>
              </w:tabs>
              <w:snapToGrid w:val="0"/>
              <w:spacing w:line="0" w:lineRule="atLeast"/>
              <w:ind w:left="357" w:hanging="357"/>
              <w:jc w:val="left"/>
              <w:rPr>
                <w:rFonts w:eastAsia="Times New Roman" w:cs="Times New Roman"/>
                <w:szCs w:val="28"/>
                <w:lang w:eastAsia="ar-SA"/>
              </w:rPr>
            </w:pPr>
            <w:r w:rsidRPr="00A7465F">
              <w:t>Содержание расчетно</w:t>
            </w:r>
            <w:r w:rsidR="00206C51">
              <w:t>–</w:t>
            </w:r>
            <w:r w:rsidRPr="00A7465F">
              <w:t>пояснительной записки (перечень подлежащих разработке вопросов):</w:t>
            </w:r>
          </w:p>
        </w:tc>
      </w:tr>
      <w:tr w:rsidR="00154DDA" w:rsidRPr="00C50899" w14:paraId="2C4F0829" w14:textId="77777777" w:rsidTr="00374E00">
        <w:tc>
          <w:tcPr>
            <w:tcW w:w="364" w:type="dxa"/>
            <w:shd w:val="clear" w:color="auto" w:fill="auto"/>
          </w:tcPr>
          <w:p w14:paraId="6A61EA98"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bottom w:val="single" w:sz="4" w:space="0" w:color="000000"/>
            </w:tcBorders>
            <w:shd w:val="clear" w:color="auto" w:fill="auto"/>
          </w:tcPr>
          <w:p w14:paraId="4971C2E8" w14:textId="71AC8741" w:rsidR="00154DDA" w:rsidRPr="00C50899" w:rsidRDefault="00154DDA" w:rsidP="00154DDA">
            <w:pPr>
              <w:snapToGrid w:val="0"/>
              <w:spacing w:line="0" w:lineRule="atLeast"/>
              <w:ind w:firstLine="0"/>
              <w:jc w:val="left"/>
              <w:rPr>
                <w:rFonts w:eastAsia="Times New Roman" w:cs="Times New Roman"/>
                <w:szCs w:val="28"/>
                <w:lang w:eastAsia="ar-SA"/>
              </w:rPr>
            </w:pPr>
            <w:r w:rsidRPr="00A7465F">
              <w:t>4.1 Анализ предметной области</w:t>
            </w:r>
          </w:p>
        </w:tc>
      </w:tr>
      <w:tr w:rsidR="00154DDA" w:rsidRPr="00C50899" w14:paraId="159F3105" w14:textId="77777777" w:rsidTr="00374E00">
        <w:tc>
          <w:tcPr>
            <w:tcW w:w="364" w:type="dxa"/>
            <w:shd w:val="clear" w:color="auto" w:fill="auto"/>
          </w:tcPr>
          <w:p w14:paraId="6EF8EA7A"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top w:val="single" w:sz="4" w:space="0" w:color="000000"/>
              <w:bottom w:val="single" w:sz="4" w:space="0" w:color="000000"/>
            </w:tcBorders>
            <w:shd w:val="clear" w:color="auto" w:fill="auto"/>
          </w:tcPr>
          <w:p w14:paraId="5E484580" w14:textId="280BB4CD" w:rsidR="00154DDA" w:rsidRPr="00C50899" w:rsidRDefault="00154DDA" w:rsidP="00154DDA">
            <w:pPr>
              <w:snapToGrid w:val="0"/>
              <w:spacing w:line="0" w:lineRule="atLeast"/>
              <w:ind w:firstLine="0"/>
              <w:jc w:val="left"/>
              <w:rPr>
                <w:rFonts w:eastAsia="Times New Roman" w:cs="Times New Roman"/>
                <w:szCs w:val="28"/>
                <w:lang w:eastAsia="ar-SA"/>
              </w:rPr>
            </w:pPr>
            <w:r w:rsidRPr="00A7465F">
              <w:t>4.2 Теоретическое проектирование интеграции ЭЦП</w:t>
            </w:r>
          </w:p>
        </w:tc>
      </w:tr>
      <w:tr w:rsidR="00154DDA" w:rsidRPr="00C50899" w14:paraId="16FCB260" w14:textId="77777777" w:rsidTr="00374E00">
        <w:tc>
          <w:tcPr>
            <w:tcW w:w="364" w:type="dxa"/>
            <w:shd w:val="clear" w:color="auto" w:fill="auto"/>
          </w:tcPr>
          <w:p w14:paraId="1728476A"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top w:val="single" w:sz="4" w:space="0" w:color="000000"/>
              <w:bottom w:val="single" w:sz="4" w:space="0" w:color="000000"/>
            </w:tcBorders>
            <w:shd w:val="clear" w:color="auto" w:fill="auto"/>
          </w:tcPr>
          <w:p w14:paraId="7F4862A1" w14:textId="4ED35018" w:rsidR="00154DDA" w:rsidRPr="00C50899" w:rsidRDefault="00154DDA" w:rsidP="00154DDA">
            <w:pPr>
              <w:snapToGrid w:val="0"/>
              <w:spacing w:line="0" w:lineRule="atLeast"/>
              <w:ind w:firstLine="0"/>
              <w:jc w:val="left"/>
              <w:rPr>
                <w:rFonts w:eastAsia="Times New Roman" w:cs="Times New Roman"/>
                <w:szCs w:val="28"/>
                <w:lang w:eastAsia="ar-SA"/>
              </w:rPr>
            </w:pPr>
            <w:r w:rsidRPr="00A7465F">
              <w:t xml:space="preserve">4.3 </w:t>
            </w:r>
            <w:bookmarkStart w:id="2" w:name="_Hlk198753971"/>
            <w:r w:rsidRPr="00A7465F">
              <w:t>Методика применения ЭЦП</w:t>
            </w:r>
            <w:bookmarkEnd w:id="2"/>
          </w:p>
        </w:tc>
      </w:tr>
      <w:tr w:rsidR="00154DDA" w:rsidRPr="00C50899" w14:paraId="78C362B2" w14:textId="77777777" w:rsidTr="00374E00">
        <w:tc>
          <w:tcPr>
            <w:tcW w:w="364" w:type="dxa"/>
            <w:shd w:val="clear" w:color="auto" w:fill="auto"/>
          </w:tcPr>
          <w:p w14:paraId="7753D853"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top w:val="single" w:sz="4" w:space="0" w:color="000000"/>
              <w:bottom w:val="single" w:sz="4" w:space="0" w:color="000000"/>
            </w:tcBorders>
            <w:shd w:val="clear" w:color="auto" w:fill="auto"/>
          </w:tcPr>
          <w:p w14:paraId="669EE4FB" w14:textId="7A71120B" w:rsidR="00154DDA" w:rsidRPr="00C50899" w:rsidRDefault="00154DDA" w:rsidP="00154DDA">
            <w:pPr>
              <w:snapToGrid w:val="0"/>
              <w:spacing w:line="0" w:lineRule="atLeast"/>
              <w:ind w:firstLine="0"/>
              <w:jc w:val="left"/>
              <w:rPr>
                <w:rFonts w:eastAsia="Times New Roman" w:cs="Times New Roman"/>
                <w:szCs w:val="28"/>
                <w:lang w:eastAsia="ar-SA"/>
              </w:rPr>
            </w:pPr>
            <w:r w:rsidRPr="00A7465F">
              <w:t>4.4 Разработка и тестирование прототипа</w:t>
            </w:r>
          </w:p>
        </w:tc>
      </w:tr>
      <w:tr w:rsidR="00154DDA" w:rsidRPr="00C50899" w14:paraId="74C5229B" w14:textId="77777777" w:rsidTr="00374E00">
        <w:tc>
          <w:tcPr>
            <w:tcW w:w="364" w:type="dxa"/>
            <w:shd w:val="clear" w:color="auto" w:fill="auto"/>
          </w:tcPr>
          <w:p w14:paraId="7AAE4DFB"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top w:val="single" w:sz="4" w:space="0" w:color="000000"/>
              <w:bottom w:val="single" w:sz="4" w:space="0" w:color="000000"/>
            </w:tcBorders>
            <w:shd w:val="clear" w:color="auto" w:fill="auto"/>
          </w:tcPr>
          <w:p w14:paraId="0BF29830" w14:textId="5ECE34B1" w:rsidR="00154DDA" w:rsidRPr="00C50899" w:rsidRDefault="00154DDA" w:rsidP="00154DDA">
            <w:pPr>
              <w:snapToGrid w:val="0"/>
              <w:spacing w:line="0" w:lineRule="atLeast"/>
              <w:ind w:firstLine="0"/>
              <w:jc w:val="left"/>
              <w:rPr>
                <w:rFonts w:eastAsia="Times New Roman" w:cs="Times New Roman"/>
                <w:szCs w:val="28"/>
                <w:lang w:eastAsia="ar-SA"/>
              </w:rPr>
            </w:pPr>
            <w:r w:rsidRPr="00A7465F">
              <w:t>4.5 Рекомендации по внедрению и дальнейшему развитию</w:t>
            </w:r>
          </w:p>
        </w:tc>
      </w:tr>
      <w:tr w:rsidR="00154DDA" w:rsidRPr="00C50899" w14:paraId="64292B52" w14:textId="77777777" w:rsidTr="00374E00">
        <w:tc>
          <w:tcPr>
            <w:tcW w:w="364" w:type="dxa"/>
            <w:shd w:val="clear" w:color="auto" w:fill="auto"/>
          </w:tcPr>
          <w:p w14:paraId="49CD84DA" w14:textId="4CDEBD3A" w:rsidR="00154DDA" w:rsidRPr="00C50899" w:rsidRDefault="00154DDA" w:rsidP="00154DDA">
            <w:pPr>
              <w:snapToGrid w:val="0"/>
              <w:spacing w:line="0" w:lineRule="atLeast"/>
              <w:ind w:firstLine="0"/>
              <w:jc w:val="left"/>
              <w:rPr>
                <w:rFonts w:eastAsia="Times New Roman" w:cs="Times New Roman"/>
                <w:szCs w:val="28"/>
                <w:lang w:eastAsia="ar-SA"/>
              </w:rPr>
            </w:pPr>
            <w:r w:rsidRPr="00A7465F">
              <w:t>5</w:t>
            </w:r>
          </w:p>
        </w:tc>
        <w:tc>
          <w:tcPr>
            <w:tcW w:w="9020" w:type="dxa"/>
            <w:gridSpan w:val="8"/>
            <w:tcBorders>
              <w:top w:val="single" w:sz="4" w:space="0" w:color="000000"/>
              <w:bottom w:val="single" w:sz="4" w:space="0" w:color="000000"/>
            </w:tcBorders>
            <w:shd w:val="clear" w:color="auto" w:fill="auto"/>
          </w:tcPr>
          <w:p w14:paraId="6C6E7270" w14:textId="74ECF7AD" w:rsidR="00154DDA" w:rsidRPr="00C50899" w:rsidRDefault="00154DDA" w:rsidP="00154DDA">
            <w:pPr>
              <w:snapToGrid w:val="0"/>
              <w:spacing w:line="0" w:lineRule="atLeast"/>
              <w:ind w:firstLine="0"/>
              <w:jc w:val="left"/>
              <w:rPr>
                <w:rFonts w:eastAsia="Times New Roman" w:cs="Times New Roman"/>
                <w:szCs w:val="28"/>
                <w:lang w:eastAsia="ar-SA"/>
              </w:rPr>
            </w:pPr>
            <w:r w:rsidRPr="00A7465F">
              <w:t>Перечень графического материала (с указанием обязательных чертежей)</w:t>
            </w:r>
          </w:p>
        </w:tc>
      </w:tr>
      <w:tr w:rsidR="00154DDA" w:rsidRPr="00C50899" w14:paraId="2C1A895B" w14:textId="77777777" w:rsidTr="00374E00">
        <w:tc>
          <w:tcPr>
            <w:tcW w:w="364" w:type="dxa"/>
            <w:shd w:val="clear" w:color="auto" w:fill="auto"/>
          </w:tcPr>
          <w:p w14:paraId="1A6FD3B7"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c>
          <w:tcPr>
            <w:tcW w:w="9020" w:type="dxa"/>
            <w:gridSpan w:val="8"/>
            <w:tcBorders>
              <w:top w:val="single" w:sz="4" w:space="0" w:color="000000"/>
              <w:bottom w:val="single" w:sz="4" w:space="0" w:color="000000"/>
            </w:tcBorders>
            <w:shd w:val="clear" w:color="auto" w:fill="auto"/>
          </w:tcPr>
          <w:p w14:paraId="4F19CEAC" w14:textId="41E68DFA" w:rsidR="00154DDA" w:rsidRPr="00C50899" w:rsidRDefault="00154DDA" w:rsidP="00154DDA">
            <w:pPr>
              <w:snapToGrid w:val="0"/>
              <w:spacing w:line="0" w:lineRule="atLeast"/>
              <w:ind w:firstLine="0"/>
              <w:jc w:val="left"/>
              <w:rPr>
                <w:rFonts w:eastAsia="Times New Roman" w:cs="Times New Roman"/>
                <w:szCs w:val="28"/>
                <w:lang w:eastAsia="ar-SA"/>
              </w:rPr>
            </w:pPr>
          </w:p>
        </w:tc>
      </w:tr>
      <w:tr w:rsidR="00154DDA" w:rsidRPr="00C50899" w14:paraId="0F42F6BA" w14:textId="77777777" w:rsidTr="00374E00">
        <w:tc>
          <w:tcPr>
            <w:tcW w:w="364" w:type="dxa"/>
            <w:shd w:val="clear" w:color="auto" w:fill="auto"/>
          </w:tcPr>
          <w:p w14:paraId="11143EFB" w14:textId="18FE0601" w:rsidR="00154DDA" w:rsidRPr="00C50899" w:rsidRDefault="00154DDA" w:rsidP="00154DDA">
            <w:pPr>
              <w:snapToGrid w:val="0"/>
              <w:spacing w:line="0" w:lineRule="atLeast"/>
              <w:ind w:firstLine="0"/>
              <w:jc w:val="left"/>
              <w:rPr>
                <w:rFonts w:eastAsia="Times New Roman" w:cs="Times New Roman"/>
                <w:szCs w:val="28"/>
                <w:lang w:eastAsia="ar-SA"/>
              </w:rPr>
            </w:pPr>
            <w:r w:rsidRPr="00A7465F">
              <w:t>6</w:t>
            </w:r>
          </w:p>
        </w:tc>
        <w:tc>
          <w:tcPr>
            <w:tcW w:w="9020" w:type="dxa"/>
            <w:gridSpan w:val="8"/>
            <w:tcBorders>
              <w:top w:val="single" w:sz="4" w:space="0" w:color="000000"/>
              <w:bottom w:val="single" w:sz="4" w:space="0" w:color="000000"/>
            </w:tcBorders>
            <w:shd w:val="clear" w:color="auto" w:fill="auto"/>
          </w:tcPr>
          <w:p w14:paraId="50C0CB45" w14:textId="7C08481A" w:rsidR="00154DDA" w:rsidRPr="00C50899" w:rsidRDefault="00154DDA" w:rsidP="00154DDA">
            <w:pPr>
              <w:snapToGrid w:val="0"/>
              <w:spacing w:line="0" w:lineRule="atLeast"/>
              <w:ind w:firstLine="0"/>
              <w:jc w:val="left"/>
              <w:rPr>
                <w:rFonts w:eastAsia="Times New Roman" w:cs="Times New Roman"/>
                <w:szCs w:val="28"/>
                <w:lang w:eastAsia="ar-SA"/>
              </w:rPr>
            </w:pPr>
            <w:r w:rsidRPr="00A7465F">
              <w:t>Дополнительные задания и указания</w:t>
            </w:r>
          </w:p>
        </w:tc>
      </w:tr>
      <w:tr w:rsidR="00154DDA" w:rsidRPr="00C50899" w14:paraId="3641AD96" w14:textId="77777777" w:rsidTr="00374E00">
        <w:tc>
          <w:tcPr>
            <w:tcW w:w="364" w:type="dxa"/>
            <w:shd w:val="clear" w:color="auto" w:fill="auto"/>
          </w:tcPr>
          <w:p w14:paraId="16FFFD30" w14:textId="77777777" w:rsidR="00154DDA" w:rsidRPr="00C50899" w:rsidRDefault="00154DDA" w:rsidP="00154DDA">
            <w:pPr>
              <w:snapToGrid w:val="0"/>
              <w:spacing w:line="0" w:lineRule="atLeast"/>
              <w:ind w:firstLine="0"/>
              <w:jc w:val="left"/>
              <w:rPr>
                <w:rFonts w:eastAsia="Times New Roman" w:cs="Times New Roman"/>
                <w:szCs w:val="28"/>
                <w:highlight w:val="yellow"/>
                <w:lang w:eastAsia="ar-SA"/>
              </w:rPr>
            </w:pPr>
          </w:p>
        </w:tc>
        <w:tc>
          <w:tcPr>
            <w:tcW w:w="9020" w:type="dxa"/>
            <w:gridSpan w:val="8"/>
            <w:tcBorders>
              <w:top w:val="single" w:sz="4" w:space="0" w:color="000000"/>
              <w:bottom w:val="single" w:sz="4" w:space="0" w:color="000000"/>
            </w:tcBorders>
            <w:shd w:val="clear" w:color="auto" w:fill="auto"/>
          </w:tcPr>
          <w:p w14:paraId="75A0D614" w14:textId="77777777" w:rsidR="00154DDA" w:rsidRPr="00C50899" w:rsidRDefault="00154DDA" w:rsidP="00154DDA">
            <w:pPr>
              <w:snapToGrid w:val="0"/>
              <w:spacing w:line="0" w:lineRule="atLeast"/>
              <w:ind w:firstLine="0"/>
              <w:jc w:val="left"/>
              <w:rPr>
                <w:rFonts w:eastAsia="Times New Roman" w:cs="Times New Roman"/>
                <w:szCs w:val="28"/>
                <w:highlight w:val="yellow"/>
                <w:lang w:eastAsia="ar-SA"/>
              </w:rPr>
            </w:pPr>
          </w:p>
        </w:tc>
      </w:tr>
      <w:tr w:rsidR="00154DDA" w:rsidRPr="00C50899" w14:paraId="3E77ADD9" w14:textId="77777777" w:rsidTr="00374E00">
        <w:tc>
          <w:tcPr>
            <w:tcW w:w="364" w:type="dxa"/>
            <w:shd w:val="clear" w:color="auto" w:fill="auto"/>
          </w:tcPr>
          <w:p w14:paraId="10AD11C3" w14:textId="77777777" w:rsidR="00154DDA" w:rsidRPr="00C50899" w:rsidRDefault="00154DDA" w:rsidP="00154DDA">
            <w:pPr>
              <w:snapToGrid w:val="0"/>
              <w:spacing w:line="0" w:lineRule="atLeast"/>
              <w:ind w:firstLine="0"/>
              <w:jc w:val="left"/>
              <w:rPr>
                <w:rFonts w:eastAsia="Times New Roman" w:cs="Times New Roman"/>
                <w:szCs w:val="28"/>
                <w:highlight w:val="yellow"/>
                <w:lang w:eastAsia="ar-SA"/>
              </w:rPr>
            </w:pPr>
          </w:p>
        </w:tc>
        <w:tc>
          <w:tcPr>
            <w:tcW w:w="9020" w:type="dxa"/>
            <w:gridSpan w:val="8"/>
            <w:tcBorders>
              <w:top w:val="single" w:sz="4" w:space="0" w:color="000000"/>
              <w:bottom w:val="single" w:sz="4" w:space="0" w:color="000000"/>
            </w:tcBorders>
            <w:shd w:val="clear" w:color="auto" w:fill="auto"/>
          </w:tcPr>
          <w:p w14:paraId="5A8F1724" w14:textId="77777777" w:rsidR="00154DDA" w:rsidRPr="00C50899" w:rsidRDefault="00154DDA" w:rsidP="00154DDA">
            <w:pPr>
              <w:snapToGrid w:val="0"/>
              <w:spacing w:line="0" w:lineRule="atLeast"/>
              <w:ind w:firstLine="0"/>
              <w:jc w:val="left"/>
              <w:rPr>
                <w:rFonts w:eastAsia="Times New Roman" w:cs="Times New Roman"/>
                <w:szCs w:val="28"/>
                <w:lang w:eastAsia="ar-SA"/>
              </w:rPr>
            </w:pPr>
          </w:p>
        </w:tc>
      </w:tr>
    </w:tbl>
    <w:p w14:paraId="7697B5CE" w14:textId="4B9A5798" w:rsidR="001A29DF" w:rsidRDefault="001A29DF" w:rsidP="003F42F5">
      <w:pPr>
        <w:jc w:val="center"/>
        <w:sectPr w:rsidR="001A29DF" w:rsidSect="00CF7A21">
          <w:pgSz w:w="11906" w:h="16838"/>
          <w:pgMar w:top="1134" w:right="567" w:bottom="1134" w:left="1701" w:header="709" w:footer="709" w:gutter="0"/>
          <w:cols w:space="708"/>
          <w:docGrid w:linePitch="381"/>
        </w:sectPr>
      </w:pPr>
    </w:p>
    <w:p w14:paraId="267BC794" w14:textId="226192C3" w:rsidR="00C50899" w:rsidRDefault="00F219B4" w:rsidP="00C50899">
      <w:pPr>
        <w:ind w:firstLine="0"/>
        <w:jc w:val="center"/>
        <w:rPr>
          <w:rFonts w:eastAsia="Times New Roman" w:cs="Times New Roman"/>
          <w:szCs w:val="28"/>
          <w:lang w:eastAsia="ar-SA"/>
        </w:rPr>
      </w:pPr>
      <w:r>
        <w:rPr>
          <w:b/>
          <w:bCs/>
          <w:noProof/>
          <w:sz w:val="26"/>
          <w:szCs w:val="26"/>
        </w:rPr>
        <w:lastRenderedPageBreak/>
        <w:drawing>
          <wp:anchor distT="0" distB="0" distL="114300" distR="114300" simplePos="0" relativeHeight="251661312" behindDoc="0" locked="0" layoutInCell="1" allowOverlap="1" wp14:anchorId="69C1C075" wp14:editId="78BED941">
            <wp:simplePos x="0" y="0"/>
            <wp:positionH relativeFrom="column">
              <wp:posOffset>-1080136</wp:posOffset>
            </wp:positionH>
            <wp:positionV relativeFrom="paragraph">
              <wp:posOffset>-848522</wp:posOffset>
            </wp:positionV>
            <wp:extent cx="7584361" cy="10696353"/>
            <wp:effectExtent l="0" t="0" r="0" b="0"/>
            <wp:wrapNone/>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hoto_2025-05-31_10-50-39.jpg"/>
                    <pic:cNvPicPr/>
                  </pic:nvPicPr>
                  <pic:blipFill>
                    <a:blip r:embed="rId11">
                      <a:extLst>
                        <a:ext uri="{28A0092B-C50C-407E-A947-70E740481C1C}">
                          <a14:useLocalDpi xmlns:a14="http://schemas.microsoft.com/office/drawing/2010/main" val="0"/>
                        </a:ext>
                      </a:extLst>
                    </a:blip>
                    <a:stretch>
                      <a:fillRect/>
                    </a:stretch>
                  </pic:blipFill>
                  <pic:spPr>
                    <a:xfrm>
                      <a:off x="0" y="0"/>
                      <a:ext cx="7611405" cy="10734494"/>
                    </a:xfrm>
                    <a:prstGeom prst="rect">
                      <a:avLst/>
                    </a:prstGeom>
                  </pic:spPr>
                </pic:pic>
              </a:graphicData>
            </a:graphic>
            <wp14:sizeRelH relativeFrom="page">
              <wp14:pctWidth>0</wp14:pctWidth>
            </wp14:sizeRelH>
            <wp14:sizeRelV relativeFrom="page">
              <wp14:pctHeight>0</wp14:pctHeight>
            </wp14:sizeRelV>
          </wp:anchor>
        </w:drawing>
      </w:r>
      <w:r w:rsidR="00C50899" w:rsidRPr="00C50899">
        <w:rPr>
          <w:rFonts w:eastAsia="Times New Roman" w:cs="Times New Roman"/>
          <w:szCs w:val="28"/>
          <w:lang w:eastAsia="ar-SA"/>
        </w:rPr>
        <w:t>Календарный план</w:t>
      </w:r>
    </w:p>
    <w:tbl>
      <w:tblPr>
        <w:tblW w:w="10029" w:type="dxa"/>
        <w:jc w:val="center"/>
        <w:tblLayout w:type="fixed"/>
        <w:tblCellMar>
          <w:left w:w="40" w:type="dxa"/>
          <w:right w:w="40" w:type="dxa"/>
        </w:tblCellMar>
        <w:tblLook w:val="0000" w:firstRow="0" w:lastRow="0" w:firstColumn="0" w:lastColumn="0" w:noHBand="0" w:noVBand="0"/>
      </w:tblPr>
      <w:tblGrid>
        <w:gridCol w:w="4215"/>
        <w:gridCol w:w="425"/>
        <w:gridCol w:w="425"/>
        <w:gridCol w:w="425"/>
        <w:gridCol w:w="446"/>
        <w:gridCol w:w="446"/>
        <w:gridCol w:w="461"/>
        <w:gridCol w:w="471"/>
        <w:gridCol w:w="472"/>
        <w:gridCol w:w="379"/>
        <w:gridCol w:w="473"/>
        <w:gridCol w:w="425"/>
        <w:gridCol w:w="481"/>
        <w:gridCol w:w="485"/>
      </w:tblGrid>
      <w:tr w:rsidR="00154DDA" w:rsidRPr="00836D27" w14:paraId="60CD0A9A" w14:textId="77777777" w:rsidTr="002D1748">
        <w:trPr>
          <w:jc w:val="center"/>
        </w:trPr>
        <w:tc>
          <w:tcPr>
            <w:tcW w:w="4215" w:type="dxa"/>
            <w:vMerge w:val="restart"/>
            <w:tcBorders>
              <w:top w:val="single" w:sz="6" w:space="0" w:color="auto"/>
              <w:left w:val="single" w:sz="6" w:space="0" w:color="auto"/>
              <w:right w:val="single" w:sz="6" w:space="0" w:color="auto"/>
            </w:tcBorders>
            <w:vAlign w:val="center"/>
          </w:tcPr>
          <w:p w14:paraId="32BE10C6" w14:textId="77777777" w:rsidR="00154DDA" w:rsidRPr="00836D27" w:rsidRDefault="00154DDA" w:rsidP="002D1748">
            <w:pPr>
              <w:tabs>
                <w:tab w:val="left" w:pos="284"/>
              </w:tabs>
              <w:ind w:right="708"/>
              <w:jc w:val="center"/>
              <w:rPr>
                <w:rStyle w:val="FontStyle21"/>
                <w:color w:val="000000"/>
                <w:szCs w:val="26"/>
              </w:rPr>
            </w:pPr>
            <w:r w:rsidRPr="00836D27">
              <w:rPr>
                <w:rStyle w:val="FontStyle21"/>
                <w:color w:val="000000"/>
                <w:szCs w:val="26"/>
              </w:rPr>
              <w:t>Разделы</w:t>
            </w:r>
          </w:p>
        </w:tc>
        <w:tc>
          <w:tcPr>
            <w:tcW w:w="5814" w:type="dxa"/>
            <w:gridSpan w:val="13"/>
            <w:tcBorders>
              <w:top w:val="single" w:sz="6" w:space="0" w:color="auto"/>
              <w:left w:val="single" w:sz="6" w:space="0" w:color="auto"/>
              <w:right w:val="single" w:sz="6" w:space="0" w:color="auto"/>
            </w:tcBorders>
          </w:tcPr>
          <w:p w14:paraId="40964B21" w14:textId="77777777" w:rsidR="00154DDA" w:rsidRPr="00836D27" w:rsidRDefault="00154DDA" w:rsidP="002D1748">
            <w:pPr>
              <w:pStyle w:val="Style13"/>
              <w:widowControl/>
              <w:spacing w:line="240" w:lineRule="auto"/>
              <w:ind w:right="57" w:firstLine="73"/>
              <w:jc w:val="center"/>
              <w:rPr>
                <w:rStyle w:val="FontStyle21"/>
                <w:color w:val="000000"/>
                <w:szCs w:val="26"/>
              </w:rPr>
            </w:pPr>
            <w:r w:rsidRPr="00836D27">
              <w:rPr>
                <w:rStyle w:val="FontStyle21"/>
                <w:color w:val="000000"/>
                <w:szCs w:val="26"/>
              </w:rPr>
              <w:t>Месяцы и недели</w:t>
            </w:r>
          </w:p>
        </w:tc>
      </w:tr>
      <w:tr w:rsidR="00154DDA" w:rsidRPr="00836D27" w14:paraId="6607E28D" w14:textId="77777777" w:rsidTr="002D1748">
        <w:trPr>
          <w:jc w:val="center"/>
        </w:trPr>
        <w:tc>
          <w:tcPr>
            <w:tcW w:w="4215" w:type="dxa"/>
            <w:vMerge/>
            <w:tcBorders>
              <w:left w:val="single" w:sz="6" w:space="0" w:color="auto"/>
              <w:right w:val="single" w:sz="6" w:space="0" w:color="auto"/>
            </w:tcBorders>
            <w:vAlign w:val="center"/>
          </w:tcPr>
          <w:p w14:paraId="351C9914" w14:textId="77777777" w:rsidR="00154DDA" w:rsidRPr="00836D27" w:rsidRDefault="00154DDA" w:rsidP="002D1748">
            <w:pPr>
              <w:tabs>
                <w:tab w:val="left" w:pos="284"/>
              </w:tabs>
              <w:ind w:right="708"/>
              <w:jc w:val="center"/>
              <w:rPr>
                <w:rStyle w:val="FontStyle21"/>
                <w:color w:val="000000"/>
                <w:szCs w:val="26"/>
              </w:rPr>
            </w:pPr>
          </w:p>
        </w:tc>
        <w:tc>
          <w:tcPr>
            <w:tcW w:w="1721" w:type="dxa"/>
            <w:gridSpan w:val="4"/>
            <w:tcBorders>
              <w:top w:val="single" w:sz="6" w:space="0" w:color="auto"/>
              <w:left w:val="single" w:sz="6" w:space="0" w:color="auto"/>
              <w:right w:val="single" w:sz="6" w:space="0" w:color="auto"/>
            </w:tcBorders>
          </w:tcPr>
          <w:p w14:paraId="252953A8" w14:textId="77777777" w:rsidR="00154DDA" w:rsidRPr="00836D27" w:rsidRDefault="00154DDA" w:rsidP="002D1748">
            <w:pPr>
              <w:pStyle w:val="Style13"/>
              <w:widowControl/>
              <w:spacing w:line="240" w:lineRule="auto"/>
              <w:ind w:right="166" w:firstLine="0"/>
              <w:jc w:val="center"/>
              <w:rPr>
                <w:rStyle w:val="FontStyle21"/>
                <w:color w:val="000000"/>
                <w:szCs w:val="26"/>
              </w:rPr>
            </w:pPr>
            <w:r>
              <w:rPr>
                <w:rStyle w:val="FontStyle21"/>
                <w:color w:val="000000"/>
                <w:szCs w:val="26"/>
              </w:rPr>
              <w:t>апрель</w:t>
            </w:r>
          </w:p>
        </w:tc>
        <w:tc>
          <w:tcPr>
            <w:tcW w:w="2229" w:type="dxa"/>
            <w:gridSpan w:val="5"/>
            <w:tcBorders>
              <w:top w:val="single" w:sz="6" w:space="0" w:color="auto"/>
              <w:left w:val="single" w:sz="6" w:space="0" w:color="auto"/>
              <w:bottom w:val="single" w:sz="6" w:space="0" w:color="auto"/>
              <w:right w:val="single" w:sz="6" w:space="0" w:color="auto"/>
            </w:tcBorders>
            <w:vAlign w:val="center"/>
          </w:tcPr>
          <w:p w14:paraId="3D7B2122" w14:textId="77777777" w:rsidR="00154DDA" w:rsidRPr="00836D27" w:rsidRDefault="00154DDA" w:rsidP="002D1748">
            <w:pPr>
              <w:pStyle w:val="Style13"/>
              <w:widowControl/>
              <w:spacing w:line="240" w:lineRule="auto"/>
              <w:ind w:right="57" w:firstLine="73"/>
              <w:jc w:val="center"/>
              <w:rPr>
                <w:rStyle w:val="FontStyle21"/>
                <w:color w:val="000000"/>
                <w:szCs w:val="26"/>
              </w:rPr>
            </w:pPr>
            <w:r w:rsidRPr="00836D27">
              <w:rPr>
                <w:rStyle w:val="FontStyle21"/>
                <w:color w:val="000000"/>
                <w:szCs w:val="26"/>
              </w:rPr>
              <w:t>май</w:t>
            </w:r>
          </w:p>
        </w:tc>
        <w:tc>
          <w:tcPr>
            <w:tcW w:w="1864" w:type="dxa"/>
            <w:gridSpan w:val="4"/>
            <w:tcBorders>
              <w:top w:val="single" w:sz="6" w:space="0" w:color="auto"/>
              <w:left w:val="single" w:sz="6" w:space="0" w:color="auto"/>
              <w:bottom w:val="single" w:sz="6" w:space="0" w:color="auto"/>
              <w:right w:val="single" w:sz="6" w:space="0" w:color="auto"/>
            </w:tcBorders>
          </w:tcPr>
          <w:p w14:paraId="37B2EBAB" w14:textId="77777777" w:rsidR="00154DDA" w:rsidRPr="00836D27" w:rsidRDefault="00154DDA" w:rsidP="002D1748">
            <w:pPr>
              <w:pStyle w:val="Style13"/>
              <w:widowControl/>
              <w:spacing w:line="240" w:lineRule="auto"/>
              <w:ind w:right="57" w:firstLine="73"/>
              <w:jc w:val="center"/>
              <w:rPr>
                <w:rStyle w:val="FontStyle21"/>
                <w:color w:val="000000"/>
                <w:szCs w:val="26"/>
              </w:rPr>
            </w:pPr>
            <w:r w:rsidRPr="00836D27">
              <w:rPr>
                <w:rStyle w:val="FontStyle21"/>
                <w:color w:val="000000"/>
                <w:szCs w:val="26"/>
              </w:rPr>
              <w:t>июнь</w:t>
            </w:r>
          </w:p>
        </w:tc>
      </w:tr>
      <w:tr w:rsidR="00154DDA" w:rsidRPr="00836D27" w14:paraId="4655AF9D" w14:textId="77777777" w:rsidTr="002D1748">
        <w:trPr>
          <w:trHeight w:val="567"/>
          <w:jc w:val="center"/>
        </w:trPr>
        <w:tc>
          <w:tcPr>
            <w:tcW w:w="4215" w:type="dxa"/>
            <w:tcBorders>
              <w:top w:val="single" w:sz="6" w:space="0" w:color="auto"/>
              <w:left w:val="single" w:sz="6" w:space="0" w:color="auto"/>
              <w:bottom w:val="single" w:sz="6" w:space="0" w:color="auto"/>
              <w:right w:val="single" w:sz="6" w:space="0" w:color="auto"/>
            </w:tcBorders>
            <w:vAlign w:val="center"/>
          </w:tcPr>
          <w:p w14:paraId="578B167C" w14:textId="77777777" w:rsidR="00154DDA" w:rsidRPr="004468A9" w:rsidRDefault="00154DDA" w:rsidP="002D1748">
            <w:pPr>
              <w:pStyle w:val="Style13"/>
              <w:widowControl/>
              <w:tabs>
                <w:tab w:val="left" w:pos="303"/>
              </w:tabs>
              <w:spacing w:line="240" w:lineRule="auto"/>
              <w:ind w:left="33" w:right="354" w:firstLine="0"/>
              <w:jc w:val="left"/>
              <w:rPr>
                <w:rStyle w:val="FontStyle21"/>
                <w:color w:val="000000"/>
                <w:sz w:val="28"/>
                <w:szCs w:val="28"/>
              </w:rPr>
            </w:pPr>
            <w:r>
              <w:rPr>
                <w:rStyle w:val="FontStyle21"/>
                <w:color w:val="000000"/>
                <w:sz w:val="28"/>
                <w:szCs w:val="28"/>
              </w:rPr>
              <w:t>Введение</w:t>
            </w:r>
          </w:p>
        </w:tc>
        <w:tc>
          <w:tcPr>
            <w:tcW w:w="425" w:type="dxa"/>
            <w:tcBorders>
              <w:top w:val="single" w:sz="6" w:space="0" w:color="auto"/>
              <w:left w:val="single" w:sz="6" w:space="0" w:color="auto"/>
              <w:bottom w:val="single" w:sz="6" w:space="0" w:color="auto"/>
              <w:right w:val="single" w:sz="6" w:space="0" w:color="auto"/>
            </w:tcBorders>
            <w:vAlign w:val="center"/>
          </w:tcPr>
          <w:p w14:paraId="0DEA7608" w14:textId="77777777" w:rsidR="00154DDA" w:rsidRPr="00F06EC3" w:rsidRDefault="00154DDA" w:rsidP="002D1748">
            <w:pPr>
              <w:pStyle w:val="Style6"/>
              <w:spacing w:before="5" w:line="240" w:lineRule="auto"/>
              <w:rPr>
                <w:rStyle w:val="FontStyle42"/>
                <w:color w:val="000000"/>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76BEC25B" w14:textId="77777777" w:rsidR="00154DDA" w:rsidRPr="00F06EC3" w:rsidRDefault="00154DDA" w:rsidP="002D1748">
            <w:pPr>
              <w:pStyle w:val="Style6"/>
              <w:spacing w:before="5" w:line="240" w:lineRule="auto"/>
              <w:rPr>
                <w:rStyle w:val="FontStyle42"/>
              </w:rPr>
            </w:pPr>
            <w:r>
              <w:rPr>
                <w:rStyle w:val="FontStyle42"/>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0F3318C5" w14:textId="77777777" w:rsidR="00154DDA" w:rsidRPr="00F06EC3" w:rsidRDefault="00154DDA" w:rsidP="002D1748">
            <w:pPr>
              <w:pStyle w:val="Style6"/>
              <w:spacing w:before="5" w:line="240" w:lineRule="auto"/>
              <w:rPr>
                <w:rStyle w:val="FontStyle42"/>
              </w:rPr>
            </w:pPr>
            <w:r>
              <w:rPr>
                <w:rStyle w:val="FontStyle42"/>
              </w:rPr>
              <w:t>+</w:t>
            </w: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3649ECD9"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4D100BE9" w14:textId="77777777" w:rsidR="00154DDA" w:rsidRPr="00F06EC3" w:rsidRDefault="00154DDA" w:rsidP="002D1748">
            <w:pPr>
              <w:pStyle w:val="Style6"/>
              <w:spacing w:before="5" w:line="240" w:lineRule="auto"/>
              <w:rPr>
                <w:rStyle w:val="FontStyle42"/>
              </w:rPr>
            </w:pPr>
          </w:p>
        </w:tc>
        <w:tc>
          <w:tcPr>
            <w:tcW w:w="461" w:type="dxa"/>
            <w:tcBorders>
              <w:top w:val="single" w:sz="6" w:space="0" w:color="auto"/>
              <w:left w:val="single" w:sz="6" w:space="0" w:color="auto"/>
              <w:bottom w:val="single" w:sz="6" w:space="0" w:color="auto"/>
              <w:right w:val="single" w:sz="6" w:space="0" w:color="auto"/>
            </w:tcBorders>
            <w:shd w:val="clear" w:color="auto" w:fill="auto"/>
            <w:vAlign w:val="center"/>
          </w:tcPr>
          <w:p w14:paraId="7BA5C3A1" w14:textId="77777777" w:rsidR="00154DDA" w:rsidRPr="00F06EC3" w:rsidRDefault="00154DDA" w:rsidP="002D1748">
            <w:pPr>
              <w:pStyle w:val="Style6"/>
              <w:spacing w:before="5" w:line="240" w:lineRule="auto"/>
              <w:rPr>
                <w:rStyle w:val="FontStyle42"/>
              </w:rPr>
            </w:pPr>
          </w:p>
        </w:tc>
        <w:tc>
          <w:tcPr>
            <w:tcW w:w="471" w:type="dxa"/>
            <w:tcBorders>
              <w:top w:val="single" w:sz="6" w:space="0" w:color="auto"/>
              <w:left w:val="single" w:sz="6" w:space="0" w:color="auto"/>
              <w:bottom w:val="single" w:sz="6" w:space="0" w:color="auto"/>
              <w:right w:val="single" w:sz="6" w:space="0" w:color="auto"/>
            </w:tcBorders>
            <w:shd w:val="clear" w:color="auto" w:fill="auto"/>
            <w:vAlign w:val="center"/>
          </w:tcPr>
          <w:p w14:paraId="214EFD76" w14:textId="77777777" w:rsidR="00154DDA" w:rsidRPr="00F06EC3" w:rsidRDefault="00154DDA" w:rsidP="002D1748">
            <w:pPr>
              <w:pStyle w:val="Style6"/>
              <w:spacing w:before="5" w:line="240" w:lineRule="auto"/>
              <w:rPr>
                <w:rStyle w:val="FontStyle42"/>
              </w:rPr>
            </w:pPr>
          </w:p>
        </w:tc>
        <w:tc>
          <w:tcPr>
            <w:tcW w:w="472" w:type="dxa"/>
            <w:tcBorders>
              <w:top w:val="single" w:sz="6" w:space="0" w:color="auto"/>
              <w:left w:val="single" w:sz="6" w:space="0" w:color="auto"/>
              <w:bottom w:val="single" w:sz="6" w:space="0" w:color="auto"/>
              <w:right w:val="single" w:sz="6" w:space="0" w:color="auto"/>
            </w:tcBorders>
            <w:shd w:val="clear" w:color="auto" w:fill="auto"/>
            <w:vAlign w:val="center"/>
          </w:tcPr>
          <w:p w14:paraId="6E5E6903" w14:textId="77777777" w:rsidR="00154DDA" w:rsidRPr="00F06EC3" w:rsidRDefault="00154DDA" w:rsidP="002D1748">
            <w:pPr>
              <w:pStyle w:val="Style6"/>
              <w:spacing w:before="5" w:line="240" w:lineRule="auto"/>
              <w:rPr>
                <w:rStyle w:val="FontStyle42"/>
              </w:rPr>
            </w:pPr>
          </w:p>
        </w:tc>
        <w:tc>
          <w:tcPr>
            <w:tcW w:w="379" w:type="dxa"/>
            <w:tcBorders>
              <w:top w:val="single" w:sz="6" w:space="0" w:color="auto"/>
              <w:left w:val="single" w:sz="6" w:space="0" w:color="auto"/>
              <w:bottom w:val="single" w:sz="6" w:space="0" w:color="auto"/>
              <w:right w:val="single" w:sz="6" w:space="0" w:color="auto"/>
            </w:tcBorders>
            <w:vAlign w:val="center"/>
          </w:tcPr>
          <w:p w14:paraId="36EF8D6E" w14:textId="77777777" w:rsidR="00154DDA" w:rsidRPr="00F06EC3" w:rsidRDefault="00154DDA" w:rsidP="002D1748">
            <w:pPr>
              <w:pStyle w:val="Style6"/>
              <w:spacing w:before="5" w:line="240" w:lineRule="auto"/>
              <w:rPr>
                <w:rStyle w:val="FontStyle42"/>
              </w:rPr>
            </w:pPr>
          </w:p>
        </w:tc>
        <w:tc>
          <w:tcPr>
            <w:tcW w:w="473" w:type="dxa"/>
            <w:tcBorders>
              <w:top w:val="single" w:sz="6" w:space="0" w:color="auto"/>
              <w:left w:val="single" w:sz="6" w:space="0" w:color="auto"/>
              <w:bottom w:val="single" w:sz="6" w:space="0" w:color="auto"/>
              <w:right w:val="single" w:sz="6" w:space="0" w:color="auto"/>
            </w:tcBorders>
            <w:shd w:val="clear" w:color="auto" w:fill="auto"/>
            <w:vAlign w:val="center"/>
          </w:tcPr>
          <w:p w14:paraId="1F1179D3"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vAlign w:val="center"/>
          </w:tcPr>
          <w:p w14:paraId="7C7B445A" w14:textId="77777777" w:rsidR="00154DDA" w:rsidRPr="00F06EC3" w:rsidRDefault="00154DDA" w:rsidP="002D1748">
            <w:pPr>
              <w:pStyle w:val="Style6"/>
              <w:spacing w:before="5" w:line="240" w:lineRule="auto"/>
              <w:rPr>
                <w:rStyle w:val="FontStyle42"/>
              </w:rPr>
            </w:pPr>
          </w:p>
        </w:tc>
        <w:tc>
          <w:tcPr>
            <w:tcW w:w="481" w:type="dxa"/>
            <w:tcBorders>
              <w:top w:val="single" w:sz="6" w:space="0" w:color="auto"/>
              <w:left w:val="single" w:sz="6" w:space="0" w:color="auto"/>
              <w:bottom w:val="single" w:sz="6" w:space="0" w:color="auto"/>
              <w:right w:val="single" w:sz="6" w:space="0" w:color="auto"/>
            </w:tcBorders>
            <w:vAlign w:val="center"/>
          </w:tcPr>
          <w:p w14:paraId="1FFA3373" w14:textId="77777777" w:rsidR="00154DDA" w:rsidRPr="00F06EC3" w:rsidRDefault="00154DDA" w:rsidP="002D1748">
            <w:pPr>
              <w:pStyle w:val="Style6"/>
              <w:spacing w:before="5" w:line="240" w:lineRule="auto"/>
              <w:rPr>
                <w:rStyle w:val="FontStyle42"/>
              </w:rPr>
            </w:pPr>
          </w:p>
        </w:tc>
        <w:tc>
          <w:tcPr>
            <w:tcW w:w="485" w:type="dxa"/>
            <w:tcBorders>
              <w:top w:val="single" w:sz="6" w:space="0" w:color="auto"/>
              <w:left w:val="single" w:sz="6" w:space="0" w:color="auto"/>
              <w:bottom w:val="single" w:sz="6" w:space="0" w:color="auto"/>
              <w:right w:val="single" w:sz="6" w:space="0" w:color="auto"/>
            </w:tcBorders>
            <w:vAlign w:val="center"/>
          </w:tcPr>
          <w:p w14:paraId="5C9474E7" w14:textId="77777777" w:rsidR="00154DDA" w:rsidRPr="00F06EC3" w:rsidRDefault="00154DDA" w:rsidP="002D1748">
            <w:pPr>
              <w:pStyle w:val="Style6"/>
              <w:spacing w:before="5" w:line="240" w:lineRule="auto"/>
              <w:rPr>
                <w:rStyle w:val="FontStyle42"/>
              </w:rPr>
            </w:pPr>
          </w:p>
        </w:tc>
      </w:tr>
      <w:tr w:rsidR="00154DDA" w:rsidRPr="00836D27" w14:paraId="152E9ADE" w14:textId="77777777" w:rsidTr="002D1748">
        <w:trPr>
          <w:trHeight w:val="567"/>
          <w:jc w:val="center"/>
        </w:trPr>
        <w:tc>
          <w:tcPr>
            <w:tcW w:w="4215" w:type="dxa"/>
            <w:tcBorders>
              <w:top w:val="single" w:sz="6" w:space="0" w:color="auto"/>
              <w:left w:val="single" w:sz="6" w:space="0" w:color="auto"/>
              <w:bottom w:val="single" w:sz="6" w:space="0" w:color="auto"/>
              <w:right w:val="single" w:sz="6" w:space="0" w:color="auto"/>
            </w:tcBorders>
            <w:vAlign w:val="center"/>
          </w:tcPr>
          <w:p w14:paraId="603EF0E0" w14:textId="77777777" w:rsidR="00154DDA" w:rsidRPr="004468A9" w:rsidRDefault="00154DDA" w:rsidP="006E312F">
            <w:pPr>
              <w:pStyle w:val="Style13"/>
              <w:widowControl/>
              <w:numPr>
                <w:ilvl w:val="0"/>
                <w:numId w:val="5"/>
              </w:numPr>
              <w:tabs>
                <w:tab w:val="left" w:pos="303"/>
              </w:tabs>
              <w:spacing w:line="240" w:lineRule="auto"/>
              <w:ind w:left="33" w:right="354" w:firstLine="0"/>
              <w:jc w:val="left"/>
              <w:rPr>
                <w:rStyle w:val="FontStyle21"/>
                <w:color w:val="000000"/>
                <w:sz w:val="28"/>
                <w:szCs w:val="28"/>
              </w:rPr>
            </w:pPr>
            <w:r>
              <w:rPr>
                <w:rStyle w:val="FontStyle21"/>
                <w:color w:val="000000"/>
                <w:sz w:val="28"/>
                <w:szCs w:val="28"/>
              </w:rPr>
              <w:t>Анализ предметной области</w:t>
            </w:r>
          </w:p>
        </w:tc>
        <w:tc>
          <w:tcPr>
            <w:tcW w:w="425" w:type="dxa"/>
            <w:tcBorders>
              <w:top w:val="single" w:sz="6" w:space="0" w:color="auto"/>
              <w:left w:val="single" w:sz="6" w:space="0" w:color="auto"/>
              <w:bottom w:val="single" w:sz="6" w:space="0" w:color="auto"/>
              <w:right w:val="single" w:sz="6" w:space="0" w:color="auto"/>
            </w:tcBorders>
            <w:vAlign w:val="center"/>
          </w:tcPr>
          <w:p w14:paraId="69ABAF38" w14:textId="77777777" w:rsidR="00154DDA" w:rsidRPr="00F06EC3" w:rsidRDefault="00154DDA" w:rsidP="002D1748">
            <w:pPr>
              <w:pStyle w:val="Style6"/>
              <w:spacing w:before="5" w:line="240" w:lineRule="auto"/>
              <w:rPr>
                <w:rStyle w:val="FontStyle42"/>
                <w:color w:val="000000"/>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7A6DDC1E"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63A276DD" w14:textId="77777777" w:rsidR="00154DDA" w:rsidRPr="00F06EC3" w:rsidRDefault="00154DDA" w:rsidP="002D1748">
            <w:pPr>
              <w:pStyle w:val="Style6"/>
              <w:spacing w:before="5" w:line="240" w:lineRule="auto"/>
              <w:rPr>
                <w:rStyle w:val="FontStyle42"/>
              </w:rPr>
            </w:pPr>
            <w:r>
              <w:rPr>
                <w:rStyle w:val="FontStyle42"/>
              </w:rPr>
              <w:t>+</w:t>
            </w: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6AB6E1D0" w14:textId="69349C6B" w:rsidR="00154DDA" w:rsidRPr="00F06EC3" w:rsidRDefault="00154DDA" w:rsidP="002D1748">
            <w:pPr>
              <w:pStyle w:val="Style6"/>
              <w:spacing w:before="5" w:line="240" w:lineRule="auto"/>
              <w:rPr>
                <w:rStyle w:val="FontStyle42"/>
              </w:rPr>
            </w:pPr>
            <w:r>
              <w:rPr>
                <w:rStyle w:val="FontStyle42"/>
              </w:rPr>
              <w:t>+</w:t>
            </w: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0501C720" w14:textId="77777777" w:rsidR="00154DDA" w:rsidRPr="00F06EC3" w:rsidRDefault="00154DDA" w:rsidP="002D1748">
            <w:pPr>
              <w:pStyle w:val="Style6"/>
              <w:spacing w:before="5" w:line="240" w:lineRule="auto"/>
              <w:rPr>
                <w:rStyle w:val="FontStyle42"/>
              </w:rPr>
            </w:pPr>
            <w:r>
              <w:rPr>
                <w:rStyle w:val="FontStyle42"/>
              </w:rPr>
              <w:t>+</w:t>
            </w:r>
          </w:p>
        </w:tc>
        <w:tc>
          <w:tcPr>
            <w:tcW w:w="461" w:type="dxa"/>
            <w:tcBorders>
              <w:top w:val="single" w:sz="6" w:space="0" w:color="auto"/>
              <w:left w:val="single" w:sz="6" w:space="0" w:color="auto"/>
              <w:bottom w:val="single" w:sz="6" w:space="0" w:color="auto"/>
              <w:right w:val="single" w:sz="6" w:space="0" w:color="auto"/>
            </w:tcBorders>
            <w:shd w:val="clear" w:color="auto" w:fill="auto"/>
            <w:vAlign w:val="center"/>
          </w:tcPr>
          <w:p w14:paraId="3040D2F2" w14:textId="77777777" w:rsidR="00154DDA" w:rsidRPr="00F06EC3" w:rsidRDefault="00154DDA" w:rsidP="002D1748">
            <w:pPr>
              <w:pStyle w:val="Style6"/>
              <w:spacing w:before="5" w:line="240" w:lineRule="auto"/>
              <w:rPr>
                <w:rStyle w:val="FontStyle42"/>
              </w:rPr>
            </w:pPr>
            <w:r>
              <w:rPr>
                <w:rStyle w:val="FontStyle42"/>
              </w:rPr>
              <w:t>+</w:t>
            </w:r>
          </w:p>
        </w:tc>
        <w:tc>
          <w:tcPr>
            <w:tcW w:w="471" w:type="dxa"/>
            <w:tcBorders>
              <w:top w:val="single" w:sz="6" w:space="0" w:color="auto"/>
              <w:left w:val="single" w:sz="6" w:space="0" w:color="auto"/>
              <w:bottom w:val="single" w:sz="6" w:space="0" w:color="auto"/>
              <w:right w:val="single" w:sz="6" w:space="0" w:color="auto"/>
            </w:tcBorders>
            <w:shd w:val="clear" w:color="auto" w:fill="auto"/>
            <w:vAlign w:val="center"/>
          </w:tcPr>
          <w:p w14:paraId="41E949DB" w14:textId="77777777" w:rsidR="00154DDA" w:rsidRPr="00F06EC3" w:rsidRDefault="00154DDA" w:rsidP="002D1748">
            <w:pPr>
              <w:pStyle w:val="Style6"/>
              <w:spacing w:before="5" w:line="240" w:lineRule="auto"/>
              <w:rPr>
                <w:rStyle w:val="FontStyle42"/>
              </w:rPr>
            </w:pPr>
          </w:p>
        </w:tc>
        <w:tc>
          <w:tcPr>
            <w:tcW w:w="472" w:type="dxa"/>
            <w:tcBorders>
              <w:top w:val="single" w:sz="6" w:space="0" w:color="auto"/>
              <w:left w:val="single" w:sz="6" w:space="0" w:color="auto"/>
              <w:bottom w:val="single" w:sz="6" w:space="0" w:color="auto"/>
              <w:right w:val="single" w:sz="6" w:space="0" w:color="auto"/>
            </w:tcBorders>
            <w:shd w:val="clear" w:color="auto" w:fill="auto"/>
            <w:vAlign w:val="center"/>
          </w:tcPr>
          <w:p w14:paraId="2DC33C63" w14:textId="77777777" w:rsidR="00154DDA" w:rsidRPr="00F06EC3" w:rsidRDefault="00154DDA" w:rsidP="002D1748">
            <w:pPr>
              <w:pStyle w:val="Style6"/>
              <w:spacing w:before="5" w:line="240" w:lineRule="auto"/>
              <w:rPr>
                <w:rStyle w:val="FontStyle42"/>
              </w:rPr>
            </w:pPr>
          </w:p>
        </w:tc>
        <w:tc>
          <w:tcPr>
            <w:tcW w:w="379" w:type="dxa"/>
            <w:tcBorders>
              <w:top w:val="single" w:sz="6" w:space="0" w:color="auto"/>
              <w:left w:val="single" w:sz="6" w:space="0" w:color="auto"/>
              <w:bottom w:val="single" w:sz="6" w:space="0" w:color="auto"/>
              <w:right w:val="single" w:sz="6" w:space="0" w:color="auto"/>
            </w:tcBorders>
            <w:vAlign w:val="center"/>
          </w:tcPr>
          <w:p w14:paraId="35F07609" w14:textId="77777777" w:rsidR="00154DDA" w:rsidRPr="00F06EC3" w:rsidRDefault="00154DDA" w:rsidP="002D1748">
            <w:pPr>
              <w:pStyle w:val="Style6"/>
              <w:spacing w:before="5" w:line="240" w:lineRule="auto"/>
              <w:rPr>
                <w:rStyle w:val="FontStyle42"/>
              </w:rPr>
            </w:pPr>
          </w:p>
        </w:tc>
        <w:tc>
          <w:tcPr>
            <w:tcW w:w="473" w:type="dxa"/>
            <w:tcBorders>
              <w:top w:val="single" w:sz="6" w:space="0" w:color="auto"/>
              <w:left w:val="single" w:sz="6" w:space="0" w:color="auto"/>
              <w:bottom w:val="single" w:sz="6" w:space="0" w:color="auto"/>
              <w:right w:val="single" w:sz="6" w:space="0" w:color="auto"/>
            </w:tcBorders>
            <w:shd w:val="clear" w:color="auto" w:fill="auto"/>
            <w:vAlign w:val="center"/>
          </w:tcPr>
          <w:p w14:paraId="64ED0977"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vAlign w:val="center"/>
          </w:tcPr>
          <w:p w14:paraId="7490FE08" w14:textId="77777777" w:rsidR="00154DDA" w:rsidRPr="00F06EC3" w:rsidRDefault="00154DDA" w:rsidP="002D1748">
            <w:pPr>
              <w:pStyle w:val="Style6"/>
              <w:spacing w:before="5" w:line="240" w:lineRule="auto"/>
              <w:rPr>
                <w:rStyle w:val="FontStyle42"/>
              </w:rPr>
            </w:pPr>
          </w:p>
        </w:tc>
        <w:tc>
          <w:tcPr>
            <w:tcW w:w="481" w:type="dxa"/>
            <w:tcBorders>
              <w:top w:val="single" w:sz="6" w:space="0" w:color="auto"/>
              <w:left w:val="single" w:sz="6" w:space="0" w:color="auto"/>
              <w:bottom w:val="single" w:sz="6" w:space="0" w:color="auto"/>
              <w:right w:val="single" w:sz="6" w:space="0" w:color="auto"/>
            </w:tcBorders>
            <w:vAlign w:val="center"/>
          </w:tcPr>
          <w:p w14:paraId="796E7702" w14:textId="77777777" w:rsidR="00154DDA" w:rsidRPr="00F06EC3" w:rsidRDefault="00154DDA" w:rsidP="002D1748">
            <w:pPr>
              <w:pStyle w:val="Style6"/>
              <w:spacing w:before="5" w:line="240" w:lineRule="auto"/>
              <w:rPr>
                <w:rStyle w:val="FontStyle42"/>
              </w:rPr>
            </w:pPr>
          </w:p>
        </w:tc>
        <w:tc>
          <w:tcPr>
            <w:tcW w:w="485" w:type="dxa"/>
            <w:tcBorders>
              <w:top w:val="single" w:sz="6" w:space="0" w:color="auto"/>
              <w:left w:val="single" w:sz="6" w:space="0" w:color="auto"/>
              <w:bottom w:val="single" w:sz="6" w:space="0" w:color="auto"/>
              <w:right w:val="single" w:sz="6" w:space="0" w:color="auto"/>
            </w:tcBorders>
            <w:vAlign w:val="center"/>
          </w:tcPr>
          <w:p w14:paraId="1DD87C8B" w14:textId="77777777" w:rsidR="00154DDA" w:rsidRPr="00F06EC3" w:rsidRDefault="00154DDA" w:rsidP="002D1748">
            <w:pPr>
              <w:pStyle w:val="Style6"/>
              <w:spacing w:before="5" w:line="240" w:lineRule="auto"/>
              <w:rPr>
                <w:rStyle w:val="FontStyle42"/>
              </w:rPr>
            </w:pPr>
          </w:p>
        </w:tc>
      </w:tr>
      <w:tr w:rsidR="00154DDA" w:rsidRPr="00836D27" w14:paraId="46B65ABA" w14:textId="77777777" w:rsidTr="002D1748">
        <w:trPr>
          <w:trHeight w:val="567"/>
          <w:jc w:val="center"/>
        </w:trPr>
        <w:tc>
          <w:tcPr>
            <w:tcW w:w="4215" w:type="dxa"/>
            <w:tcBorders>
              <w:top w:val="single" w:sz="6" w:space="0" w:color="auto"/>
              <w:left w:val="single" w:sz="6" w:space="0" w:color="auto"/>
              <w:bottom w:val="single" w:sz="6" w:space="0" w:color="auto"/>
              <w:right w:val="single" w:sz="6" w:space="0" w:color="auto"/>
            </w:tcBorders>
            <w:vAlign w:val="center"/>
          </w:tcPr>
          <w:p w14:paraId="37F7FD3B" w14:textId="77777777" w:rsidR="00154DDA" w:rsidRPr="004468A9" w:rsidRDefault="00154DDA" w:rsidP="006E312F">
            <w:pPr>
              <w:pStyle w:val="Style13"/>
              <w:widowControl/>
              <w:numPr>
                <w:ilvl w:val="0"/>
                <w:numId w:val="5"/>
              </w:numPr>
              <w:tabs>
                <w:tab w:val="left" w:pos="243"/>
              </w:tabs>
              <w:spacing w:line="240" w:lineRule="auto"/>
              <w:ind w:left="0" w:firstLine="0"/>
              <w:jc w:val="left"/>
              <w:rPr>
                <w:rStyle w:val="FontStyle21"/>
                <w:color w:val="000000"/>
                <w:sz w:val="28"/>
                <w:szCs w:val="28"/>
              </w:rPr>
            </w:pPr>
            <w:r>
              <w:rPr>
                <w:rStyle w:val="FontStyle21"/>
                <w:color w:val="000000"/>
                <w:sz w:val="28"/>
                <w:szCs w:val="28"/>
              </w:rPr>
              <w:t>Теоретическое п</w:t>
            </w:r>
            <w:r w:rsidRPr="004729E7">
              <w:rPr>
                <w:rStyle w:val="FontStyle21"/>
                <w:color w:val="000000"/>
                <w:sz w:val="28"/>
                <w:szCs w:val="28"/>
              </w:rPr>
              <w:t>роектирование интеграции ЭЦП</w:t>
            </w:r>
          </w:p>
        </w:tc>
        <w:tc>
          <w:tcPr>
            <w:tcW w:w="425" w:type="dxa"/>
            <w:tcBorders>
              <w:top w:val="single" w:sz="6" w:space="0" w:color="auto"/>
              <w:left w:val="single" w:sz="6" w:space="0" w:color="auto"/>
              <w:bottom w:val="single" w:sz="6" w:space="0" w:color="auto"/>
              <w:right w:val="single" w:sz="6" w:space="0" w:color="auto"/>
            </w:tcBorders>
            <w:vAlign w:val="center"/>
          </w:tcPr>
          <w:p w14:paraId="3FBA9E52" w14:textId="77777777" w:rsidR="00154DDA" w:rsidRPr="00F06EC3" w:rsidRDefault="00154DDA" w:rsidP="002D1748">
            <w:pPr>
              <w:pStyle w:val="Style6"/>
              <w:spacing w:before="5" w:line="240" w:lineRule="auto"/>
              <w:rPr>
                <w:rStyle w:val="FontStyle42"/>
                <w:color w:val="000000"/>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75587A1D"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5E51B1EE"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7F23D9FD" w14:textId="77777777" w:rsidR="00154DDA" w:rsidRPr="00F06EC3" w:rsidRDefault="00154DDA" w:rsidP="002D1748">
            <w:pPr>
              <w:pStyle w:val="Style6"/>
              <w:spacing w:before="5" w:line="240" w:lineRule="auto"/>
              <w:rPr>
                <w:rStyle w:val="FontStyle42"/>
              </w:rPr>
            </w:pPr>
            <w:r>
              <w:rPr>
                <w:rStyle w:val="FontStyle42"/>
              </w:rPr>
              <w:t>+</w:t>
            </w: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1D6EB9A5" w14:textId="77777777" w:rsidR="00154DDA" w:rsidRPr="00F06EC3" w:rsidRDefault="00154DDA" w:rsidP="002D1748">
            <w:pPr>
              <w:pStyle w:val="Style6"/>
              <w:spacing w:before="5" w:line="240" w:lineRule="auto"/>
              <w:rPr>
                <w:rStyle w:val="FontStyle42"/>
              </w:rPr>
            </w:pPr>
            <w:r>
              <w:rPr>
                <w:rStyle w:val="FontStyle42"/>
              </w:rPr>
              <w:t>+</w:t>
            </w:r>
          </w:p>
        </w:tc>
        <w:tc>
          <w:tcPr>
            <w:tcW w:w="461" w:type="dxa"/>
            <w:tcBorders>
              <w:top w:val="single" w:sz="6" w:space="0" w:color="auto"/>
              <w:left w:val="single" w:sz="6" w:space="0" w:color="auto"/>
              <w:bottom w:val="single" w:sz="6" w:space="0" w:color="auto"/>
              <w:right w:val="single" w:sz="6" w:space="0" w:color="auto"/>
            </w:tcBorders>
            <w:shd w:val="clear" w:color="auto" w:fill="auto"/>
            <w:vAlign w:val="center"/>
          </w:tcPr>
          <w:p w14:paraId="3BD4B6CC" w14:textId="77777777" w:rsidR="00154DDA" w:rsidRPr="00F06EC3" w:rsidRDefault="00154DDA" w:rsidP="002D1748">
            <w:pPr>
              <w:pStyle w:val="Style6"/>
              <w:spacing w:before="5" w:line="240" w:lineRule="auto"/>
              <w:rPr>
                <w:rStyle w:val="FontStyle42"/>
              </w:rPr>
            </w:pPr>
            <w:r>
              <w:rPr>
                <w:rStyle w:val="FontStyle42"/>
              </w:rPr>
              <w:t>+</w:t>
            </w:r>
          </w:p>
        </w:tc>
        <w:tc>
          <w:tcPr>
            <w:tcW w:w="471" w:type="dxa"/>
            <w:tcBorders>
              <w:top w:val="single" w:sz="6" w:space="0" w:color="auto"/>
              <w:left w:val="single" w:sz="6" w:space="0" w:color="auto"/>
              <w:bottom w:val="single" w:sz="6" w:space="0" w:color="auto"/>
              <w:right w:val="single" w:sz="6" w:space="0" w:color="auto"/>
            </w:tcBorders>
            <w:shd w:val="clear" w:color="auto" w:fill="auto"/>
            <w:vAlign w:val="center"/>
          </w:tcPr>
          <w:p w14:paraId="6A75915D" w14:textId="77777777" w:rsidR="00154DDA" w:rsidRPr="00F06EC3" w:rsidRDefault="00154DDA" w:rsidP="002D1748">
            <w:pPr>
              <w:pStyle w:val="Style6"/>
              <w:spacing w:before="5" w:line="240" w:lineRule="auto"/>
              <w:rPr>
                <w:rStyle w:val="FontStyle42"/>
              </w:rPr>
            </w:pPr>
          </w:p>
        </w:tc>
        <w:tc>
          <w:tcPr>
            <w:tcW w:w="472" w:type="dxa"/>
            <w:tcBorders>
              <w:top w:val="single" w:sz="6" w:space="0" w:color="auto"/>
              <w:left w:val="single" w:sz="6" w:space="0" w:color="auto"/>
              <w:bottom w:val="single" w:sz="6" w:space="0" w:color="auto"/>
              <w:right w:val="single" w:sz="6" w:space="0" w:color="auto"/>
            </w:tcBorders>
            <w:shd w:val="clear" w:color="auto" w:fill="auto"/>
            <w:vAlign w:val="center"/>
          </w:tcPr>
          <w:p w14:paraId="3B569426" w14:textId="77777777" w:rsidR="00154DDA" w:rsidRPr="00F06EC3" w:rsidRDefault="00154DDA" w:rsidP="002D1748">
            <w:pPr>
              <w:pStyle w:val="Style6"/>
              <w:spacing w:before="5" w:line="240" w:lineRule="auto"/>
              <w:rPr>
                <w:rStyle w:val="FontStyle42"/>
              </w:rPr>
            </w:pPr>
          </w:p>
        </w:tc>
        <w:tc>
          <w:tcPr>
            <w:tcW w:w="379" w:type="dxa"/>
            <w:tcBorders>
              <w:top w:val="single" w:sz="6" w:space="0" w:color="auto"/>
              <w:left w:val="single" w:sz="6" w:space="0" w:color="auto"/>
              <w:bottom w:val="single" w:sz="6" w:space="0" w:color="auto"/>
              <w:right w:val="single" w:sz="6" w:space="0" w:color="auto"/>
            </w:tcBorders>
            <w:vAlign w:val="center"/>
          </w:tcPr>
          <w:p w14:paraId="037E36D9" w14:textId="77777777" w:rsidR="00154DDA" w:rsidRPr="00F06EC3" w:rsidRDefault="00154DDA" w:rsidP="002D1748">
            <w:pPr>
              <w:pStyle w:val="Style6"/>
              <w:spacing w:before="5" w:line="240" w:lineRule="auto"/>
              <w:rPr>
                <w:rStyle w:val="FontStyle42"/>
              </w:rPr>
            </w:pPr>
          </w:p>
        </w:tc>
        <w:tc>
          <w:tcPr>
            <w:tcW w:w="473" w:type="dxa"/>
            <w:tcBorders>
              <w:top w:val="single" w:sz="6" w:space="0" w:color="auto"/>
              <w:left w:val="single" w:sz="6" w:space="0" w:color="auto"/>
              <w:bottom w:val="single" w:sz="6" w:space="0" w:color="auto"/>
              <w:right w:val="single" w:sz="6" w:space="0" w:color="auto"/>
            </w:tcBorders>
            <w:shd w:val="clear" w:color="auto" w:fill="auto"/>
            <w:vAlign w:val="center"/>
          </w:tcPr>
          <w:p w14:paraId="1C0AC96C"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vAlign w:val="center"/>
          </w:tcPr>
          <w:p w14:paraId="64DDFC9D" w14:textId="77777777" w:rsidR="00154DDA" w:rsidRPr="00F06EC3" w:rsidRDefault="00154DDA" w:rsidP="002D1748">
            <w:pPr>
              <w:pStyle w:val="Style6"/>
              <w:spacing w:before="5" w:line="240" w:lineRule="auto"/>
              <w:rPr>
                <w:rStyle w:val="FontStyle42"/>
              </w:rPr>
            </w:pPr>
          </w:p>
        </w:tc>
        <w:tc>
          <w:tcPr>
            <w:tcW w:w="481" w:type="dxa"/>
            <w:tcBorders>
              <w:top w:val="single" w:sz="6" w:space="0" w:color="auto"/>
              <w:left w:val="single" w:sz="6" w:space="0" w:color="auto"/>
              <w:bottom w:val="single" w:sz="6" w:space="0" w:color="auto"/>
              <w:right w:val="single" w:sz="6" w:space="0" w:color="auto"/>
            </w:tcBorders>
            <w:vAlign w:val="center"/>
          </w:tcPr>
          <w:p w14:paraId="3330FEB5" w14:textId="77777777" w:rsidR="00154DDA" w:rsidRPr="00F06EC3" w:rsidRDefault="00154DDA" w:rsidP="002D1748">
            <w:pPr>
              <w:pStyle w:val="Style6"/>
              <w:spacing w:before="5" w:line="240" w:lineRule="auto"/>
              <w:rPr>
                <w:rStyle w:val="FontStyle42"/>
              </w:rPr>
            </w:pPr>
          </w:p>
        </w:tc>
        <w:tc>
          <w:tcPr>
            <w:tcW w:w="485" w:type="dxa"/>
            <w:tcBorders>
              <w:top w:val="single" w:sz="6" w:space="0" w:color="auto"/>
              <w:left w:val="single" w:sz="6" w:space="0" w:color="auto"/>
              <w:bottom w:val="single" w:sz="6" w:space="0" w:color="auto"/>
              <w:right w:val="single" w:sz="6" w:space="0" w:color="auto"/>
            </w:tcBorders>
            <w:vAlign w:val="center"/>
          </w:tcPr>
          <w:p w14:paraId="79A84044" w14:textId="77777777" w:rsidR="00154DDA" w:rsidRPr="00F06EC3" w:rsidRDefault="00154DDA" w:rsidP="002D1748">
            <w:pPr>
              <w:pStyle w:val="Style6"/>
              <w:spacing w:before="5" w:line="240" w:lineRule="auto"/>
              <w:rPr>
                <w:rStyle w:val="FontStyle42"/>
              </w:rPr>
            </w:pPr>
          </w:p>
        </w:tc>
      </w:tr>
      <w:tr w:rsidR="00154DDA" w:rsidRPr="00836D27" w14:paraId="4CC0D433" w14:textId="77777777" w:rsidTr="002D1748">
        <w:trPr>
          <w:trHeight w:val="567"/>
          <w:jc w:val="center"/>
        </w:trPr>
        <w:tc>
          <w:tcPr>
            <w:tcW w:w="4215" w:type="dxa"/>
            <w:tcBorders>
              <w:top w:val="single" w:sz="6" w:space="0" w:color="auto"/>
              <w:left w:val="single" w:sz="6" w:space="0" w:color="auto"/>
              <w:bottom w:val="single" w:sz="6" w:space="0" w:color="auto"/>
              <w:right w:val="single" w:sz="6" w:space="0" w:color="auto"/>
            </w:tcBorders>
            <w:vAlign w:val="center"/>
          </w:tcPr>
          <w:p w14:paraId="5CC36C4F" w14:textId="77777777" w:rsidR="00154DDA" w:rsidRPr="004468A9" w:rsidRDefault="00154DDA" w:rsidP="006E312F">
            <w:pPr>
              <w:pStyle w:val="Style10"/>
              <w:widowControl/>
              <w:numPr>
                <w:ilvl w:val="0"/>
                <w:numId w:val="5"/>
              </w:numPr>
              <w:tabs>
                <w:tab w:val="left" w:pos="258"/>
              </w:tabs>
              <w:ind w:left="0" w:right="354" w:firstLine="0"/>
              <w:rPr>
                <w:rStyle w:val="FontStyle21"/>
                <w:color w:val="000000"/>
                <w:sz w:val="28"/>
                <w:szCs w:val="28"/>
              </w:rPr>
            </w:pPr>
            <w:r w:rsidRPr="00E3443A">
              <w:rPr>
                <w:rStyle w:val="FontStyle21"/>
                <w:color w:val="000000"/>
                <w:sz w:val="28"/>
                <w:szCs w:val="28"/>
              </w:rPr>
              <w:t xml:space="preserve">Методика </w:t>
            </w:r>
            <w:r>
              <w:rPr>
                <w:rStyle w:val="FontStyle21"/>
                <w:color w:val="000000"/>
                <w:sz w:val="28"/>
                <w:szCs w:val="28"/>
              </w:rPr>
              <w:t xml:space="preserve">применения </w:t>
            </w:r>
            <w:r w:rsidRPr="00E3443A">
              <w:rPr>
                <w:rStyle w:val="FontStyle21"/>
                <w:color w:val="000000"/>
                <w:sz w:val="28"/>
                <w:szCs w:val="28"/>
              </w:rPr>
              <w:t>ЭЦП</w:t>
            </w:r>
          </w:p>
        </w:tc>
        <w:tc>
          <w:tcPr>
            <w:tcW w:w="425" w:type="dxa"/>
            <w:tcBorders>
              <w:top w:val="single" w:sz="6" w:space="0" w:color="auto"/>
              <w:left w:val="single" w:sz="6" w:space="0" w:color="auto"/>
              <w:bottom w:val="single" w:sz="6" w:space="0" w:color="auto"/>
              <w:right w:val="single" w:sz="6" w:space="0" w:color="auto"/>
            </w:tcBorders>
            <w:vAlign w:val="center"/>
          </w:tcPr>
          <w:p w14:paraId="501EEB44" w14:textId="77777777" w:rsidR="00154DDA" w:rsidRPr="00F06EC3" w:rsidRDefault="00154DDA" w:rsidP="002D1748">
            <w:pPr>
              <w:pStyle w:val="Style6"/>
              <w:spacing w:before="5" w:line="240" w:lineRule="auto"/>
              <w:rPr>
                <w:rStyle w:val="FontStyle42"/>
                <w:color w:val="000000"/>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4D345E01"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6D071F15"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454056D9" w14:textId="77777777" w:rsidR="00154DDA" w:rsidRPr="00F06EC3" w:rsidRDefault="00154DDA" w:rsidP="002D1748">
            <w:pPr>
              <w:pStyle w:val="Style6"/>
              <w:spacing w:before="5" w:line="240" w:lineRule="auto"/>
              <w:rPr>
                <w:rStyle w:val="FontStyle42"/>
              </w:rPr>
            </w:pPr>
            <w:r>
              <w:rPr>
                <w:rStyle w:val="FontStyle42"/>
              </w:rPr>
              <w:t>+</w:t>
            </w: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5050A42A" w14:textId="77777777" w:rsidR="00154DDA" w:rsidRPr="00F06EC3" w:rsidRDefault="00154DDA" w:rsidP="002D1748">
            <w:pPr>
              <w:pStyle w:val="Style6"/>
              <w:spacing w:before="5" w:line="240" w:lineRule="auto"/>
              <w:rPr>
                <w:rStyle w:val="FontStyle42"/>
              </w:rPr>
            </w:pPr>
            <w:r>
              <w:rPr>
                <w:rStyle w:val="FontStyle42"/>
              </w:rPr>
              <w:t>+</w:t>
            </w:r>
          </w:p>
        </w:tc>
        <w:tc>
          <w:tcPr>
            <w:tcW w:w="461" w:type="dxa"/>
            <w:tcBorders>
              <w:top w:val="single" w:sz="6" w:space="0" w:color="auto"/>
              <w:left w:val="single" w:sz="6" w:space="0" w:color="auto"/>
              <w:bottom w:val="single" w:sz="6" w:space="0" w:color="auto"/>
              <w:right w:val="single" w:sz="6" w:space="0" w:color="auto"/>
            </w:tcBorders>
            <w:shd w:val="clear" w:color="auto" w:fill="auto"/>
            <w:vAlign w:val="center"/>
          </w:tcPr>
          <w:p w14:paraId="40B6B739" w14:textId="77777777" w:rsidR="00154DDA" w:rsidRPr="00F06EC3" w:rsidRDefault="00154DDA" w:rsidP="002D1748">
            <w:pPr>
              <w:pStyle w:val="Style6"/>
              <w:spacing w:before="5" w:line="240" w:lineRule="auto"/>
              <w:rPr>
                <w:rStyle w:val="FontStyle42"/>
              </w:rPr>
            </w:pPr>
            <w:r>
              <w:rPr>
                <w:rStyle w:val="FontStyle42"/>
              </w:rPr>
              <w:t>+</w:t>
            </w:r>
          </w:p>
        </w:tc>
        <w:tc>
          <w:tcPr>
            <w:tcW w:w="471" w:type="dxa"/>
            <w:tcBorders>
              <w:top w:val="single" w:sz="6" w:space="0" w:color="auto"/>
              <w:left w:val="single" w:sz="6" w:space="0" w:color="auto"/>
              <w:bottom w:val="single" w:sz="6" w:space="0" w:color="auto"/>
              <w:right w:val="single" w:sz="6" w:space="0" w:color="auto"/>
            </w:tcBorders>
            <w:shd w:val="clear" w:color="auto" w:fill="auto"/>
            <w:vAlign w:val="center"/>
          </w:tcPr>
          <w:p w14:paraId="3C9FE8FD" w14:textId="77777777" w:rsidR="00154DDA" w:rsidRPr="00F06EC3" w:rsidRDefault="00154DDA" w:rsidP="002D1748">
            <w:pPr>
              <w:pStyle w:val="Style6"/>
              <w:spacing w:before="5" w:line="240" w:lineRule="auto"/>
              <w:rPr>
                <w:rStyle w:val="FontStyle42"/>
              </w:rPr>
            </w:pPr>
            <w:r>
              <w:rPr>
                <w:rStyle w:val="FontStyle42"/>
              </w:rPr>
              <w:t>+</w:t>
            </w:r>
          </w:p>
        </w:tc>
        <w:tc>
          <w:tcPr>
            <w:tcW w:w="472" w:type="dxa"/>
            <w:tcBorders>
              <w:top w:val="single" w:sz="6" w:space="0" w:color="auto"/>
              <w:left w:val="single" w:sz="6" w:space="0" w:color="auto"/>
              <w:bottom w:val="single" w:sz="6" w:space="0" w:color="auto"/>
              <w:right w:val="single" w:sz="6" w:space="0" w:color="auto"/>
            </w:tcBorders>
            <w:shd w:val="clear" w:color="auto" w:fill="auto"/>
            <w:vAlign w:val="center"/>
          </w:tcPr>
          <w:p w14:paraId="5DB9FF3C" w14:textId="77777777" w:rsidR="00154DDA" w:rsidRPr="00F06EC3" w:rsidRDefault="00154DDA" w:rsidP="002D1748">
            <w:pPr>
              <w:pStyle w:val="Style6"/>
              <w:spacing w:before="5" w:line="240" w:lineRule="auto"/>
              <w:rPr>
                <w:rStyle w:val="FontStyle42"/>
              </w:rPr>
            </w:pPr>
          </w:p>
        </w:tc>
        <w:tc>
          <w:tcPr>
            <w:tcW w:w="379" w:type="dxa"/>
            <w:tcBorders>
              <w:top w:val="single" w:sz="6" w:space="0" w:color="auto"/>
              <w:left w:val="single" w:sz="6" w:space="0" w:color="auto"/>
              <w:bottom w:val="single" w:sz="6" w:space="0" w:color="auto"/>
              <w:right w:val="single" w:sz="6" w:space="0" w:color="auto"/>
            </w:tcBorders>
            <w:vAlign w:val="center"/>
          </w:tcPr>
          <w:p w14:paraId="43818C05" w14:textId="77777777" w:rsidR="00154DDA" w:rsidRPr="00F06EC3" w:rsidRDefault="00154DDA" w:rsidP="002D1748">
            <w:pPr>
              <w:pStyle w:val="Style6"/>
              <w:spacing w:before="5" w:line="240" w:lineRule="auto"/>
              <w:rPr>
                <w:rStyle w:val="FontStyle42"/>
              </w:rPr>
            </w:pPr>
          </w:p>
        </w:tc>
        <w:tc>
          <w:tcPr>
            <w:tcW w:w="473" w:type="dxa"/>
            <w:tcBorders>
              <w:top w:val="single" w:sz="6" w:space="0" w:color="auto"/>
              <w:left w:val="single" w:sz="6" w:space="0" w:color="auto"/>
              <w:bottom w:val="single" w:sz="6" w:space="0" w:color="auto"/>
              <w:right w:val="single" w:sz="6" w:space="0" w:color="auto"/>
            </w:tcBorders>
            <w:shd w:val="clear" w:color="auto" w:fill="auto"/>
            <w:vAlign w:val="center"/>
          </w:tcPr>
          <w:p w14:paraId="5BE572E2"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vAlign w:val="center"/>
          </w:tcPr>
          <w:p w14:paraId="0C75247E" w14:textId="77777777" w:rsidR="00154DDA" w:rsidRPr="00F06EC3" w:rsidRDefault="00154DDA" w:rsidP="002D1748">
            <w:pPr>
              <w:pStyle w:val="Style6"/>
              <w:spacing w:before="5" w:line="240" w:lineRule="auto"/>
              <w:rPr>
                <w:rStyle w:val="FontStyle42"/>
              </w:rPr>
            </w:pPr>
          </w:p>
        </w:tc>
        <w:tc>
          <w:tcPr>
            <w:tcW w:w="481" w:type="dxa"/>
            <w:tcBorders>
              <w:top w:val="single" w:sz="6" w:space="0" w:color="auto"/>
              <w:left w:val="single" w:sz="6" w:space="0" w:color="auto"/>
              <w:bottom w:val="single" w:sz="6" w:space="0" w:color="auto"/>
              <w:right w:val="single" w:sz="6" w:space="0" w:color="auto"/>
            </w:tcBorders>
            <w:vAlign w:val="center"/>
          </w:tcPr>
          <w:p w14:paraId="0505A7D4" w14:textId="77777777" w:rsidR="00154DDA" w:rsidRPr="00F06EC3" w:rsidRDefault="00154DDA" w:rsidP="002D1748">
            <w:pPr>
              <w:pStyle w:val="Style6"/>
              <w:spacing w:before="5" w:line="240" w:lineRule="auto"/>
              <w:rPr>
                <w:rStyle w:val="FontStyle42"/>
              </w:rPr>
            </w:pPr>
          </w:p>
        </w:tc>
        <w:tc>
          <w:tcPr>
            <w:tcW w:w="485" w:type="dxa"/>
            <w:tcBorders>
              <w:top w:val="single" w:sz="6" w:space="0" w:color="auto"/>
              <w:left w:val="single" w:sz="6" w:space="0" w:color="auto"/>
              <w:bottom w:val="single" w:sz="6" w:space="0" w:color="auto"/>
              <w:right w:val="single" w:sz="6" w:space="0" w:color="auto"/>
            </w:tcBorders>
            <w:vAlign w:val="center"/>
          </w:tcPr>
          <w:p w14:paraId="45043061" w14:textId="77777777" w:rsidR="00154DDA" w:rsidRPr="00F06EC3" w:rsidRDefault="00154DDA" w:rsidP="002D1748">
            <w:pPr>
              <w:pStyle w:val="Style6"/>
              <w:spacing w:before="5" w:line="240" w:lineRule="auto"/>
              <w:rPr>
                <w:rStyle w:val="FontStyle42"/>
              </w:rPr>
            </w:pPr>
          </w:p>
        </w:tc>
      </w:tr>
      <w:tr w:rsidR="00154DDA" w:rsidRPr="00836D27" w14:paraId="72BE1284" w14:textId="77777777" w:rsidTr="002D1748">
        <w:trPr>
          <w:trHeight w:val="567"/>
          <w:jc w:val="center"/>
        </w:trPr>
        <w:tc>
          <w:tcPr>
            <w:tcW w:w="4215" w:type="dxa"/>
            <w:tcBorders>
              <w:top w:val="single" w:sz="6" w:space="0" w:color="auto"/>
              <w:left w:val="single" w:sz="6" w:space="0" w:color="auto"/>
              <w:bottom w:val="single" w:sz="6" w:space="0" w:color="auto"/>
              <w:right w:val="single" w:sz="6" w:space="0" w:color="auto"/>
            </w:tcBorders>
            <w:vAlign w:val="center"/>
          </w:tcPr>
          <w:p w14:paraId="1C999600" w14:textId="77777777" w:rsidR="00154DDA" w:rsidRPr="004468A9" w:rsidRDefault="00154DDA" w:rsidP="006E312F">
            <w:pPr>
              <w:pStyle w:val="Style10"/>
              <w:widowControl/>
              <w:numPr>
                <w:ilvl w:val="0"/>
                <w:numId w:val="5"/>
              </w:numPr>
              <w:tabs>
                <w:tab w:val="left" w:pos="258"/>
              </w:tabs>
              <w:ind w:left="0" w:right="354" w:firstLine="0"/>
              <w:rPr>
                <w:rStyle w:val="FontStyle21"/>
                <w:color w:val="000000"/>
                <w:sz w:val="28"/>
                <w:szCs w:val="28"/>
              </w:rPr>
            </w:pPr>
            <w:r w:rsidRPr="00E3443A">
              <w:rPr>
                <w:rStyle w:val="FontStyle21"/>
                <w:color w:val="000000"/>
                <w:sz w:val="28"/>
                <w:szCs w:val="28"/>
              </w:rPr>
              <w:t>Разработка и тестирование прототипа</w:t>
            </w:r>
          </w:p>
        </w:tc>
        <w:tc>
          <w:tcPr>
            <w:tcW w:w="425" w:type="dxa"/>
            <w:tcBorders>
              <w:top w:val="single" w:sz="6" w:space="0" w:color="auto"/>
              <w:left w:val="single" w:sz="6" w:space="0" w:color="auto"/>
              <w:bottom w:val="single" w:sz="6" w:space="0" w:color="auto"/>
              <w:right w:val="single" w:sz="6" w:space="0" w:color="auto"/>
            </w:tcBorders>
            <w:vAlign w:val="center"/>
          </w:tcPr>
          <w:p w14:paraId="4B1C3FF0" w14:textId="77777777" w:rsidR="00154DDA" w:rsidRPr="00F06EC3" w:rsidRDefault="00154DDA" w:rsidP="002D1748">
            <w:pPr>
              <w:pStyle w:val="Style6"/>
              <w:spacing w:before="5" w:line="240" w:lineRule="auto"/>
              <w:rPr>
                <w:rStyle w:val="FontStyle42"/>
                <w:color w:val="000000"/>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15CDAE09"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0E9A4C90"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5077FA1E"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25C32784" w14:textId="77777777" w:rsidR="00154DDA" w:rsidRPr="00F06EC3" w:rsidRDefault="00154DDA" w:rsidP="002D1748">
            <w:pPr>
              <w:pStyle w:val="Style6"/>
              <w:spacing w:before="5" w:line="240" w:lineRule="auto"/>
              <w:rPr>
                <w:rStyle w:val="FontStyle42"/>
              </w:rPr>
            </w:pPr>
          </w:p>
        </w:tc>
        <w:tc>
          <w:tcPr>
            <w:tcW w:w="461" w:type="dxa"/>
            <w:tcBorders>
              <w:top w:val="single" w:sz="6" w:space="0" w:color="auto"/>
              <w:left w:val="single" w:sz="6" w:space="0" w:color="auto"/>
              <w:bottom w:val="single" w:sz="6" w:space="0" w:color="auto"/>
              <w:right w:val="single" w:sz="6" w:space="0" w:color="auto"/>
            </w:tcBorders>
            <w:shd w:val="clear" w:color="auto" w:fill="auto"/>
            <w:vAlign w:val="center"/>
          </w:tcPr>
          <w:p w14:paraId="4ACFCBE5" w14:textId="77777777" w:rsidR="00154DDA" w:rsidRPr="00F06EC3" w:rsidRDefault="00154DDA" w:rsidP="002D1748">
            <w:pPr>
              <w:pStyle w:val="Style6"/>
              <w:spacing w:before="5" w:line="240" w:lineRule="auto"/>
              <w:rPr>
                <w:rStyle w:val="FontStyle42"/>
              </w:rPr>
            </w:pPr>
            <w:r>
              <w:rPr>
                <w:rStyle w:val="FontStyle42"/>
              </w:rPr>
              <w:t>+</w:t>
            </w:r>
          </w:p>
        </w:tc>
        <w:tc>
          <w:tcPr>
            <w:tcW w:w="471" w:type="dxa"/>
            <w:tcBorders>
              <w:top w:val="single" w:sz="6" w:space="0" w:color="auto"/>
              <w:left w:val="single" w:sz="6" w:space="0" w:color="auto"/>
              <w:bottom w:val="single" w:sz="6" w:space="0" w:color="auto"/>
              <w:right w:val="single" w:sz="6" w:space="0" w:color="auto"/>
            </w:tcBorders>
            <w:shd w:val="clear" w:color="auto" w:fill="auto"/>
            <w:vAlign w:val="center"/>
          </w:tcPr>
          <w:p w14:paraId="20CDDAF9" w14:textId="77777777" w:rsidR="00154DDA" w:rsidRPr="00F06EC3" w:rsidRDefault="00154DDA" w:rsidP="002D1748">
            <w:pPr>
              <w:pStyle w:val="Style6"/>
              <w:spacing w:before="5" w:line="240" w:lineRule="auto"/>
              <w:rPr>
                <w:rStyle w:val="FontStyle42"/>
              </w:rPr>
            </w:pPr>
            <w:r>
              <w:rPr>
                <w:rStyle w:val="FontStyle42"/>
              </w:rPr>
              <w:t>+</w:t>
            </w:r>
          </w:p>
        </w:tc>
        <w:tc>
          <w:tcPr>
            <w:tcW w:w="472" w:type="dxa"/>
            <w:tcBorders>
              <w:top w:val="single" w:sz="6" w:space="0" w:color="auto"/>
              <w:left w:val="single" w:sz="6" w:space="0" w:color="auto"/>
              <w:bottom w:val="single" w:sz="6" w:space="0" w:color="auto"/>
              <w:right w:val="single" w:sz="6" w:space="0" w:color="auto"/>
            </w:tcBorders>
            <w:shd w:val="clear" w:color="auto" w:fill="auto"/>
            <w:vAlign w:val="center"/>
          </w:tcPr>
          <w:p w14:paraId="14564093" w14:textId="77777777" w:rsidR="00154DDA" w:rsidRPr="00F06EC3" w:rsidRDefault="00154DDA" w:rsidP="002D1748">
            <w:pPr>
              <w:pStyle w:val="Style6"/>
              <w:spacing w:before="5" w:line="240" w:lineRule="auto"/>
              <w:rPr>
                <w:rStyle w:val="FontStyle42"/>
              </w:rPr>
            </w:pPr>
            <w:r>
              <w:rPr>
                <w:rStyle w:val="FontStyle42"/>
              </w:rPr>
              <w:t>+</w:t>
            </w:r>
          </w:p>
        </w:tc>
        <w:tc>
          <w:tcPr>
            <w:tcW w:w="379" w:type="dxa"/>
            <w:tcBorders>
              <w:top w:val="single" w:sz="6" w:space="0" w:color="auto"/>
              <w:left w:val="single" w:sz="6" w:space="0" w:color="auto"/>
              <w:bottom w:val="single" w:sz="6" w:space="0" w:color="auto"/>
              <w:right w:val="single" w:sz="6" w:space="0" w:color="auto"/>
            </w:tcBorders>
            <w:vAlign w:val="center"/>
          </w:tcPr>
          <w:p w14:paraId="4BF81122" w14:textId="77777777" w:rsidR="00154DDA" w:rsidRPr="00F06EC3" w:rsidRDefault="00154DDA" w:rsidP="002D1748">
            <w:pPr>
              <w:pStyle w:val="Style6"/>
              <w:spacing w:before="5" w:line="240" w:lineRule="auto"/>
              <w:rPr>
                <w:rStyle w:val="FontStyle42"/>
              </w:rPr>
            </w:pPr>
            <w:r>
              <w:rPr>
                <w:rStyle w:val="FontStyle42"/>
              </w:rPr>
              <w:t>+</w:t>
            </w:r>
          </w:p>
        </w:tc>
        <w:tc>
          <w:tcPr>
            <w:tcW w:w="473" w:type="dxa"/>
            <w:tcBorders>
              <w:top w:val="single" w:sz="6" w:space="0" w:color="auto"/>
              <w:left w:val="single" w:sz="6" w:space="0" w:color="auto"/>
              <w:bottom w:val="single" w:sz="6" w:space="0" w:color="auto"/>
              <w:right w:val="single" w:sz="6" w:space="0" w:color="auto"/>
            </w:tcBorders>
            <w:shd w:val="clear" w:color="auto" w:fill="auto"/>
            <w:vAlign w:val="center"/>
          </w:tcPr>
          <w:p w14:paraId="06B61501"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vAlign w:val="center"/>
          </w:tcPr>
          <w:p w14:paraId="12507E10" w14:textId="77777777" w:rsidR="00154DDA" w:rsidRPr="00F06EC3" w:rsidRDefault="00154DDA" w:rsidP="002D1748">
            <w:pPr>
              <w:pStyle w:val="Style6"/>
              <w:spacing w:before="5" w:line="240" w:lineRule="auto"/>
              <w:rPr>
                <w:rStyle w:val="FontStyle42"/>
              </w:rPr>
            </w:pPr>
          </w:p>
        </w:tc>
        <w:tc>
          <w:tcPr>
            <w:tcW w:w="481" w:type="dxa"/>
            <w:tcBorders>
              <w:top w:val="single" w:sz="6" w:space="0" w:color="auto"/>
              <w:left w:val="single" w:sz="6" w:space="0" w:color="auto"/>
              <w:bottom w:val="single" w:sz="6" w:space="0" w:color="auto"/>
              <w:right w:val="single" w:sz="6" w:space="0" w:color="auto"/>
            </w:tcBorders>
            <w:vAlign w:val="center"/>
          </w:tcPr>
          <w:p w14:paraId="3500F638" w14:textId="77777777" w:rsidR="00154DDA" w:rsidRPr="00F06EC3" w:rsidRDefault="00154DDA" w:rsidP="002D1748">
            <w:pPr>
              <w:pStyle w:val="Style6"/>
              <w:spacing w:before="5" w:line="240" w:lineRule="auto"/>
              <w:rPr>
                <w:rStyle w:val="FontStyle42"/>
              </w:rPr>
            </w:pPr>
          </w:p>
        </w:tc>
        <w:tc>
          <w:tcPr>
            <w:tcW w:w="485" w:type="dxa"/>
            <w:tcBorders>
              <w:top w:val="single" w:sz="6" w:space="0" w:color="auto"/>
              <w:left w:val="single" w:sz="6" w:space="0" w:color="auto"/>
              <w:bottom w:val="single" w:sz="6" w:space="0" w:color="auto"/>
              <w:right w:val="single" w:sz="6" w:space="0" w:color="auto"/>
            </w:tcBorders>
            <w:vAlign w:val="center"/>
          </w:tcPr>
          <w:p w14:paraId="00F283FC" w14:textId="77777777" w:rsidR="00154DDA" w:rsidRPr="00F06EC3" w:rsidRDefault="00154DDA" w:rsidP="002D1748">
            <w:pPr>
              <w:pStyle w:val="Style6"/>
              <w:spacing w:before="5" w:line="240" w:lineRule="auto"/>
              <w:rPr>
                <w:rStyle w:val="FontStyle42"/>
              </w:rPr>
            </w:pPr>
          </w:p>
        </w:tc>
      </w:tr>
      <w:tr w:rsidR="00154DDA" w:rsidRPr="00836D27" w14:paraId="40005F40" w14:textId="77777777" w:rsidTr="002D1748">
        <w:trPr>
          <w:trHeight w:val="567"/>
          <w:jc w:val="center"/>
        </w:trPr>
        <w:tc>
          <w:tcPr>
            <w:tcW w:w="4215" w:type="dxa"/>
            <w:tcBorders>
              <w:top w:val="single" w:sz="6" w:space="0" w:color="auto"/>
              <w:left w:val="single" w:sz="6" w:space="0" w:color="auto"/>
              <w:bottom w:val="single" w:sz="6" w:space="0" w:color="auto"/>
              <w:right w:val="single" w:sz="6" w:space="0" w:color="auto"/>
            </w:tcBorders>
            <w:vAlign w:val="center"/>
          </w:tcPr>
          <w:p w14:paraId="00D94619" w14:textId="77777777" w:rsidR="00154DDA" w:rsidRPr="00BC25DC" w:rsidRDefault="00154DDA" w:rsidP="002D1748">
            <w:pPr>
              <w:pStyle w:val="Style10"/>
              <w:widowControl/>
              <w:ind w:right="354"/>
              <w:rPr>
                <w:rStyle w:val="FontStyle21"/>
                <w:color w:val="000000"/>
                <w:sz w:val="28"/>
                <w:szCs w:val="28"/>
              </w:rPr>
            </w:pPr>
            <w:r>
              <w:rPr>
                <w:rStyle w:val="FontStyle21"/>
                <w:color w:val="000000"/>
                <w:sz w:val="28"/>
                <w:szCs w:val="28"/>
              </w:rPr>
              <w:t xml:space="preserve">5. </w:t>
            </w:r>
            <w:r w:rsidRPr="004729E7">
              <w:rPr>
                <w:rStyle w:val="FontStyle21"/>
                <w:color w:val="000000"/>
                <w:sz w:val="28"/>
                <w:szCs w:val="28"/>
              </w:rPr>
              <w:t>Рекомендации по внедрению и дальнейшему развитию</w:t>
            </w:r>
          </w:p>
        </w:tc>
        <w:tc>
          <w:tcPr>
            <w:tcW w:w="425" w:type="dxa"/>
            <w:tcBorders>
              <w:top w:val="single" w:sz="6" w:space="0" w:color="auto"/>
              <w:left w:val="single" w:sz="6" w:space="0" w:color="auto"/>
              <w:bottom w:val="single" w:sz="6" w:space="0" w:color="auto"/>
              <w:right w:val="single" w:sz="6" w:space="0" w:color="auto"/>
            </w:tcBorders>
            <w:vAlign w:val="center"/>
          </w:tcPr>
          <w:p w14:paraId="2A62DA91" w14:textId="77777777" w:rsidR="00154DDA" w:rsidRPr="00F06EC3" w:rsidRDefault="00154DDA" w:rsidP="002D1748">
            <w:pPr>
              <w:pStyle w:val="Style6"/>
              <w:spacing w:before="5" w:line="240" w:lineRule="auto"/>
              <w:rPr>
                <w:rStyle w:val="FontStyle42"/>
                <w:color w:val="000000"/>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2D67A9F8"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7CF06465"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2D488252"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51BC5D2E" w14:textId="77777777" w:rsidR="00154DDA" w:rsidRPr="00F06EC3" w:rsidRDefault="00154DDA" w:rsidP="002D1748">
            <w:pPr>
              <w:pStyle w:val="Style6"/>
              <w:spacing w:before="5" w:line="240" w:lineRule="auto"/>
              <w:rPr>
                <w:rStyle w:val="FontStyle42"/>
              </w:rPr>
            </w:pPr>
          </w:p>
        </w:tc>
        <w:tc>
          <w:tcPr>
            <w:tcW w:w="461" w:type="dxa"/>
            <w:tcBorders>
              <w:top w:val="single" w:sz="6" w:space="0" w:color="auto"/>
              <w:left w:val="single" w:sz="6" w:space="0" w:color="auto"/>
              <w:bottom w:val="single" w:sz="6" w:space="0" w:color="auto"/>
              <w:right w:val="single" w:sz="6" w:space="0" w:color="auto"/>
            </w:tcBorders>
            <w:shd w:val="clear" w:color="auto" w:fill="auto"/>
            <w:vAlign w:val="center"/>
          </w:tcPr>
          <w:p w14:paraId="424F7BF0" w14:textId="77777777" w:rsidR="00154DDA" w:rsidRPr="00F06EC3" w:rsidRDefault="00154DDA" w:rsidP="002D1748">
            <w:pPr>
              <w:pStyle w:val="Style6"/>
              <w:spacing w:before="5" w:line="240" w:lineRule="auto"/>
              <w:rPr>
                <w:rStyle w:val="FontStyle42"/>
              </w:rPr>
            </w:pPr>
          </w:p>
        </w:tc>
        <w:tc>
          <w:tcPr>
            <w:tcW w:w="471" w:type="dxa"/>
            <w:tcBorders>
              <w:top w:val="single" w:sz="6" w:space="0" w:color="auto"/>
              <w:left w:val="single" w:sz="6" w:space="0" w:color="auto"/>
              <w:bottom w:val="single" w:sz="6" w:space="0" w:color="auto"/>
              <w:right w:val="single" w:sz="6" w:space="0" w:color="auto"/>
            </w:tcBorders>
            <w:shd w:val="clear" w:color="auto" w:fill="auto"/>
            <w:vAlign w:val="center"/>
          </w:tcPr>
          <w:p w14:paraId="7E5271F0" w14:textId="77777777" w:rsidR="00154DDA" w:rsidRPr="00F06EC3" w:rsidRDefault="00154DDA" w:rsidP="002D1748">
            <w:pPr>
              <w:pStyle w:val="Style6"/>
              <w:spacing w:before="5" w:line="240" w:lineRule="auto"/>
              <w:rPr>
                <w:rStyle w:val="FontStyle42"/>
              </w:rPr>
            </w:pPr>
          </w:p>
        </w:tc>
        <w:tc>
          <w:tcPr>
            <w:tcW w:w="472" w:type="dxa"/>
            <w:tcBorders>
              <w:top w:val="single" w:sz="6" w:space="0" w:color="auto"/>
              <w:left w:val="single" w:sz="6" w:space="0" w:color="auto"/>
              <w:bottom w:val="single" w:sz="6" w:space="0" w:color="auto"/>
              <w:right w:val="single" w:sz="6" w:space="0" w:color="auto"/>
            </w:tcBorders>
            <w:shd w:val="clear" w:color="auto" w:fill="auto"/>
            <w:vAlign w:val="center"/>
          </w:tcPr>
          <w:p w14:paraId="3BE9F687" w14:textId="77777777" w:rsidR="00154DDA" w:rsidRPr="00F06EC3" w:rsidRDefault="00154DDA" w:rsidP="002D1748">
            <w:pPr>
              <w:pStyle w:val="Style6"/>
              <w:spacing w:before="5" w:line="240" w:lineRule="auto"/>
              <w:rPr>
                <w:rStyle w:val="FontStyle42"/>
              </w:rPr>
            </w:pPr>
            <w:r>
              <w:rPr>
                <w:rStyle w:val="FontStyle42"/>
              </w:rPr>
              <w:t>+</w:t>
            </w:r>
          </w:p>
        </w:tc>
        <w:tc>
          <w:tcPr>
            <w:tcW w:w="379" w:type="dxa"/>
            <w:tcBorders>
              <w:top w:val="single" w:sz="6" w:space="0" w:color="auto"/>
              <w:left w:val="single" w:sz="6" w:space="0" w:color="auto"/>
              <w:bottom w:val="single" w:sz="6" w:space="0" w:color="auto"/>
              <w:right w:val="single" w:sz="6" w:space="0" w:color="auto"/>
            </w:tcBorders>
            <w:vAlign w:val="center"/>
          </w:tcPr>
          <w:p w14:paraId="19A37A14" w14:textId="77777777" w:rsidR="00154DDA" w:rsidRDefault="00154DDA" w:rsidP="002D1748">
            <w:pPr>
              <w:pStyle w:val="Style6"/>
              <w:spacing w:before="5" w:line="240" w:lineRule="auto"/>
              <w:rPr>
                <w:rStyle w:val="FontStyle42"/>
              </w:rPr>
            </w:pPr>
            <w:r>
              <w:rPr>
                <w:rStyle w:val="FontStyle42"/>
              </w:rPr>
              <w:t>+</w:t>
            </w:r>
          </w:p>
        </w:tc>
        <w:tc>
          <w:tcPr>
            <w:tcW w:w="473" w:type="dxa"/>
            <w:tcBorders>
              <w:top w:val="single" w:sz="6" w:space="0" w:color="auto"/>
              <w:left w:val="single" w:sz="6" w:space="0" w:color="auto"/>
              <w:bottom w:val="single" w:sz="6" w:space="0" w:color="auto"/>
              <w:right w:val="single" w:sz="6" w:space="0" w:color="auto"/>
            </w:tcBorders>
            <w:shd w:val="clear" w:color="auto" w:fill="auto"/>
            <w:vAlign w:val="center"/>
          </w:tcPr>
          <w:p w14:paraId="2F8F0D5C" w14:textId="77777777" w:rsidR="00154DDA"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vAlign w:val="center"/>
          </w:tcPr>
          <w:p w14:paraId="1E004FD3" w14:textId="77777777" w:rsidR="00154DDA" w:rsidRPr="00F06EC3" w:rsidRDefault="00154DDA" w:rsidP="002D1748">
            <w:pPr>
              <w:pStyle w:val="Style6"/>
              <w:spacing w:before="5" w:line="240" w:lineRule="auto"/>
              <w:rPr>
                <w:rStyle w:val="FontStyle42"/>
              </w:rPr>
            </w:pPr>
          </w:p>
        </w:tc>
        <w:tc>
          <w:tcPr>
            <w:tcW w:w="481" w:type="dxa"/>
            <w:tcBorders>
              <w:top w:val="single" w:sz="6" w:space="0" w:color="auto"/>
              <w:left w:val="single" w:sz="6" w:space="0" w:color="auto"/>
              <w:bottom w:val="single" w:sz="6" w:space="0" w:color="auto"/>
              <w:right w:val="single" w:sz="6" w:space="0" w:color="auto"/>
            </w:tcBorders>
            <w:vAlign w:val="center"/>
          </w:tcPr>
          <w:p w14:paraId="0D031D7C" w14:textId="77777777" w:rsidR="00154DDA" w:rsidRPr="00F06EC3" w:rsidRDefault="00154DDA" w:rsidP="002D1748">
            <w:pPr>
              <w:pStyle w:val="Style6"/>
              <w:spacing w:before="5" w:line="240" w:lineRule="auto"/>
              <w:rPr>
                <w:rStyle w:val="FontStyle42"/>
              </w:rPr>
            </w:pPr>
          </w:p>
        </w:tc>
        <w:tc>
          <w:tcPr>
            <w:tcW w:w="485" w:type="dxa"/>
            <w:tcBorders>
              <w:top w:val="single" w:sz="6" w:space="0" w:color="auto"/>
              <w:left w:val="single" w:sz="6" w:space="0" w:color="auto"/>
              <w:bottom w:val="single" w:sz="6" w:space="0" w:color="auto"/>
              <w:right w:val="single" w:sz="6" w:space="0" w:color="auto"/>
            </w:tcBorders>
            <w:vAlign w:val="center"/>
          </w:tcPr>
          <w:p w14:paraId="4B8ECAA1" w14:textId="77777777" w:rsidR="00154DDA" w:rsidRPr="00F06EC3" w:rsidRDefault="00154DDA" w:rsidP="002D1748">
            <w:pPr>
              <w:pStyle w:val="Style6"/>
              <w:spacing w:before="5" w:line="240" w:lineRule="auto"/>
              <w:rPr>
                <w:rStyle w:val="FontStyle42"/>
              </w:rPr>
            </w:pPr>
          </w:p>
        </w:tc>
      </w:tr>
      <w:tr w:rsidR="00154DDA" w:rsidRPr="00836D27" w14:paraId="4F7BD8AC" w14:textId="77777777" w:rsidTr="002D1748">
        <w:trPr>
          <w:trHeight w:val="567"/>
          <w:jc w:val="center"/>
        </w:trPr>
        <w:tc>
          <w:tcPr>
            <w:tcW w:w="4215" w:type="dxa"/>
            <w:tcBorders>
              <w:top w:val="single" w:sz="6" w:space="0" w:color="auto"/>
              <w:left w:val="single" w:sz="6" w:space="0" w:color="auto"/>
              <w:bottom w:val="single" w:sz="6" w:space="0" w:color="auto"/>
              <w:right w:val="single" w:sz="6" w:space="0" w:color="auto"/>
            </w:tcBorders>
            <w:vAlign w:val="center"/>
          </w:tcPr>
          <w:p w14:paraId="6952EF24" w14:textId="77777777" w:rsidR="00154DDA" w:rsidRPr="00BC25DC" w:rsidRDefault="00154DDA" w:rsidP="002D1748">
            <w:pPr>
              <w:pStyle w:val="Style10"/>
              <w:widowControl/>
              <w:ind w:right="354"/>
              <w:rPr>
                <w:rStyle w:val="FontStyle21"/>
                <w:color w:val="000000"/>
                <w:sz w:val="28"/>
                <w:szCs w:val="28"/>
              </w:rPr>
            </w:pPr>
            <w:r w:rsidRPr="00BC25DC">
              <w:rPr>
                <w:rStyle w:val="FontStyle21"/>
                <w:color w:val="000000"/>
                <w:sz w:val="28"/>
                <w:szCs w:val="28"/>
              </w:rPr>
              <w:t>Заключение</w:t>
            </w:r>
          </w:p>
        </w:tc>
        <w:tc>
          <w:tcPr>
            <w:tcW w:w="425" w:type="dxa"/>
            <w:tcBorders>
              <w:top w:val="single" w:sz="6" w:space="0" w:color="auto"/>
              <w:left w:val="single" w:sz="6" w:space="0" w:color="auto"/>
              <w:bottom w:val="single" w:sz="6" w:space="0" w:color="auto"/>
              <w:right w:val="single" w:sz="6" w:space="0" w:color="auto"/>
            </w:tcBorders>
            <w:vAlign w:val="center"/>
          </w:tcPr>
          <w:p w14:paraId="2DAD3090" w14:textId="77777777" w:rsidR="00154DDA" w:rsidRPr="00F06EC3" w:rsidRDefault="00154DDA" w:rsidP="002D1748">
            <w:pPr>
              <w:pStyle w:val="Style6"/>
              <w:spacing w:before="5" w:line="240" w:lineRule="auto"/>
              <w:rPr>
                <w:rStyle w:val="FontStyle42"/>
                <w:color w:val="000000"/>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682CE126"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1CC64AAB"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7E2B501E"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5EAD9279" w14:textId="77777777" w:rsidR="00154DDA" w:rsidRPr="00F06EC3" w:rsidRDefault="00154DDA" w:rsidP="002D1748">
            <w:pPr>
              <w:pStyle w:val="Style6"/>
              <w:spacing w:before="5" w:line="240" w:lineRule="auto"/>
              <w:rPr>
                <w:rStyle w:val="FontStyle42"/>
              </w:rPr>
            </w:pPr>
          </w:p>
        </w:tc>
        <w:tc>
          <w:tcPr>
            <w:tcW w:w="461" w:type="dxa"/>
            <w:tcBorders>
              <w:top w:val="single" w:sz="6" w:space="0" w:color="auto"/>
              <w:left w:val="single" w:sz="6" w:space="0" w:color="auto"/>
              <w:bottom w:val="single" w:sz="6" w:space="0" w:color="auto"/>
              <w:right w:val="single" w:sz="6" w:space="0" w:color="auto"/>
            </w:tcBorders>
            <w:shd w:val="clear" w:color="auto" w:fill="auto"/>
            <w:vAlign w:val="center"/>
          </w:tcPr>
          <w:p w14:paraId="43D9044C" w14:textId="77777777" w:rsidR="00154DDA" w:rsidRPr="00F06EC3" w:rsidRDefault="00154DDA" w:rsidP="002D1748">
            <w:pPr>
              <w:pStyle w:val="Style6"/>
              <w:spacing w:before="5" w:line="240" w:lineRule="auto"/>
              <w:rPr>
                <w:rStyle w:val="FontStyle42"/>
              </w:rPr>
            </w:pPr>
          </w:p>
        </w:tc>
        <w:tc>
          <w:tcPr>
            <w:tcW w:w="471" w:type="dxa"/>
            <w:tcBorders>
              <w:top w:val="single" w:sz="6" w:space="0" w:color="auto"/>
              <w:left w:val="single" w:sz="6" w:space="0" w:color="auto"/>
              <w:bottom w:val="single" w:sz="6" w:space="0" w:color="auto"/>
              <w:right w:val="single" w:sz="6" w:space="0" w:color="auto"/>
            </w:tcBorders>
            <w:shd w:val="clear" w:color="auto" w:fill="auto"/>
            <w:vAlign w:val="center"/>
          </w:tcPr>
          <w:p w14:paraId="7786B75D" w14:textId="77777777" w:rsidR="00154DDA" w:rsidRPr="00F06EC3" w:rsidRDefault="00154DDA" w:rsidP="002D1748">
            <w:pPr>
              <w:pStyle w:val="Style6"/>
              <w:spacing w:before="5" w:line="240" w:lineRule="auto"/>
              <w:rPr>
                <w:rStyle w:val="FontStyle42"/>
              </w:rPr>
            </w:pPr>
          </w:p>
        </w:tc>
        <w:tc>
          <w:tcPr>
            <w:tcW w:w="472" w:type="dxa"/>
            <w:tcBorders>
              <w:top w:val="single" w:sz="6" w:space="0" w:color="auto"/>
              <w:left w:val="single" w:sz="6" w:space="0" w:color="auto"/>
              <w:bottom w:val="single" w:sz="6" w:space="0" w:color="auto"/>
              <w:right w:val="single" w:sz="6" w:space="0" w:color="auto"/>
            </w:tcBorders>
            <w:shd w:val="clear" w:color="auto" w:fill="auto"/>
            <w:vAlign w:val="center"/>
          </w:tcPr>
          <w:p w14:paraId="0635703C" w14:textId="77777777" w:rsidR="00154DDA" w:rsidRPr="00F06EC3" w:rsidRDefault="00154DDA" w:rsidP="002D1748">
            <w:pPr>
              <w:pStyle w:val="Style6"/>
              <w:spacing w:before="5" w:line="240" w:lineRule="auto"/>
              <w:rPr>
                <w:rStyle w:val="FontStyle42"/>
              </w:rPr>
            </w:pPr>
            <w:r>
              <w:rPr>
                <w:rStyle w:val="FontStyle42"/>
              </w:rPr>
              <w:t>+</w:t>
            </w:r>
          </w:p>
        </w:tc>
        <w:tc>
          <w:tcPr>
            <w:tcW w:w="379" w:type="dxa"/>
            <w:tcBorders>
              <w:top w:val="single" w:sz="6" w:space="0" w:color="auto"/>
              <w:left w:val="single" w:sz="6" w:space="0" w:color="auto"/>
              <w:bottom w:val="single" w:sz="6" w:space="0" w:color="auto"/>
              <w:right w:val="single" w:sz="6" w:space="0" w:color="auto"/>
            </w:tcBorders>
            <w:vAlign w:val="center"/>
          </w:tcPr>
          <w:p w14:paraId="4B1F749B" w14:textId="77777777" w:rsidR="00154DDA" w:rsidRPr="00F06EC3" w:rsidRDefault="00154DDA" w:rsidP="002D1748">
            <w:pPr>
              <w:pStyle w:val="Style6"/>
              <w:spacing w:before="5" w:line="240" w:lineRule="auto"/>
              <w:rPr>
                <w:rStyle w:val="FontStyle42"/>
              </w:rPr>
            </w:pPr>
            <w:r>
              <w:rPr>
                <w:rStyle w:val="FontStyle42"/>
              </w:rPr>
              <w:t>+</w:t>
            </w:r>
          </w:p>
        </w:tc>
        <w:tc>
          <w:tcPr>
            <w:tcW w:w="473" w:type="dxa"/>
            <w:tcBorders>
              <w:top w:val="single" w:sz="6" w:space="0" w:color="auto"/>
              <w:left w:val="single" w:sz="6" w:space="0" w:color="auto"/>
              <w:bottom w:val="single" w:sz="6" w:space="0" w:color="auto"/>
              <w:right w:val="single" w:sz="6" w:space="0" w:color="auto"/>
            </w:tcBorders>
            <w:shd w:val="clear" w:color="auto" w:fill="auto"/>
            <w:vAlign w:val="center"/>
          </w:tcPr>
          <w:p w14:paraId="10C92ABD"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vAlign w:val="center"/>
          </w:tcPr>
          <w:p w14:paraId="107952A1" w14:textId="77777777" w:rsidR="00154DDA" w:rsidRPr="00F06EC3" w:rsidRDefault="00154DDA" w:rsidP="002D1748">
            <w:pPr>
              <w:pStyle w:val="Style6"/>
              <w:spacing w:before="5" w:line="240" w:lineRule="auto"/>
              <w:rPr>
                <w:rStyle w:val="FontStyle42"/>
              </w:rPr>
            </w:pPr>
          </w:p>
        </w:tc>
        <w:tc>
          <w:tcPr>
            <w:tcW w:w="481" w:type="dxa"/>
            <w:tcBorders>
              <w:top w:val="single" w:sz="6" w:space="0" w:color="auto"/>
              <w:left w:val="single" w:sz="6" w:space="0" w:color="auto"/>
              <w:bottom w:val="single" w:sz="6" w:space="0" w:color="auto"/>
              <w:right w:val="single" w:sz="6" w:space="0" w:color="auto"/>
            </w:tcBorders>
            <w:vAlign w:val="center"/>
          </w:tcPr>
          <w:p w14:paraId="1963A649" w14:textId="77777777" w:rsidR="00154DDA" w:rsidRPr="00F06EC3" w:rsidRDefault="00154DDA" w:rsidP="002D1748">
            <w:pPr>
              <w:pStyle w:val="Style6"/>
              <w:spacing w:before="5" w:line="240" w:lineRule="auto"/>
              <w:rPr>
                <w:rStyle w:val="FontStyle42"/>
              </w:rPr>
            </w:pPr>
          </w:p>
        </w:tc>
        <w:tc>
          <w:tcPr>
            <w:tcW w:w="485" w:type="dxa"/>
            <w:tcBorders>
              <w:top w:val="single" w:sz="6" w:space="0" w:color="auto"/>
              <w:left w:val="single" w:sz="6" w:space="0" w:color="auto"/>
              <w:bottom w:val="single" w:sz="6" w:space="0" w:color="auto"/>
              <w:right w:val="single" w:sz="6" w:space="0" w:color="auto"/>
            </w:tcBorders>
            <w:vAlign w:val="center"/>
          </w:tcPr>
          <w:p w14:paraId="1EEEF00D" w14:textId="77777777" w:rsidR="00154DDA" w:rsidRPr="00F06EC3" w:rsidRDefault="00154DDA" w:rsidP="002D1748">
            <w:pPr>
              <w:pStyle w:val="Style6"/>
              <w:spacing w:before="5" w:line="240" w:lineRule="auto"/>
              <w:rPr>
                <w:rStyle w:val="FontStyle42"/>
              </w:rPr>
            </w:pPr>
          </w:p>
        </w:tc>
      </w:tr>
      <w:tr w:rsidR="00154DDA" w:rsidRPr="00836D27" w14:paraId="4029F68E" w14:textId="77777777" w:rsidTr="002D1748">
        <w:trPr>
          <w:trHeight w:val="567"/>
          <w:jc w:val="center"/>
        </w:trPr>
        <w:tc>
          <w:tcPr>
            <w:tcW w:w="4215" w:type="dxa"/>
            <w:tcBorders>
              <w:top w:val="single" w:sz="6" w:space="0" w:color="auto"/>
              <w:left w:val="single" w:sz="6" w:space="0" w:color="auto"/>
              <w:bottom w:val="single" w:sz="6" w:space="0" w:color="auto"/>
              <w:right w:val="single" w:sz="6" w:space="0" w:color="auto"/>
            </w:tcBorders>
            <w:vAlign w:val="center"/>
          </w:tcPr>
          <w:p w14:paraId="5D340FEE" w14:textId="77777777" w:rsidR="00154DDA" w:rsidRPr="00836D27" w:rsidRDefault="00154DDA" w:rsidP="002D1748">
            <w:pPr>
              <w:pStyle w:val="Style13"/>
              <w:widowControl/>
              <w:spacing w:line="240" w:lineRule="auto"/>
              <w:ind w:right="354" w:firstLine="0"/>
              <w:jc w:val="left"/>
              <w:rPr>
                <w:rStyle w:val="FontStyle21"/>
                <w:color w:val="000000"/>
                <w:szCs w:val="26"/>
              </w:rPr>
            </w:pPr>
            <w:r>
              <w:rPr>
                <w:sz w:val="28"/>
                <w:szCs w:val="28"/>
              </w:rPr>
              <w:t>Оформление пояснительной записки</w:t>
            </w:r>
          </w:p>
        </w:tc>
        <w:tc>
          <w:tcPr>
            <w:tcW w:w="425" w:type="dxa"/>
            <w:tcBorders>
              <w:top w:val="single" w:sz="6" w:space="0" w:color="auto"/>
              <w:left w:val="single" w:sz="6" w:space="0" w:color="auto"/>
              <w:bottom w:val="single" w:sz="6" w:space="0" w:color="auto"/>
              <w:right w:val="single" w:sz="6" w:space="0" w:color="auto"/>
            </w:tcBorders>
            <w:vAlign w:val="center"/>
          </w:tcPr>
          <w:p w14:paraId="3154084F" w14:textId="77777777" w:rsidR="00154DDA" w:rsidRPr="00F06EC3" w:rsidRDefault="00154DDA" w:rsidP="002D1748">
            <w:pPr>
              <w:pStyle w:val="Style6"/>
              <w:spacing w:before="5" w:line="240" w:lineRule="auto"/>
              <w:rPr>
                <w:rStyle w:val="FontStyle42"/>
                <w:color w:val="000000"/>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7FCF9949"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5A387683"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43275622"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57202852" w14:textId="77777777" w:rsidR="00154DDA" w:rsidRPr="00F06EC3" w:rsidRDefault="00154DDA" w:rsidP="002D1748">
            <w:pPr>
              <w:pStyle w:val="Style6"/>
              <w:spacing w:before="5" w:line="240" w:lineRule="auto"/>
              <w:rPr>
                <w:rStyle w:val="FontStyle42"/>
              </w:rPr>
            </w:pPr>
          </w:p>
        </w:tc>
        <w:tc>
          <w:tcPr>
            <w:tcW w:w="461" w:type="dxa"/>
            <w:tcBorders>
              <w:top w:val="single" w:sz="6" w:space="0" w:color="auto"/>
              <w:left w:val="single" w:sz="6" w:space="0" w:color="auto"/>
              <w:bottom w:val="single" w:sz="6" w:space="0" w:color="auto"/>
              <w:right w:val="single" w:sz="6" w:space="0" w:color="auto"/>
            </w:tcBorders>
            <w:shd w:val="clear" w:color="auto" w:fill="auto"/>
            <w:vAlign w:val="center"/>
          </w:tcPr>
          <w:p w14:paraId="07B7C70E" w14:textId="77777777" w:rsidR="00154DDA" w:rsidRPr="00F06EC3" w:rsidRDefault="00154DDA" w:rsidP="002D1748">
            <w:pPr>
              <w:pStyle w:val="Style6"/>
              <w:spacing w:before="5" w:line="240" w:lineRule="auto"/>
              <w:rPr>
                <w:rStyle w:val="FontStyle42"/>
              </w:rPr>
            </w:pPr>
          </w:p>
        </w:tc>
        <w:tc>
          <w:tcPr>
            <w:tcW w:w="471" w:type="dxa"/>
            <w:tcBorders>
              <w:top w:val="single" w:sz="6" w:space="0" w:color="auto"/>
              <w:left w:val="single" w:sz="6" w:space="0" w:color="auto"/>
              <w:bottom w:val="single" w:sz="6" w:space="0" w:color="auto"/>
              <w:right w:val="single" w:sz="6" w:space="0" w:color="auto"/>
            </w:tcBorders>
            <w:shd w:val="clear" w:color="auto" w:fill="auto"/>
            <w:vAlign w:val="center"/>
          </w:tcPr>
          <w:p w14:paraId="305C21D4" w14:textId="77777777" w:rsidR="00154DDA" w:rsidRPr="00F06EC3" w:rsidRDefault="00154DDA" w:rsidP="002D1748">
            <w:pPr>
              <w:pStyle w:val="Style6"/>
              <w:spacing w:before="5" w:line="240" w:lineRule="auto"/>
              <w:rPr>
                <w:rStyle w:val="FontStyle42"/>
              </w:rPr>
            </w:pPr>
          </w:p>
        </w:tc>
        <w:tc>
          <w:tcPr>
            <w:tcW w:w="472" w:type="dxa"/>
            <w:tcBorders>
              <w:top w:val="single" w:sz="6" w:space="0" w:color="auto"/>
              <w:left w:val="single" w:sz="6" w:space="0" w:color="auto"/>
              <w:bottom w:val="single" w:sz="6" w:space="0" w:color="auto"/>
              <w:right w:val="single" w:sz="6" w:space="0" w:color="auto"/>
            </w:tcBorders>
            <w:shd w:val="clear" w:color="auto" w:fill="auto"/>
            <w:vAlign w:val="center"/>
          </w:tcPr>
          <w:p w14:paraId="598A8F44" w14:textId="77777777" w:rsidR="00154DDA" w:rsidRPr="00F06EC3" w:rsidRDefault="00154DDA" w:rsidP="002D1748">
            <w:pPr>
              <w:pStyle w:val="Style6"/>
              <w:spacing w:before="5" w:line="240" w:lineRule="auto"/>
              <w:rPr>
                <w:rStyle w:val="FontStyle42"/>
              </w:rPr>
            </w:pPr>
            <w:r>
              <w:rPr>
                <w:rStyle w:val="FontStyle42"/>
              </w:rPr>
              <w:t>+</w:t>
            </w:r>
          </w:p>
        </w:tc>
        <w:tc>
          <w:tcPr>
            <w:tcW w:w="379" w:type="dxa"/>
            <w:tcBorders>
              <w:top w:val="single" w:sz="6" w:space="0" w:color="auto"/>
              <w:left w:val="single" w:sz="6" w:space="0" w:color="auto"/>
              <w:bottom w:val="single" w:sz="6" w:space="0" w:color="auto"/>
              <w:right w:val="single" w:sz="6" w:space="0" w:color="auto"/>
            </w:tcBorders>
            <w:vAlign w:val="center"/>
          </w:tcPr>
          <w:p w14:paraId="33A707F5" w14:textId="77777777" w:rsidR="00154DDA" w:rsidRPr="00F06EC3" w:rsidRDefault="00154DDA" w:rsidP="002D1748">
            <w:pPr>
              <w:pStyle w:val="Style6"/>
              <w:spacing w:before="5" w:line="240" w:lineRule="auto"/>
              <w:rPr>
                <w:rStyle w:val="FontStyle42"/>
              </w:rPr>
            </w:pPr>
            <w:r>
              <w:rPr>
                <w:rStyle w:val="FontStyle42"/>
              </w:rPr>
              <w:t>+</w:t>
            </w:r>
          </w:p>
        </w:tc>
        <w:tc>
          <w:tcPr>
            <w:tcW w:w="473" w:type="dxa"/>
            <w:tcBorders>
              <w:top w:val="single" w:sz="6" w:space="0" w:color="auto"/>
              <w:left w:val="single" w:sz="6" w:space="0" w:color="auto"/>
              <w:bottom w:val="single" w:sz="6" w:space="0" w:color="auto"/>
              <w:right w:val="single" w:sz="6" w:space="0" w:color="auto"/>
            </w:tcBorders>
            <w:shd w:val="clear" w:color="auto" w:fill="auto"/>
            <w:vAlign w:val="center"/>
          </w:tcPr>
          <w:p w14:paraId="29E91D31"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vAlign w:val="center"/>
          </w:tcPr>
          <w:p w14:paraId="6F11BCCF" w14:textId="77777777" w:rsidR="00154DDA" w:rsidRPr="00F06EC3" w:rsidRDefault="00154DDA" w:rsidP="002D1748">
            <w:pPr>
              <w:pStyle w:val="Style6"/>
              <w:spacing w:before="5" w:line="240" w:lineRule="auto"/>
              <w:rPr>
                <w:rStyle w:val="FontStyle42"/>
              </w:rPr>
            </w:pPr>
          </w:p>
        </w:tc>
        <w:tc>
          <w:tcPr>
            <w:tcW w:w="481" w:type="dxa"/>
            <w:tcBorders>
              <w:top w:val="single" w:sz="6" w:space="0" w:color="auto"/>
              <w:left w:val="single" w:sz="6" w:space="0" w:color="auto"/>
              <w:bottom w:val="single" w:sz="6" w:space="0" w:color="auto"/>
              <w:right w:val="single" w:sz="6" w:space="0" w:color="auto"/>
            </w:tcBorders>
            <w:vAlign w:val="center"/>
          </w:tcPr>
          <w:p w14:paraId="16855381" w14:textId="77777777" w:rsidR="00154DDA" w:rsidRPr="00F06EC3" w:rsidRDefault="00154DDA" w:rsidP="002D1748">
            <w:pPr>
              <w:pStyle w:val="Style6"/>
              <w:spacing w:before="5" w:line="240" w:lineRule="auto"/>
              <w:rPr>
                <w:rStyle w:val="FontStyle42"/>
              </w:rPr>
            </w:pPr>
          </w:p>
        </w:tc>
        <w:tc>
          <w:tcPr>
            <w:tcW w:w="485" w:type="dxa"/>
            <w:tcBorders>
              <w:top w:val="single" w:sz="6" w:space="0" w:color="auto"/>
              <w:left w:val="single" w:sz="6" w:space="0" w:color="auto"/>
              <w:bottom w:val="single" w:sz="6" w:space="0" w:color="auto"/>
              <w:right w:val="single" w:sz="6" w:space="0" w:color="auto"/>
            </w:tcBorders>
            <w:vAlign w:val="center"/>
          </w:tcPr>
          <w:p w14:paraId="13E12A8C" w14:textId="77777777" w:rsidR="00154DDA" w:rsidRPr="00F06EC3" w:rsidRDefault="00154DDA" w:rsidP="002D1748">
            <w:pPr>
              <w:pStyle w:val="Style6"/>
              <w:spacing w:before="5" w:line="240" w:lineRule="auto"/>
              <w:rPr>
                <w:rStyle w:val="FontStyle42"/>
              </w:rPr>
            </w:pPr>
          </w:p>
        </w:tc>
      </w:tr>
      <w:tr w:rsidR="00154DDA" w:rsidRPr="00836D27" w14:paraId="28636166" w14:textId="77777777" w:rsidTr="002D1748">
        <w:trPr>
          <w:trHeight w:val="567"/>
          <w:jc w:val="center"/>
        </w:trPr>
        <w:tc>
          <w:tcPr>
            <w:tcW w:w="4215" w:type="dxa"/>
            <w:tcBorders>
              <w:top w:val="single" w:sz="6" w:space="0" w:color="auto"/>
              <w:left w:val="single" w:sz="6" w:space="0" w:color="auto"/>
              <w:bottom w:val="single" w:sz="6" w:space="0" w:color="auto"/>
              <w:right w:val="single" w:sz="6" w:space="0" w:color="auto"/>
            </w:tcBorders>
            <w:vAlign w:val="center"/>
          </w:tcPr>
          <w:p w14:paraId="24E47A2F" w14:textId="77777777" w:rsidR="00154DDA" w:rsidRDefault="00154DDA" w:rsidP="002D1748">
            <w:pPr>
              <w:pStyle w:val="Style13"/>
              <w:widowControl/>
              <w:spacing w:line="240" w:lineRule="auto"/>
              <w:ind w:right="354" w:firstLine="0"/>
              <w:jc w:val="left"/>
              <w:rPr>
                <w:sz w:val="28"/>
                <w:szCs w:val="28"/>
              </w:rPr>
            </w:pPr>
            <w:r>
              <w:rPr>
                <w:sz w:val="28"/>
                <w:szCs w:val="28"/>
              </w:rPr>
              <w:t>Подготовка к защите ВКР</w:t>
            </w:r>
          </w:p>
        </w:tc>
        <w:tc>
          <w:tcPr>
            <w:tcW w:w="425" w:type="dxa"/>
            <w:tcBorders>
              <w:top w:val="single" w:sz="6" w:space="0" w:color="auto"/>
              <w:left w:val="single" w:sz="6" w:space="0" w:color="auto"/>
              <w:bottom w:val="single" w:sz="6" w:space="0" w:color="auto"/>
              <w:right w:val="single" w:sz="6" w:space="0" w:color="auto"/>
            </w:tcBorders>
            <w:vAlign w:val="center"/>
          </w:tcPr>
          <w:p w14:paraId="6C301352" w14:textId="77777777" w:rsidR="00154DDA" w:rsidRPr="00F06EC3" w:rsidRDefault="00154DDA" w:rsidP="002D1748">
            <w:pPr>
              <w:pStyle w:val="Style6"/>
              <w:spacing w:before="5" w:line="240" w:lineRule="auto"/>
              <w:rPr>
                <w:rStyle w:val="FontStyle42"/>
                <w:color w:val="000000"/>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0B621E1D" w14:textId="77777777" w:rsidR="00154DDA" w:rsidRPr="00F06EC3" w:rsidRDefault="00154DDA" w:rsidP="002D1748">
            <w:pPr>
              <w:pStyle w:val="Style6"/>
              <w:spacing w:before="5" w:line="240" w:lineRule="auto"/>
              <w:rPr>
                <w:rStyle w:val="FontStyle4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4E29F29C"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3A4D2DBA" w14:textId="77777777" w:rsidR="00154DDA" w:rsidRPr="00F06EC3" w:rsidRDefault="00154DDA" w:rsidP="002D1748">
            <w:pPr>
              <w:pStyle w:val="Style6"/>
              <w:spacing w:before="5" w:line="240" w:lineRule="auto"/>
              <w:rPr>
                <w:rStyle w:val="FontStyle42"/>
              </w:rPr>
            </w:pPr>
          </w:p>
        </w:tc>
        <w:tc>
          <w:tcPr>
            <w:tcW w:w="446" w:type="dxa"/>
            <w:tcBorders>
              <w:top w:val="single" w:sz="6" w:space="0" w:color="auto"/>
              <w:left w:val="single" w:sz="6" w:space="0" w:color="auto"/>
              <w:bottom w:val="single" w:sz="6" w:space="0" w:color="auto"/>
              <w:right w:val="single" w:sz="6" w:space="0" w:color="auto"/>
            </w:tcBorders>
            <w:shd w:val="clear" w:color="auto" w:fill="auto"/>
            <w:vAlign w:val="center"/>
          </w:tcPr>
          <w:p w14:paraId="3DE0175B" w14:textId="77777777" w:rsidR="00154DDA" w:rsidRPr="00F06EC3" w:rsidRDefault="00154DDA" w:rsidP="002D1748">
            <w:pPr>
              <w:pStyle w:val="Style6"/>
              <w:spacing w:before="5" w:line="240" w:lineRule="auto"/>
              <w:rPr>
                <w:rStyle w:val="FontStyle42"/>
              </w:rPr>
            </w:pPr>
          </w:p>
        </w:tc>
        <w:tc>
          <w:tcPr>
            <w:tcW w:w="461" w:type="dxa"/>
            <w:tcBorders>
              <w:top w:val="single" w:sz="6" w:space="0" w:color="auto"/>
              <w:left w:val="single" w:sz="6" w:space="0" w:color="auto"/>
              <w:bottom w:val="single" w:sz="6" w:space="0" w:color="auto"/>
              <w:right w:val="single" w:sz="6" w:space="0" w:color="auto"/>
            </w:tcBorders>
            <w:shd w:val="clear" w:color="auto" w:fill="auto"/>
            <w:vAlign w:val="center"/>
          </w:tcPr>
          <w:p w14:paraId="58ECCF48" w14:textId="77777777" w:rsidR="00154DDA" w:rsidRPr="00F06EC3" w:rsidRDefault="00154DDA" w:rsidP="002D1748">
            <w:pPr>
              <w:pStyle w:val="Style6"/>
              <w:spacing w:before="5" w:line="240" w:lineRule="auto"/>
              <w:rPr>
                <w:rStyle w:val="FontStyle42"/>
              </w:rPr>
            </w:pPr>
          </w:p>
        </w:tc>
        <w:tc>
          <w:tcPr>
            <w:tcW w:w="471" w:type="dxa"/>
            <w:tcBorders>
              <w:top w:val="single" w:sz="6" w:space="0" w:color="auto"/>
              <w:left w:val="single" w:sz="6" w:space="0" w:color="auto"/>
              <w:bottom w:val="single" w:sz="6" w:space="0" w:color="auto"/>
              <w:right w:val="single" w:sz="6" w:space="0" w:color="auto"/>
            </w:tcBorders>
            <w:shd w:val="clear" w:color="auto" w:fill="auto"/>
            <w:vAlign w:val="center"/>
          </w:tcPr>
          <w:p w14:paraId="0FD8D31A" w14:textId="77777777" w:rsidR="00154DDA" w:rsidRPr="00F06EC3" w:rsidRDefault="00154DDA" w:rsidP="002D1748">
            <w:pPr>
              <w:pStyle w:val="Style6"/>
              <w:spacing w:before="5" w:line="240" w:lineRule="auto"/>
              <w:rPr>
                <w:rStyle w:val="FontStyle42"/>
              </w:rPr>
            </w:pPr>
          </w:p>
        </w:tc>
        <w:tc>
          <w:tcPr>
            <w:tcW w:w="472" w:type="dxa"/>
            <w:tcBorders>
              <w:top w:val="single" w:sz="6" w:space="0" w:color="auto"/>
              <w:left w:val="single" w:sz="6" w:space="0" w:color="auto"/>
              <w:bottom w:val="single" w:sz="6" w:space="0" w:color="auto"/>
              <w:right w:val="single" w:sz="6" w:space="0" w:color="auto"/>
            </w:tcBorders>
            <w:shd w:val="clear" w:color="auto" w:fill="auto"/>
            <w:vAlign w:val="center"/>
          </w:tcPr>
          <w:p w14:paraId="0C274D09" w14:textId="77777777" w:rsidR="00154DDA" w:rsidRPr="00F06EC3" w:rsidRDefault="00154DDA" w:rsidP="002D1748">
            <w:pPr>
              <w:pStyle w:val="Style6"/>
              <w:spacing w:before="5" w:line="240" w:lineRule="auto"/>
              <w:rPr>
                <w:rStyle w:val="FontStyle42"/>
              </w:rPr>
            </w:pPr>
          </w:p>
        </w:tc>
        <w:tc>
          <w:tcPr>
            <w:tcW w:w="379" w:type="dxa"/>
            <w:tcBorders>
              <w:top w:val="single" w:sz="6" w:space="0" w:color="auto"/>
              <w:left w:val="single" w:sz="6" w:space="0" w:color="auto"/>
              <w:bottom w:val="single" w:sz="6" w:space="0" w:color="auto"/>
              <w:right w:val="single" w:sz="6" w:space="0" w:color="auto"/>
            </w:tcBorders>
            <w:vAlign w:val="center"/>
          </w:tcPr>
          <w:p w14:paraId="5AC31BC6" w14:textId="77777777" w:rsidR="00154DDA" w:rsidRPr="00F06EC3" w:rsidRDefault="00154DDA" w:rsidP="002D1748">
            <w:pPr>
              <w:pStyle w:val="Style6"/>
              <w:spacing w:before="5" w:line="240" w:lineRule="auto"/>
              <w:rPr>
                <w:rStyle w:val="FontStyle42"/>
              </w:rPr>
            </w:pPr>
          </w:p>
        </w:tc>
        <w:tc>
          <w:tcPr>
            <w:tcW w:w="473" w:type="dxa"/>
            <w:tcBorders>
              <w:top w:val="single" w:sz="6" w:space="0" w:color="auto"/>
              <w:left w:val="single" w:sz="6" w:space="0" w:color="auto"/>
              <w:bottom w:val="single" w:sz="6" w:space="0" w:color="auto"/>
              <w:right w:val="single" w:sz="6" w:space="0" w:color="auto"/>
            </w:tcBorders>
            <w:shd w:val="clear" w:color="auto" w:fill="auto"/>
            <w:vAlign w:val="center"/>
          </w:tcPr>
          <w:p w14:paraId="0A0D5C0A" w14:textId="77777777" w:rsidR="00154DDA" w:rsidRPr="00F06EC3" w:rsidRDefault="00154DDA" w:rsidP="002D1748">
            <w:pPr>
              <w:pStyle w:val="Style6"/>
              <w:spacing w:before="5" w:line="240" w:lineRule="auto"/>
              <w:rPr>
                <w:rStyle w:val="FontStyle42"/>
              </w:rPr>
            </w:pPr>
            <w:r>
              <w:rPr>
                <w:rStyle w:val="FontStyle42"/>
              </w:rPr>
              <w:t>+</w:t>
            </w:r>
          </w:p>
        </w:tc>
        <w:tc>
          <w:tcPr>
            <w:tcW w:w="425" w:type="dxa"/>
            <w:tcBorders>
              <w:top w:val="single" w:sz="6" w:space="0" w:color="auto"/>
              <w:left w:val="single" w:sz="6" w:space="0" w:color="auto"/>
              <w:bottom w:val="single" w:sz="6" w:space="0" w:color="auto"/>
              <w:right w:val="single" w:sz="6" w:space="0" w:color="auto"/>
            </w:tcBorders>
            <w:vAlign w:val="center"/>
          </w:tcPr>
          <w:p w14:paraId="3D90AEB2" w14:textId="77777777" w:rsidR="00154DDA" w:rsidRPr="00F06EC3" w:rsidRDefault="00154DDA" w:rsidP="002D1748">
            <w:pPr>
              <w:pStyle w:val="Style6"/>
              <w:spacing w:before="5" w:line="240" w:lineRule="auto"/>
              <w:rPr>
                <w:rStyle w:val="FontStyle42"/>
              </w:rPr>
            </w:pPr>
            <w:r>
              <w:rPr>
                <w:rStyle w:val="FontStyle42"/>
              </w:rPr>
              <w:t>+</w:t>
            </w:r>
          </w:p>
        </w:tc>
        <w:tc>
          <w:tcPr>
            <w:tcW w:w="481" w:type="dxa"/>
            <w:tcBorders>
              <w:top w:val="single" w:sz="6" w:space="0" w:color="auto"/>
              <w:left w:val="single" w:sz="6" w:space="0" w:color="auto"/>
              <w:bottom w:val="single" w:sz="6" w:space="0" w:color="auto"/>
              <w:right w:val="single" w:sz="6" w:space="0" w:color="auto"/>
            </w:tcBorders>
            <w:vAlign w:val="center"/>
          </w:tcPr>
          <w:p w14:paraId="728AABF1" w14:textId="77777777" w:rsidR="00154DDA" w:rsidRPr="00F06EC3" w:rsidRDefault="00154DDA" w:rsidP="002D1748">
            <w:pPr>
              <w:pStyle w:val="Style6"/>
              <w:spacing w:before="5" w:line="240" w:lineRule="auto"/>
              <w:rPr>
                <w:rStyle w:val="FontStyle42"/>
              </w:rPr>
            </w:pPr>
            <w:r>
              <w:rPr>
                <w:rStyle w:val="FontStyle42"/>
              </w:rPr>
              <w:t>+</w:t>
            </w:r>
          </w:p>
        </w:tc>
        <w:tc>
          <w:tcPr>
            <w:tcW w:w="485" w:type="dxa"/>
            <w:tcBorders>
              <w:top w:val="single" w:sz="6" w:space="0" w:color="auto"/>
              <w:left w:val="single" w:sz="6" w:space="0" w:color="auto"/>
              <w:bottom w:val="single" w:sz="6" w:space="0" w:color="auto"/>
              <w:right w:val="single" w:sz="6" w:space="0" w:color="auto"/>
            </w:tcBorders>
            <w:vAlign w:val="center"/>
          </w:tcPr>
          <w:p w14:paraId="4CF32F1E" w14:textId="77777777" w:rsidR="00154DDA" w:rsidRPr="00F06EC3" w:rsidRDefault="00154DDA" w:rsidP="002D1748">
            <w:pPr>
              <w:pStyle w:val="Style6"/>
              <w:spacing w:before="5" w:line="240" w:lineRule="auto"/>
              <w:rPr>
                <w:rStyle w:val="FontStyle42"/>
              </w:rPr>
            </w:pPr>
            <w:r>
              <w:rPr>
                <w:rStyle w:val="FontStyle42"/>
              </w:rPr>
              <w:t>+</w:t>
            </w:r>
          </w:p>
        </w:tc>
      </w:tr>
    </w:tbl>
    <w:p w14:paraId="65ACD6EC" w14:textId="77777777" w:rsidR="00154DDA" w:rsidRPr="00C50899" w:rsidRDefault="00154DDA" w:rsidP="00C50899">
      <w:pPr>
        <w:ind w:firstLine="0"/>
        <w:jc w:val="center"/>
        <w:rPr>
          <w:rFonts w:eastAsia="Times New Roman" w:cs="Times New Roman"/>
          <w:szCs w:val="28"/>
          <w:lang w:eastAsia="ar-SA"/>
        </w:rPr>
      </w:pPr>
    </w:p>
    <w:p w14:paraId="17B0E705" w14:textId="77777777" w:rsidR="00C50899" w:rsidRPr="00C50899" w:rsidRDefault="00C50899" w:rsidP="00C50899">
      <w:pPr>
        <w:ind w:firstLine="0"/>
        <w:jc w:val="left"/>
        <w:rPr>
          <w:rFonts w:eastAsia="Times New Roman" w:cs="Times New Roman"/>
          <w:sz w:val="24"/>
          <w:szCs w:val="20"/>
          <w:lang w:eastAsia="ar-SA"/>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0"/>
        <w:gridCol w:w="2433"/>
        <w:gridCol w:w="119"/>
        <w:gridCol w:w="335"/>
        <w:gridCol w:w="270"/>
        <w:gridCol w:w="342"/>
        <w:gridCol w:w="64"/>
        <w:gridCol w:w="283"/>
        <w:gridCol w:w="133"/>
        <w:gridCol w:w="473"/>
        <w:gridCol w:w="242"/>
        <w:gridCol w:w="282"/>
        <w:gridCol w:w="1127"/>
        <w:gridCol w:w="851"/>
        <w:gridCol w:w="104"/>
        <w:gridCol w:w="37"/>
        <w:gridCol w:w="142"/>
        <w:gridCol w:w="1979"/>
      </w:tblGrid>
      <w:tr w:rsidR="00C50899" w:rsidRPr="00C50899" w14:paraId="2594335B" w14:textId="77777777" w:rsidTr="00374E00">
        <w:trPr>
          <w:trHeight w:val="255"/>
        </w:trPr>
        <w:tc>
          <w:tcPr>
            <w:tcW w:w="2956" w:type="dxa"/>
            <w:gridSpan w:val="3"/>
            <w:tcBorders>
              <w:top w:val="nil"/>
              <w:left w:val="nil"/>
              <w:bottom w:val="nil"/>
              <w:right w:val="nil"/>
            </w:tcBorders>
            <w:hideMark/>
          </w:tcPr>
          <w:p w14:paraId="789B7A17" w14:textId="651464B1" w:rsidR="00C50899" w:rsidRPr="00C50899" w:rsidRDefault="00457139" w:rsidP="00C50899">
            <w:pPr>
              <w:ind w:firstLine="0"/>
              <w:jc w:val="left"/>
              <w:rPr>
                <w:rFonts w:eastAsia="Times New Roman" w:cs="Times New Roman"/>
                <w:szCs w:val="28"/>
                <w:lang w:eastAsia="ar-SA"/>
              </w:rPr>
            </w:pPr>
            <w:r>
              <w:rPr>
                <w:rFonts w:eastAsia="Times New Roman" w:cs="Times New Roman"/>
                <w:szCs w:val="28"/>
                <w:lang w:eastAsia="ar-SA"/>
              </w:rPr>
              <w:t xml:space="preserve"> </w:t>
            </w:r>
            <w:r w:rsidR="00C50899" w:rsidRPr="00C50899">
              <w:rPr>
                <w:rFonts w:eastAsia="Times New Roman" w:cs="Times New Roman"/>
                <w:szCs w:val="28"/>
                <w:lang w:eastAsia="ar-SA"/>
              </w:rPr>
              <w:t xml:space="preserve">Дата выдачи задания </w:t>
            </w:r>
          </w:p>
        </w:tc>
        <w:tc>
          <w:tcPr>
            <w:tcW w:w="336" w:type="dxa"/>
            <w:tcBorders>
              <w:top w:val="nil"/>
              <w:left w:val="nil"/>
              <w:bottom w:val="nil"/>
              <w:right w:val="nil"/>
            </w:tcBorders>
            <w:hideMark/>
          </w:tcPr>
          <w:p w14:paraId="7FA7BBF0" w14:textId="77777777" w:rsidR="00C50899" w:rsidRPr="00C50899" w:rsidRDefault="00C50899" w:rsidP="00C50899">
            <w:pPr>
              <w:ind w:left="-86" w:right="-57" w:firstLine="0"/>
              <w:jc w:val="right"/>
              <w:rPr>
                <w:rFonts w:eastAsia="Times New Roman" w:cs="Times New Roman"/>
                <w:szCs w:val="28"/>
                <w:lang w:eastAsia="ar-SA"/>
              </w:rPr>
            </w:pPr>
            <w:r w:rsidRPr="00C50899">
              <w:rPr>
                <w:rFonts w:eastAsia="Times New Roman" w:cs="Times New Roman"/>
                <w:szCs w:val="28"/>
                <w:lang w:eastAsia="ar-SA"/>
              </w:rPr>
              <w:t>«</w:t>
            </w:r>
          </w:p>
        </w:tc>
        <w:tc>
          <w:tcPr>
            <w:tcW w:w="579" w:type="dxa"/>
            <w:gridSpan w:val="2"/>
            <w:tcBorders>
              <w:top w:val="nil"/>
              <w:left w:val="nil"/>
              <w:bottom w:val="single" w:sz="4" w:space="0" w:color="auto"/>
              <w:right w:val="nil"/>
            </w:tcBorders>
            <w:hideMark/>
          </w:tcPr>
          <w:p w14:paraId="60E1E27E" w14:textId="77777777" w:rsidR="00C50899" w:rsidRPr="00C50899" w:rsidRDefault="00C50899" w:rsidP="00C50899">
            <w:pPr>
              <w:ind w:left="-86" w:right="-57" w:firstLine="0"/>
              <w:jc w:val="center"/>
              <w:rPr>
                <w:rFonts w:eastAsia="Times New Roman" w:cs="Times New Roman"/>
                <w:szCs w:val="28"/>
                <w:lang w:eastAsia="ar-SA"/>
              </w:rPr>
            </w:pPr>
            <w:r w:rsidRPr="00C50899">
              <w:rPr>
                <w:rFonts w:eastAsia="Times New Roman" w:cs="Times New Roman"/>
                <w:szCs w:val="28"/>
                <w:lang w:eastAsia="ar-SA"/>
              </w:rPr>
              <w:t>21</w:t>
            </w:r>
          </w:p>
        </w:tc>
        <w:tc>
          <w:tcPr>
            <w:tcW w:w="481" w:type="dxa"/>
            <w:gridSpan w:val="3"/>
            <w:tcBorders>
              <w:top w:val="nil"/>
              <w:left w:val="nil"/>
              <w:bottom w:val="nil"/>
              <w:right w:val="nil"/>
            </w:tcBorders>
            <w:hideMark/>
          </w:tcPr>
          <w:p w14:paraId="54BAE2CD" w14:textId="77777777" w:rsidR="00C50899" w:rsidRPr="00C50899" w:rsidRDefault="00C50899" w:rsidP="00C50899">
            <w:pPr>
              <w:ind w:left="-86" w:right="-57" w:firstLine="0"/>
              <w:jc w:val="left"/>
              <w:rPr>
                <w:rFonts w:eastAsia="Times New Roman" w:cs="Times New Roman"/>
                <w:szCs w:val="28"/>
                <w:lang w:eastAsia="ar-SA"/>
              </w:rPr>
            </w:pPr>
            <w:r w:rsidRPr="00C50899">
              <w:rPr>
                <w:rFonts w:eastAsia="Times New Roman" w:cs="Times New Roman"/>
                <w:szCs w:val="28"/>
                <w:lang w:eastAsia="ar-SA"/>
              </w:rPr>
              <w:t>»</w:t>
            </w:r>
          </w:p>
        </w:tc>
        <w:tc>
          <w:tcPr>
            <w:tcW w:w="3090" w:type="dxa"/>
            <w:gridSpan w:val="6"/>
            <w:tcBorders>
              <w:top w:val="nil"/>
              <w:left w:val="nil"/>
              <w:bottom w:val="single" w:sz="4" w:space="0" w:color="auto"/>
              <w:right w:val="nil"/>
            </w:tcBorders>
            <w:hideMark/>
          </w:tcPr>
          <w:p w14:paraId="209BA2F3" w14:textId="77777777" w:rsidR="00C50899" w:rsidRPr="00C50899" w:rsidRDefault="00C50899" w:rsidP="00C50899">
            <w:pPr>
              <w:ind w:firstLine="0"/>
              <w:jc w:val="left"/>
              <w:rPr>
                <w:rFonts w:eastAsia="Times New Roman" w:cs="Times New Roman"/>
                <w:szCs w:val="28"/>
                <w:lang w:eastAsia="ar-SA"/>
              </w:rPr>
            </w:pPr>
            <w:r w:rsidRPr="00C50899">
              <w:rPr>
                <w:rFonts w:eastAsia="Times New Roman" w:cs="Times New Roman"/>
                <w:szCs w:val="28"/>
                <w:lang w:eastAsia="ar-SA"/>
              </w:rPr>
              <w:t>апреля 2025 г.</w:t>
            </w:r>
          </w:p>
        </w:tc>
        <w:tc>
          <w:tcPr>
            <w:tcW w:w="2164" w:type="dxa"/>
            <w:gridSpan w:val="3"/>
            <w:tcBorders>
              <w:top w:val="nil"/>
              <w:left w:val="nil"/>
              <w:bottom w:val="nil"/>
              <w:right w:val="nil"/>
            </w:tcBorders>
          </w:tcPr>
          <w:p w14:paraId="0DC6FAE7" w14:textId="77777777" w:rsidR="00C50899" w:rsidRPr="00C50899" w:rsidRDefault="00C50899" w:rsidP="00C50899">
            <w:pPr>
              <w:ind w:firstLine="0"/>
              <w:jc w:val="left"/>
              <w:rPr>
                <w:rFonts w:eastAsia="Times New Roman" w:cs="Times New Roman"/>
                <w:szCs w:val="28"/>
                <w:lang w:eastAsia="ar-SA"/>
              </w:rPr>
            </w:pPr>
          </w:p>
        </w:tc>
      </w:tr>
      <w:tr w:rsidR="00C50899" w:rsidRPr="00C50899" w14:paraId="74768FC2" w14:textId="77777777" w:rsidTr="00374E00">
        <w:trPr>
          <w:trHeight w:val="369"/>
        </w:trPr>
        <w:tc>
          <w:tcPr>
            <w:tcW w:w="4827" w:type="dxa"/>
            <w:gridSpan w:val="10"/>
            <w:tcBorders>
              <w:top w:val="nil"/>
              <w:left w:val="nil"/>
              <w:bottom w:val="nil"/>
              <w:right w:val="nil"/>
            </w:tcBorders>
          </w:tcPr>
          <w:p w14:paraId="4182EFD1" w14:textId="77777777" w:rsidR="00C50899" w:rsidRPr="00C50899" w:rsidRDefault="00C50899" w:rsidP="00C50899">
            <w:pPr>
              <w:ind w:firstLine="0"/>
              <w:jc w:val="left"/>
              <w:rPr>
                <w:rFonts w:eastAsia="Times New Roman" w:cs="Times New Roman"/>
                <w:sz w:val="20"/>
                <w:szCs w:val="20"/>
                <w:lang w:eastAsia="ar-SA"/>
              </w:rPr>
            </w:pPr>
          </w:p>
        </w:tc>
        <w:tc>
          <w:tcPr>
            <w:tcW w:w="4779" w:type="dxa"/>
            <w:gridSpan w:val="8"/>
            <w:tcBorders>
              <w:top w:val="nil"/>
              <w:left w:val="nil"/>
              <w:bottom w:val="nil"/>
              <w:right w:val="nil"/>
            </w:tcBorders>
          </w:tcPr>
          <w:p w14:paraId="573702E3" w14:textId="77777777" w:rsidR="00C50899" w:rsidRPr="00C50899" w:rsidRDefault="00C50899" w:rsidP="00C50899">
            <w:pPr>
              <w:ind w:firstLine="0"/>
              <w:jc w:val="left"/>
              <w:rPr>
                <w:rFonts w:eastAsia="Times New Roman" w:cs="Times New Roman"/>
                <w:sz w:val="20"/>
                <w:szCs w:val="20"/>
                <w:lang w:eastAsia="ar-SA"/>
              </w:rPr>
            </w:pPr>
          </w:p>
        </w:tc>
      </w:tr>
      <w:tr w:rsidR="00C50899" w:rsidRPr="00C50899" w14:paraId="5C7A71F4" w14:textId="77777777" w:rsidTr="00374E00">
        <w:trPr>
          <w:trHeight w:val="80"/>
        </w:trPr>
        <w:tc>
          <w:tcPr>
            <w:tcW w:w="392" w:type="dxa"/>
            <w:tcBorders>
              <w:top w:val="nil"/>
              <w:left w:val="nil"/>
              <w:bottom w:val="nil"/>
              <w:right w:val="nil"/>
            </w:tcBorders>
            <w:vAlign w:val="center"/>
          </w:tcPr>
          <w:p w14:paraId="037608C1" w14:textId="77777777" w:rsidR="00C50899" w:rsidRPr="00C50899" w:rsidRDefault="00C50899" w:rsidP="00C50899">
            <w:pPr>
              <w:ind w:firstLine="0"/>
              <w:jc w:val="left"/>
              <w:rPr>
                <w:rFonts w:eastAsia="Times New Roman" w:cs="Times New Roman"/>
                <w:szCs w:val="28"/>
                <w:lang w:eastAsia="ar-SA"/>
              </w:rPr>
            </w:pPr>
          </w:p>
        </w:tc>
        <w:tc>
          <w:tcPr>
            <w:tcW w:w="4435" w:type="dxa"/>
            <w:gridSpan w:val="9"/>
            <w:tcBorders>
              <w:top w:val="nil"/>
              <w:left w:val="nil"/>
              <w:bottom w:val="nil"/>
              <w:right w:val="nil"/>
            </w:tcBorders>
            <w:vAlign w:val="center"/>
            <w:hideMark/>
          </w:tcPr>
          <w:p w14:paraId="623A9094" w14:textId="77777777" w:rsidR="00C50899" w:rsidRPr="00C50899" w:rsidRDefault="00C50899" w:rsidP="00C50899">
            <w:pPr>
              <w:ind w:firstLine="0"/>
              <w:jc w:val="left"/>
              <w:rPr>
                <w:rFonts w:eastAsia="Times New Roman" w:cs="Times New Roman"/>
                <w:szCs w:val="28"/>
                <w:lang w:eastAsia="ar-SA"/>
              </w:rPr>
            </w:pPr>
            <w:r w:rsidRPr="00C50899">
              <w:rPr>
                <w:rFonts w:eastAsia="Times New Roman" w:cs="Times New Roman"/>
                <w:szCs w:val="28"/>
                <w:lang w:eastAsia="ar-SA"/>
              </w:rPr>
              <w:t xml:space="preserve">Руководитель работы </w:t>
            </w:r>
          </w:p>
        </w:tc>
        <w:tc>
          <w:tcPr>
            <w:tcW w:w="2652" w:type="dxa"/>
            <w:gridSpan w:val="6"/>
            <w:tcBorders>
              <w:top w:val="nil"/>
              <w:left w:val="nil"/>
              <w:bottom w:val="single" w:sz="4" w:space="0" w:color="auto"/>
              <w:right w:val="nil"/>
            </w:tcBorders>
            <w:vAlign w:val="center"/>
          </w:tcPr>
          <w:p w14:paraId="7BC96E01" w14:textId="77777777" w:rsidR="00C50899" w:rsidRPr="00C50899" w:rsidRDefault="00C50899" w:rsidP="00C50899">
            <w:pPr>
              <w:ind w:firstLine="0"/>
              <w:rPr>
                <w:rFonts w:eastAsia="Times New Roman" w:cs="Times New Roman"/>
                <w:szCs w:val="28"/>
                <w:lang w:eastAsia="ar-SA"/>
              </w:rPr>
            </w:pPr>
          </w:p>
        </w:tc>
        <w:tc>
          <w:tcPr>
            <w:tcW w:w="2127" w:type="dxa"/>
            <w:gridSpan w:val="2"/>
            <w:tcBorders>
              <w:top w:val="nil"/>
              <w:left w:val="nil"/>
              <w:bottom w:val="single" w:sz="4" w:space="0" w:color="auto"/>
              <w:right w:val="nil"/>
            </w:tcBorders>
            <w:vAlign w:val="center"/>
          </w:tcPr>
          <w:p w14:paraId="798E204F" w14:textId="2DEDC250" w:rsidR="00C50899" w:rsidRPr="00C50899" w:rsidRDefault="00154DDA" w:rsidP="00C50899">
            <w:pPr>
              <w:ind w:firstLine="0"/>
              <w:jc w:val="left"/>
              <w:rPr>
                <w:rFonts w:eastAsia="Times New Roman" w:cs="Times New Roman"/>
                <w:szCs w:val="28"/>
                <w:lang w:eastAsia="ar-SA"/>
              </w:rPr>
            </w:pPr>
            <w:r>
              <w:rPr>
                <w:szCs w:val="28"/>
              </w:rPr>
              <w:t>П.А. Петров</w:t>
            </w:r>
          </w:p>
        </w:tc>
      </w:tr>
      <w:tr w:rsidR="00C50899" w:rsidRPr="00C50899" w14:paraId="3E534468" w14:textId="77777777" w:rsidTr="00374E00">
        <w:trPr>
          <w:trHeight w:val="223"/>
        </w:trPr>
        <w:tc>
          <w:tcPr>
            <w:tcW w:w="392" w:type="dxa"/>
            <w:tcBorders>
              <w:top w:val="nil"/>
              <w:left w:val="nil"/>
              <w:bottom w:val="nil"/>
              <w:right w:val="nil"/>
            </w:tcBorders>
            <w:vAlign w:val="center"/>
          </w:tcPr>
          <w:p w14:paraId="60729633" w14:textId="77777777" w:rsidR="00C50899" w:rsidRPr="00C50899" w:rsidRDefault="00C50899" w:rsidP="00C50899">
            <w:pPr>
              <w:ind w:firstLine="0"/>
              <w:jc w:val="left"/>
              <w:rPr>
                <w:rFonts w:eastAsia="Times New Roman" w:cs="Times New Roman"/>
                <w:szCs w:val="28"/>
                <w:lang w:eastAsia="ar-SA"/>
              </w:rPr>
            </w:pPr>
          </w:p>
        </w:tc>
        <w:tc>
          <w:tcPr>
            <w:tcW w:w="4435" w:type="dxa"/>
            <w:gridSpan w:val="9"/>
            <w:tcBorders>
              <w:top w:val="nil"/>
              <w:left w:val="nil"/>
              <w:bottom w:val="nil"/>
              <w:right w:val="nil"/>
            </w:tcBorders>
            <w:vAlign w:val="center"/>
          </w:tcPr>
          <w:p w14:paraId="26F90655" w14:textId="77777777" w:rsidR="00C50899" w:rsidRPr="00C50899" w:rsidRDefault="00C50899" w:rsidP="00C50899">
            <w:pPr>
              <w:ind w:firstLine="0"/>
              <w:jc w:val="left"/>
              <w:rPr>
                <w:rFonts w:eastAsia="Times New Roman" w:cs="Times New Roman"/>
                <w:szCs w:val="28"/>
                <w:lang w:eastAsia="ar-SA"/>
              </w:rPr>
            </w:pPr>
          </w:p>
        </w:tc>
        <w:tc>
          <w:tcPr>
            <w:tcW w:w="2652" w:type="dxa"/>
            <w:gridSpan w:val="6"/>
            <w:tcBorders>
              <w:top w:val="single" w:sz="4" w:space="0" w:color="auto"/>
              <w:left w:val="nil"/>
              <w:bottom w:val="nil"/>
              <w:right w:val="nil"/>
            </w:tcBorders>
            <w:vAlign w:val="center"/>
            <w:hideMark/>
          </w:tcPr>
          <w:p w14:paraId="3A74C29F" w14:textId="77777777" w:rsidR="00C50899" w:rsidRPr="00C50899" w:rsidRDefault="00C50899" w:rsidP="00C50899">
            <w:pPr>
              <w:ind w:firstLine="0"/>
              <w:jc w:val="center"/>
              <w:rPr>
                <w:rFonts w:eastAsia="Times New Roman" w:cs="Times New Roman"/>
                <w:szCs w:val="28"/>
                <w:vertAlign w:val="superscript"/>
                <w:lang w:eastAsia="ar-SA"/>
              </w:rPr>
            </w:pPr>
            <w:r w:rsidRPr="00C50899">
              <w:rPr>
                <w:rFonts w:eastAsia="Times New Roman" w:cs="Times New Roman"/>
                <w:szCs w:val="28"/>
                <w:vertAlign w:val="superscript"/>
                <w:lang w:eastAsia="ar-SA"/>
              </w:rPr>
              <w:t>подпись</w:t>
            </w:r>
          </w:p>
        </w:tc>
        <w:tc>
          <w:tcPr>
            <w:tcW w:w="2127" w:type="dxa"/>
            <w:gridSpan w:val="2"/>
            <w:tcBorders>
              <w:top w:val="single" w:sz="4" w:space="0" w:color="auto"/>
              <w:left w:val="nil"/>
              <w:bottom w:val="nil"/>
              <w:right w:val="nil"/>
            </w:tcBorders>
            <w:vAlign w:val="center"/>
            <w:hideMark/>
          </w:tcPr>
          <w:p w14:paraId="2C5B1C23" w14:textId="77777777" w:rsidR="00C50899" w:rsidRPr="00C50899" w:rsidRDefault="00C50899" w:rsidP="00C50899">
            <w:pPr>
              <w:ind w:firstLine="0"/>
              <w:jc w:val="center"/>
              <w:rPr>
                <w:rFonts w:eastAsia="Times New Roman" w:cs="Times New Roman"/>
                <w:szCs w:val="28"/>
                <w:vertAlign w:val="superscript"/>
                <w:lang w:eastAsia="ar-SA"/>
              </w:rPr>
            </w:pPr>
            <w:r w:rsidRPr="00C50899">
              <w:rPr>
                <w:rFonts w:eastAsia="Times New Roman" w:cs="Times New Roman"/>
                <w:szCs w:val="28"/>
                <w:vertAlign w:val="superscript"/>
                <w:lang w:eastAsia="ar-SA"/>
              </w:rPr>
              <w:t>И.О. Фамилия</w:t>
            </w:r>
          </w:p>
        </w:tc>
      </w:tr>
      <w:tr w:rsidR="00C50899" w:rsidRPr="00C50899" w14:paraId="1E62B9E4" w14:textId="77777777" w:rsidTr="00374E00">
        <w:trPr>
          <w:trHeight w:val="223"/>
        </w:trPr>
        <w:tc>
          <w:tcPr>
            <w:tcW w:w="392" w:type="dxa"/>
            <w:tcBorders>
              <w:top w:val="nil"/>
              <w:left w:val="nil"/>
              <w:bottom w:val="nil"/>
              <w:right w:val="nil"/>
            </w:tcBorders>
            <w:vAlign w:val="center"/>
          </w:tcPr>
          <w:p w14:paraId="1B740D85" w14:textId="77777777" w:rsidR="00C50899" w:rsidRPr="00C50899" w:rsidRDefault="00C50899" w:rsidP="00C50899">
            <w:pPr>
              <w:ind w:firstLine="0"/>
              <w:jc w:val="left"/>
              <w:rPr>
                <w:rFonts w:eastAsia="Times New Roman" w:cs="Times New Roman"/>
                <w:sz w:val="20"/>
                <w:szCs w:val="20"/>
                <w:lang w:eastAsia="ar-SA"/>
              </w:rPr>
            </w:pPr>
          </w:p>
        </w:tc>
        <w:tc>
          <w:tcPr>
            <w:tcW w:w="4435" w:type="dxa"/>
            <w:gridSpan w:val="9"/>
            <w:tcBorders>
              <w:top w:val="nil"/>
              <w:left w:val="nil"/>
              <w:bottom w:val="nil"/>
              <w:right w:val="nil"/>
            </w:tcBorders>
            <w:vAlign w:val="center"/>
          </w:tcPr>
          <w:p w14:paraId="4E376296" w14:textId="77777777" w:rsidR="00C50899" w:rsidRPr="00C50899" w:rsidRDefault="00C50899" w:rsidP="00C50899">
            <w:pPr>
              <w:ind w:firstLine="0"/>
              <w:jc w:val="left"/>
              <w:rPr>
                <w:rFonts w:eastAsia="Times New Roman" w:cs="Times New Roman"/>
                <w:sz w:val="20"/>
                <w:szCs w:val="20"/>
                <w:lang w:eastAsia="ar-SA"/>
              </w:rPr>
            </w:pPr>
          </w:p>
        </w:tc>
        <w:tc>
          <w:tcPr>
            <w:tcW w:w="4779" w:type="dxa"/>
            <w:gridSpan w:val="8"/>
            <w:tcBorders>
              <w:top w:val="nil"/>
              <w:left w:val="nil"/>
              <w:bottom w:val="nil"/>
              <w:right w:val="nil"/>
            </w:tcBorders>
            <w:vAlign w:val="center"/>
          </w:tcPr>
          <w:p w14:paraId="3DCDE1F8" w14:textId="77777777" w:rsidR="00C50899" w:rsidRPr="00C50899" w:rsidRDefault="00C50899" w:rsidP="00C50899">
            <w:pPr>
              <w:ind w:firstLine="0"/>
              <w:jc w:val="left"/>
              <w:rPr>
                <w:rFonts w:eastAsia="Times New Roman" w:cs="Times New Roman"/>
                <w:sz w:val="20"/>
                <w:szCs w:val="20"/>
                <w:lang w:eastAsia="ar-SA"/>
              </w:rPr>
            </w:pPr>
          </w:p>
        </w:tc>
      </w:tr>
      <w:tr w:rsidR="00C50899" w:rsidRPr="00C50899" w14:paraId="405D8510" w14:textId="77777777" w:rsidTr="00374E00">
        <w:trPr>
          <w:trHeight w:val="161"/>
        </w:trPr>
        <w:tc>
          <w:tcPr>
            <w:tcW w:w="392" w:type="dxa"/>
            <w:tcBorders>
              <w:top w:val="nil"/>
              <w:left w:val="nil"/>
              <w:bottom w:val="nil"/>
              <w:right w:val="nil"/>
            </w:tcBorders>
            <w:vAlign w:val="center"/>
          </w:tcPr>
          <w:p w14:paraId="4C822EA7" w14:textId="77777777" w:rsidR="00C50899" w:rsidRPr="00C50899" w:rsidRDefault="00C50899" w:rsidP="00C50899">
            <w:pPr>
              <w:ind w:firstLine="0"/>
              <w:jc w:val="left"/>
              <w:rPr>
                <w:rFonts w:eastAsia="Times New Roman" w:cs="Times New Roman"/>
                <w:szCs w:val="28"/>
                <w:lang w:eastAsia="ar-SA"/>
              </w:rPr>
            </w:pPr>
          </w:p>
        </w:tc>
        <w:tc>
          <w:tcPr>
            <w:tcW w:w="4435" w:type="dxa"/>
            <w:gridSpan w:val="9"/>
            <w:tcBorders>
              <w:top w:val="nil"/>
              <w:left w:val="nil"/>
              <w:bottom w:val="nil"/>
              <w:right w:val="nil"/>
            </w:tcBorders>
            <w:vAlign w:val="center"/>
            <w:hideMark/>
          </w:tcPr>
          <w:p w14:paraId="394499CE" w14:textId="77777777" w:rsidR="00C50899" w:rsidRPr="00C50899" w:rsidRDefault="00C50899" w:rsidP="00C50899">
            <w:pPr>
              <w:ind w:firstLine="0"/>
              <w:jc w:val="left"/>
              <w:rPr>
                <w:rFonts w:eastAsia="Times New Roman" w:cs="Times New Roman"/>
                <w:szCs w:val="28"/>
                <w:lang w:eastAsia="ar-SA"/>
              </w:rPr>
            </w:pPr>
            <w:r w:rsidRPr="00C50899">
              <w:rPr>
                <w:rFonts w:eastAsia="Times New Roman" w:cs="Times New Roman"/>
                <w:szCs w:val="28"/>
                <w:lang w:eastAsia="ar-SA"/>
              </w:rPr>
              <w:t xml:space="preserve">Руководитель ООП </w:t>
            </w:r>
          </w:p>
        </w:tc>
        <w:tc>
          <w:tcPr>
            <w:tcW w:w="2652" w:type="dxa"/>
            <w:gridSpan w:val="6"/>
            <w:tcBorders>
              <w:top w:val="nil"/>
              <w:left w:val="nil"/>
              <w:bottom w:val="single" w:sz="4" w:space="0" w:color="auto"/>
              <w:right w:val="nil"/>
            </w:tcBorders>
            <w:vAlign w:val="center"/>
          </w:tcPr>
          <w:p w14:paraId="17CD4536" w14:textId="77777777" w:rsidR="00C50899" w:rsidRPr="00C50899" w:rsidRDefault="00C50899" w:rsidP="00C50899">
            <w:pPr>
              <w:ind w:firstLine="0"/>
              <w:jc w:val="center"/>
              <w:rPr>
                <w:rFonts w:eastAsia="Times New Roman" w:cs="Times New Roman"/>
                <w:szCs w:val="28"/>
                <w:lang w:eastAsia="ar-SA"/>
              </w:rPr>
            </w:pPr>
          </w:p>
        </w:tc>
        <w:tc>
          <w:tcPr>
            <w:tcW w:w="2127" w:type="dxa"/>
            <w:gridSpan w:val="2"/>
            <w:tcBorders>
              <w:top w:val="nil"/>
              <w:left w:val="nil"/>
              <w:bottom w:val="single" w:sz="4" w:space="0" w:color="auto"/>
              <w:right w:val="nil"/>
            </w:tcBorders>
            <w:vAlign w:val="center"/>
          </w:tcPr>
          <w:p w14:paraId="38E4E622" w14:textId="77777777" w:rsidR="00C50899" w:rsidRPr="00C50899" w:rsidRDefault="00C50899" w:rsidP="00C50899">
            <w:pPr>
              <w:ind w:firstLine="0"/>
              <w:jc w:val="center"/>
              <w:rPr>
                <w:rFonts w:eastAsia="Times New Roman" w:cs="Times New Roman"/>
                <w:szCs w:val="28"/>
                <w:lang w:eastAsia="ar-SA"/>
              </w:rPr>
            </w:pPr>
            <w:r w:rsidRPr="00C50899">
              <w:rPr>
                <w:rFonts w:eastAsia="Times New Roman" w:cs="Times New Roman"/>
                <w:szCs w:val="28"/>
                <w:lang w:eastAsia="ar-SA"/>
              </w:rPr>
              <w:t>Р.В. Кононенко</w:t>
            </w:r>
          </w:p>
        </w:tc>
      </w:tr>
      <w:tr w:rsidR="00C50899" w:rsidRPr="00C50899" w14:paraId="1254A9AD" w14:textId="77777777" w:rsidTr="00374E00">
        <w:trPr>
          <w:trHeight w:val="256"/>
        </w:trPr>
        <w:tc>
          <w:tcPr>
            <w:tcW w:w="392" w:type="dxa"/>
            <w:tcBorders>
              <w:top w:val="nil"/>
              <w:left w:val="nil"/>
              <w:bottom w:val="nil"/>
              <w:right w:val="nil"/>
            </w:tcBorders>
            <w:vAlign w:val="center"/>
          </w:tcPr>
          <w:p w14:paraId="5EC68111" w14:textId="77777777" w:rsidR="00C50899" w:rsidRPr="00C50899" w:rsidRDefault="00C50899" w:rsidP="00C50899">
            <w:pPr>
              <w:ind w:firstLine="0"/>
              <w:jc w:val="left"/>
              <w:rPr>
                <w:rFonts w:eastAsia="Times New Roman" w:cs="Times New Roman"/>
                <w:sz w:val="20"/>
                <w:szCs w:val="20"/>
                <w:lang w:eastAsia="ar-SA"/>
              </w:rPr>
            </w:pPr>
          </w:p>
        </w:tc>
        <w:tc>
          <w:tcPr>
            <w:tcW w:w="4435" w:type="dxa"/>
            <w:gridSpan w:val="9"/>
            <w:tcBorders>
              <w:top w:val="nil"/>
              <w:left w:val="nil"/>
              <w:bottom w:val="nil"/>
              <w:right w:val="nil"/>
            </w:tcBorders>
            <w:vAlign w:val="center"/>
          </w:tcPr>
          <w:p w14:paraId="0052433E" w14:textId="77777777" w:rsidR="00C50899" w:rsidRPr="00C50899" w:rsidRDefault="00C50899" w:rsidP="00C50899">
            <w:pPr>
              <w:ind w:firstLine="0"/>
              <w:jc w:val="left"/>
              <w:rPr>
                <w:rFonts w:eastAsia="Times New Roman" w:cs="Times New Roman"/>
                <w:sz w:val="20"/>
                <w:szCs w:val="20"/>
                <w:lang w:eastAsia="ar-SA"/>
              </w:rPr>
            </w:pPr>
          </w:p>
        </w:tc>
        <w:tc>
          <w:tcPr>
            <w:tcW w:w="2652" w:type="dxa"/>
            <w:gridSpan w:val="6"/>
            <w:tcBorders>
              <w:top w:val="single" w:sz="4" w:space="0" w:color="auto"/>
              <w:left w:val="nil"/>
              <w:bottom w:val="nil"/>
              <w:right w:val="nil"/>
            </w:tcBorders>
            <w:vAlign w:val="center"/>
            <w:hideMark/>
          </w:tcPr>
          <w:p w14:paraId="6EEA61BC" w14:textId="77777777" w:rsidR="00C50899" w:rsidRPr="00C50899" w:rsidRDefault="00C50899" w:rsidP="00C50899">
            <w:pPr>
              <w:ind w:firstLine="0"/>
              <w:jc w:val="center"/>
              <w:rPr>
                <w:rFonts w:eastAsia="Times New Roman" w:cs="Times New Roman"/>
                <w:szCs w:val="28"/>
                <w:vertAlign w:val="superscript"/>
                <w:lang w:eastAsia="ar-SA"/>
              </w:rPr>
            </w:pPr>
            <w:r w:rsidRPr="00C50899">
              <w:rPr>
                <w:rFonts w:eastAsia="Times New Roman" w:cs="Times New Roman"/>
                <w:szCs w:val="28"/>
                <w:vertAlign w:val="superscript"/>
                <w:lang w:eastAsia="ar-SA"/>
              </w:rPr>
              <w:t>подпись</w:t>
            </w:r>
          </w:p>
        </w:tc>
        <w:tc>
          <w:tcPr>
            <w:tcW w:w="2127" w:type="dxa"/>
            <w:gridSpan w:val="2"/>
            <w:tcBorders>
              <w:top w:val="single" w:sz="4" w:space="0" w:color="auto"/>
              <w:left w:val="nil"/>
              <w:bottom w:val="nil"/>
              <w:right w:val="nil"/>
            </w:tcBorders>
            <w:vAlign w:val="center"/>
            <w:hideMark/>
          </w:tcPr>
          <w:p w14:paraId="30B45CB0" w14:textId="77777777" w:rsidR="00C50899" w:rsidRPr="00C50899" w:rsidRDefault="00C50899" w:rsidP="00C50899">
            <w:pPr>
              <w:ind w:firstLine="0"/>
              <w:jc w:val="center"/>
              <w:rPr>
                <w:rFonts w:eastAsia="Times New Roman" w:cs="Times New Roman"/>
                <w:szCs w:val="28"/>
                <w:vertAlign w:val="superscript"/>
                <w:lang w:eastAsia="ar-SA"/>
              </w:rPr>
            </w:pPr>
            <w:r w:rsidRPr="00C50899">
              <w:rPr>
                <w:rFonts w:eastAsia="Times New Roman" w:cs="Times New Roman"/>
                <w:szCs w:val="28"/>
                <w:vertAlign w:val="superscript"/>
                <w:lang w:eastAsia="ar-SA"/>
              </w:rPr>
              <w:t>И.О. Фамилия</w:t>
            </w:r>
          </w:p>
        </w:tc>
      </w:tr>
      <w:tr w:rsidR="00C50899" w:rsidRPr="00C50899" w14:paraId="432E765A" w14:textId="77777777" w:rsidTr="00374E00">
        <w:trPr>
          <w:trHeight w:val="334"/>
        </w:trPr>
        <w:tc>
          <w:tcPr>
            <w:tcW w:w="392" w:type="dxa"/>
            <w:tcBorders>
              <w:top w:val="nil"/>
              <w:left w:val="nil"/>
              <w:bottom w:val="nil"/>
              <w:right w:val="nil"/>
            </w:tcBorders>
            <w:vAlign w:val="center"/>
          </w:tcPr>
          <w:p w14:paraId="54FE0E3D" w14:textId="77777777" w:rsidR="00C50899" w:rsidRPr="00C50899" w:rsidRDefault="00C50899" w:rsidP="00C50899">
            <w:pPr>
              <w:ind w:firstLine="0"/>
              <w:jc w:val="left"/>
              <w:rPr>
                <w:rFonts w:eastAsia="Times New Roman" w:cs="Times New Roman"/>
                <w:sz w:val="20"/>
                <w:szCs w:val="20"/>
                <w:lang w:eastAsia="ar-SA"/>
              </w:rPr>
            </w:pPr>
          </w:p>
        </w:tc>
        <w:tc>
          <w:tcPr>
            <w:tcW w:w="4435" w:type="dxa"/>
            <w:gridSpan w:val="9"/>
            <w:tcBorders>
              <w:top w:val="nil"/>
              <w:left w:val="nil"/>
              <w:bottom w:val="nil"/>
              <w:right w:val="nil"/>
            </w:tcBorders>
            <w:vAlign w:val="center"/>
          </w:tcPr>
          <w:p w14:paraId="31752370" w14:textId="77777777" w:rsidR="00C50899" w:rsidRPr="00C50899" w:rsidRDefault="00C50899" w:rsidP="00C50899">
            <w:pPr>
              <w:ind w:firstLine="0"/>
              <w:jc w:val="left"/>
              <w:rPr>
                <w:rFonts w:eastAsia="Times New Roman" w:cs="Times New Roman"/>
                <w:sz w:val="20"/>
                <w:szCs w:val="20"/>
                <w:lang w:eastAsia="ar-SA"/>
              </w:rPr>
            </w:pPr>
          </w:p>
        </w:tc>
        <w:tc>
          <w:tcPr>
            <w:tcW w:w="4779" w:type="dxa"/>
            <w:gridSpan w:val="8"/>
            <w:tcBorders>
              <w:top w:val="nil"/>
              <w:left w:val="nil"/>
              <w:bottom w:val="nil"/>
              <w:right w:val="nil"/>
            </w:tcBorders>
            <w:vAlign w:val="center"/>
          </w:tcPr>
          <w:p w14:paraId="75DD3B07" w14:textId="77777777" w:rsidR="00C50899" w:rsidRPr="00C50899" w:rsidRDefault="00C50899" w:rsidP="00C50899">
            <w:pPr>
              <w:ind w:firstLine="0"/>
              <w:jc w:val="left"/>
              <w:rPr>
                <w:rFonts w:eastAsia="Times New Roman" w:cs="Times New Roman"/>
                <w:sz w:val="20"/>
                <w:szCs w:val="20"/>
                <w:lang w:eastAsia="ar-SA"/>
              </w:rPr>
            </w:pPr>
          </w:p>
        </w:tc>
      </w:tr>
      <w:tr w:rsidR="00154DDA" w:rsidRPr="00C50899" w14:paraId="76F7AECD" w14:textId="77777777" w:rsidTr="00374E00">
        <w:trPr>
          <w:trHeight w:val="356"/>
        </w:trPr>
        <w:tc>
          <w:tcPr>
            <w:tcW w:w="392" w:type="dxa"/>
            <w:tcBorders>
              <w:top w:val="nil"/>
              <w:left w:val="nil"/>
              <w:bottom w:val="nil"/>
              <w:right w:val="nil"/>
            </w:tcBorders>
            <w:vAlign w:val="center"/>
          </w:tcPr>
          <w:p w14:paraId="687F2971" w14:textId="77777777" w:rsidR="00154DDA" w:rsidRPr="00C50899" w:rsidRDefault="00154DDA" w:rsidP="00154DDA">
            <w:pPr>
              <w:ind w:firstLine="0"/>
              <w:jc w:val="left"/>
              <w:rPr>
                <w:rFonts w:eastAsia="Times New Roman" w:cs="Times New Roman"/>
                <w:szCs w:val="28"/>
                <w:lang w:eastAsia="ar-SA"/>
              </w:rPr>
            </w:pPr>
          </w:p>
        </w:tc>
        <w:tc>
          <w:tcPr>
            <w:tcW w:w="4961" w:type="dxa"/>
            <w:gridSpan w:val="11"/>
            <w:tcBorders>
              <w:top w:val="nil"/>
              <w:left w:val="nil"/>
              <w:bottom w:val="nil"/>
              <w:right w:val="nil"/>
            </w:tcBorders>
            <w:vAlign w:val="center"/>
            <w:hideMark/>
          </w:tcPr>
          <w:p w14:paraId="7165D094" w14:textId="77777777" w:rsidR="00154DDA" w:rsidRPr="00C50899" w:rsidRDefault="00154DDA" w:rsidP="00154DDA">
            <w:pPr>
              <w:ind w:firstLine="0"/>
              <w:jc w:val="left"/>
              <w:rPr>
                <w:rFonts w:eastAsia="Times New Roman" w:cs="Times New Roman"/>
                <w:szCs w:val="28"/>
                <w:lang w:eastAsia="ar-SA"/>
              </w:rPr>
            </w:pPr>
            <w:r w:rsidRPr="00C50899">
              <w:rPr>
                <w:rFonts w:eastAsia="Times New Roman" w:cs="Times New Roman"/>
                <w:szCs w:val="28"/>
                <w:lang w:eastAsia="ar-SA"/>
              </w:rPr>
              <w:t>Задание принял к исполнению студент</w:t>
            </w:r>
          </w:p>
        </w:tc>
        <w:tc>
          <w:tcPr>
            <w:tcW w:w="2126" w:type="dxa"/>
            <w:gridSpan w:val="4"/>
            <w:tcBorders>
              <w:top w:val="nil"/>
              <w:left w:val="nil"/>
              <w:bottom w:val="single" w:sz="4" w:space="0" w:color="auto"/>
              <w:right w:val="nil"/>
            </w:tcBorders>
            <w:vAlign w:val="center"/>
          </w:tcPr>
          <w:p w14:paraId="69FFB99F" w14:textId="77777777" w:rsidR="00154DDA" w:rsidRPr="00C50899" w:rsidRDefault="00154DDA" w:rsidP="00154DDA">
            <w:pPr>
              <w:ind w:firstLine="0"/>
              <w:jc w:val="center"/>
              <w:rPr>
                <w:rFonts w:eastAsia="Times New Roman" w:cs="Times New Roman"/>
                <w:szCs w:val="28"/>
                <w:lang w:eastAsia="ar-SA"/>
              </w:rPr>
            </w:pPr>
          </w:p>
        </w:tc>
        <w:tc>
          <w:tcPr>
            <w:tcW w:w="2127" w:type="dxa"/>
            <w:gridSpan w:val="2"/>
            <w:tcBorders>
              <w:top w:val="nil"/>
              <w:left w:val="nil"/>
              <w:bottom w:val="single" w:sz="4" w:space="0" w:color="auto"/>
              <w:right w:val="nil"/>
            </w:tcBorders>
            <w:vAlign w:val="center"/>
          </w:tcPr>
          <w:p w14:paraId="1280EC58" w14:textId="2CD52ADC" w:rsidR="00154DDA" w:rsidRPr="00C50899" w:rsidRDefault="00154DDA" w:rsidP="00154DDA">
            <w:pPr>
              <w:ind w:firstLine="0"/>
              <w:jc w:val="left"/>
              <w:rPr>
                <w:rFonts w:eastAsia="Times New Roman" w:cs="Times New Roman"/>
                <w:szCs w:val="28"/>
                <w:lang w:eastAsia="ar-SA"/>
              </w:rPr>
            </w:pPr>
            <w:r>
              <w:rPr>
                <w:szCs w:val="28"/>
              </w:rPr>
              <w:t>В.А. Колупаев</w:t>
            </w:r>
          </w:p>
        </w:tc>
      </w:tr>
      <w:tr w:rsidR="00C50899" w:rsidRPr="00C50899" w14:paraId="285E2D92" w14:textId="77777777" w:rsidTr="00374E00">
        <w:trPr>
          <w:trHeight w:val="309"/>
        </w:trPr>
        <w:tc>
          <w:tcPr>
            <w:tcW w:w="392" w:type="dxa"/>
            <w:tcBorders>
              <w:top w:val="nil"/>
              <w:left w:val="nil"/>
              <w:bottom w:val="nil"/>
              <w:right w:val="nil"/>
            </w:tcBorders>
            <w:vAlign w:val="center"/>
          </w:tcPr>
          <w:p w14:paraId="16F9EF94" w14:textId="77777777" w:rsidR="00C50899" w:rsidRPr="00C50899" w:rsidRDefault="00C50899" w:rsidP="00C50899">
            <w:pPr>
              <w:ind w:firstLine="0"/>
              <w:jc w:val="left"/>
              <w:rPr>
                <w:rFonts w:eastAsia="Times New Roman" w:cs="Times New Roman"/>
                <w:sz w:val="20"/>
                <w:szCs w:val="20"/>
                <w:lang w:eastAsia="ar-SA"/>
              </w:rPr>
            </w:pPr>
          </w:p>
        </w:tc>
        <w:tc>
          <w:tcPr>
            <w:tcW w:w="4961" w:type="dxa"/>
            <w:gridSpan w:val="11"/>
            <w:tcBorders>
              <w:top w:val="nil"/>
              <w:left w:val="nil"/>
              <w:bottom w:val="nil"/>
              <w:right w:val="nil"/>
            </w:tcBorders>
            <w:vAlign w:val="center"/>
          </w:tcPr>
          <w:p w14:paraId="0D68B30C" w14:textId="77777777" w:rsidR="00C50899" w:rsidRPr="00C50899" w:rsidRDefault="00C50899" w:rsidP="00C50899">
            <w:pPr>
              <w:ind w:firstLine="0"/>
              <w:jc w:val="left"/>
              <w:rPr>
                <w:rFonts w:eastAsia="Times New Roman" w:cs="Times New Roman"/>
                <w:sz w:val="20"/>
                <w:szCs w:val="20"/>
                <w:lang w:eastAsia="ar-SA"/>
              </w:rPr>
            </w:pPr>
          </w:p>
        </w:tc>
        <w:tc>
          <w:tcPr>
            <w:tcW w:w="2126" w:type="dxa"/>
            <w:gridSpan w:val="4"/>
            <w:tcBorders>
              <w:top w:val="single" w:sz="4" w:space="0" w:color="auto"/>
              <w:left w:val="nil"/>
              <w:bottom w:val="nil"/>
              <w:right w:val="nil"/>
            </w:tcBorders>
            <w:hideMark/>
          </w:tcPr>
          <w:p w14:paraId="04A98245" w14:textId="77777777" w:rsidR="00C50899" w:rsidRPr="00C50899" w:rsidRDefault="00C50899" w:rsidP="00C50899">
            <w:pPr>
              <w:ind w:firstLine="0"/>
              <w:jc w:val="center"/>
              <w:rPr>
                <w:rFonts w:eastAsia="Times New Roman" w:cs="Times New Roman"/>
                <w:sz w:val="20"/>
                <w:szCs w:val="20"/>
                <w:lang w:eastAsia="ar-SA"/>
              </w:rPr>
            </w:pPr>
            <w:r w:rsidRPr="00C50899">
              <w:rPr>
                <w:rFonts w:eastAsia="Times New Roman" w:cs="Times New Roman"/>
                <w:szCs w:val="28"/>
                <w:vertAlign w:val="superscript"/>
                <w:lang w:eastAsia="ar-SA"/>
              </w:rPr>
              <w:t>подпись</w:t>
            </w:r>
          </w:p>
        </w:tc>
        <w:tc>
          <w:tcPr>
            <w:tcW w:w="2127" w:type="dxa"/>
            <w:gridSpan w:val="2"/>
            <w:tcBorders>
              <w:top w:val="single" w:sz="4" w:space="0" w:color="auto"/>
              <w:left w:val="nil"/>
              <w:bottom w:val="nil"/>
              <w:right w:val="nil"/>
            </w:tcBorders>
            <w:hideMark/>
          </w:tcPr>
          <w:p w14:paraId="75F7394D" w14:textId="77777777" w:rsidR="00C50899" w:rsidRPr="00C50899" w:rsidRDefault="00C50899" w:rsidP="00C50899">
            <w:pPr>
              <w:ind w:firstLine="0"/>
              <w:jc w:val="center"/>
              <w:rPr>
                <w:rFonts w:eastAsia="Times New Roman" w:cs="Times New Roman"/>
                <w:sz w:val="20"/>
                <w:szCs w:val="20"/>
                <w:lang w:eastAsia="ar-SA"/>
              </w:rPr>
            </w:pPr>
            <w:r w:rsidRPr="00C50899">
              <w:rPr>
                <w:rFonts w:eastAsia="Times New Roman" w:cs="Times New Roman"/>
                <w:szCs w:val="28"/>
                <w:vertAlign w:val="superscript"/>
                <w:lang w:eastAsia="ar-SA"/>
              </w:rPr>
              <w:t>И.О. Фамилия</w:t>
            </w:r>
          </w:p>
        </w:tc>
      </w:tr>
      <w:tr w:rsidR="00C50899" w:rsidRPr="00C50899" w14:paraId="1F2B49B9" w14:textId="77777777" w:rsidTr="00374E00">
        <w:trPr>
          <w:trHeight w:val="455"/>
        </w:trPr>
        <w:tc>
          <w:tcPr>
            <w:tcW w:w="392" w:type="dxa"/>
            <w:tcBorders>
              <w:top w:val="nil"/>
              <w:left w:val="nil"/>
              <w:bottom w:val="nil"/>
              <w:right w:val="nil"/>
            </w:tcBorders>
            <w:vAlign w:val="center"/>
          </w:tcPr>
          <w:p w14:paraId="4006F169" w14:textId="77777777" w:rsidR="00C50899" w:rsidRPr="00C50899" w:rsidRDefault="00C50899" w:rsidP="00C50899">
            <w:pPr>
              <w:ind w:firstLine="0"/>
              <w:jc w:val="left"/>
              <w:rPr>
                <w:rFonts w:eastAsia="Times New Roman" w:cs="Times New Roman"/>
                <w:szCs w:val="28"/>
                <w:lang w:eastAsia="ar-SA"/>
              </w:rPr>
            </w:pPr>
          </w:p>
        </w:tc>
        <w:tc>
          <w:tcPr>
            <w:tcW w:w="2444" w:type="dxa"/>
            <w:tcBorders>
              <w:top w:val="nil"/>
              <w:left w:val="nil"/>
              <w:bottom w:val="nil"/>
              <w:right w:val="nil"/>
            </w:tcBorders>
            <w:vAlign w:val="center"/>
            <w:hideMark/>
          </w:tcPr>
          <w:p w14:paraId="65682BE6" w14:textId="77777777" w:rsidR="00C50899" w:rsidRPr="00C50899" w:rsidRDefault="00C50899" w:rsidP="00C50899">
            <w:pPr>
              <w:ind w:firstLine="0"/>
              <w:jc w:val="left"/>
              <w:rPr>
                <w:rFonts w:eastAsia="Times New Roman" w:cs="Times New Roman"/>
                <w:szCs w:val="28"/>
                <w:lang w:eastAsia="ar-SA"/>
              </w:rPr>
            </w:pPr>
            <w:r w:rsidRPr="00C50899">
              <w:rPr>
                <w:rFonts w:eastAsia="Times New Roman" w:cs="Times New Roman"/>
                <w:szCs w:val="28"/>
                <w:lang w:eastAsia="ar-SA"/>
              </w:rPr>
              <w:t>План выполнен</w:t>
            </w:r>
          </w:p>
        </w:tc>
        <w:tc>
          <w:tcPr>
            <w:tcW w:w="6770" w:type="dxa"/>
            <w:gridSpan w:val="16"/>
            <w:tcBorders>
              <w:top w:val="nil"/>
              <w:left w:val="nil"/>
              <w:bottom w:val="single" w:sz="4" w:space="0" w:color="auto"/>
              <w:right w:val="nil"/>
            </w:tcBorders>
            <w:vAlign w:val="center"/>
          </w:tcPr>
          <w:p w14:paraId="6868FFD4" w14:textId="77777777" w:rsidR="00C50899" w:rsidRPr="00C50899" w:rsidRDefault="00C50899" w:rsidP="00C50899">
            <w:pPr>
              <w:ind w:firstLine="0"/>
              <w:jc w:val="left"/>
              <w:rPr>
                <w:rFonts w:eastAsia="Times New Roman" w:cs="Times New Roman"/>
                <w:szCs w:val="28"/>
                <w:lang w:eastAsia="ar-SA"/>
              </w:rPr>
            </w:pPr>
          </w:p>
        </w:tc>
      </w:tr>
      <w:tr w:rsidR="00C50899" w:rsidRPr="00C50899" w14:paraId="62FC853C" w14:textId="77777777" w:rsidTr="00374E00">
        <w:trPr>
          <w:trHeight w:val="409"/>
        </w:trPr>
        <w:tc>
          <w:tcPr>
            <w:tcW w:w="392" w:type="dxa"/>
            <w:tcBorders>
              <w:top w:val="nil"/>
              <w:left w:val="nil"/>
              <w:bottom w:val="nil"/>
              <w:right w:val="nil"/>
            </w:tcBorders>
            <w:vAlign w:val="center"/>
          </w:tcPr>
          <w:p w14:paraId="5AB812A6" w14:textId="77777777" w:rsidR="00C50899" w:rsidRPr="00C50899" w:rsidRDefault="00C50899" w:rsidP="00C50899">
            <w:pPr>
              <w:ind w:firstLine="0"/>
              <w:jc w:val="left"/>
              <w:rPr>
                <w:rFonts w:eastAsia="Times New Roman" w:cs="Times New Roman"/>
                <w:sz w:val="20"/>
                <w:szCs w:val="20"/>
                <w:lang w:eastAsia="ar-SA"/>
              </w:rPr>
            </w:pPr>
          </w:p>
        </w:tc>
        <w:tc>
          <w:tcPr>
            <w:tcW w:w="2444" w:type="dxa"/>
            <w:tcBorders>
              <w:top w:val="nil"/>
              <w:left w:val="nil"/>
              <w:bottom w:val="nil"/>
              <w:right w:val="nil"/>
            </w:tcBorders>
            <w:vAlign w:val="center"/>
          </w:tcPr>
          <w:p w14:paraId="62B05F57" w14:textId="77777777" w:rsidR="00C50899" w:rsidRPr="00C50899" w:rsidRDefault="00C50899" w:rsidP="00C50899">
            <w:pPr>
              <w:ind w:firstLine="0"/>
              <w:jc w:val="left"/>
              <w:rPr>
                <w:rFonts w:eastAsia="Times New Roman" w:cs="Times New Roman"/>
                <w:sz w:val="20"/>
                <w:szCs w:val="20"/>
                <w:lang w:eastAsia="ar-SA"/>
              </w:rPr>
            </w:pPr>
          </w:p>
        </w:tc>
        <w:tc>
          <w:tcPr>
            <w:tcW w:w="6770" w:type="dxa"/>
            <w:gridSpan w:val="16"/>
            <w:tcBorders>
              <w:top w:val="nil"/>
              <w:left w:val="nil"/>
              <w:bottom w:val="nil"/>
              <w:right w:val="nil"/>
            </w:tcBorders>
            <w:hideMark/>
          </w:tcPr>
          <w:p w14:paraId="2346822C" w14:textId="77777777" w:rsidR="00C50899" w:rsidRPr="00C50899" w:rsidRDefault="00C50899" w:rsidP="00C50899">
            <w:pPr>
              <w:ind w:firstLine="0"/>
              <w:jc w:val="center"/>
              <w:rPr>
                <w:rFonts w:eastAsia="Times New Roman" w:cs="Times New Roman"/>
                <w:sz w:val="20"/>
                <w:szCs w:val="20"/>
                <w:lang w:eastAsia="ar-SA"/>
              </w:rPr>
            </w:pPr>
            <w:r w:rsidRPr="00C50899">
              <w:rPr>
                <w:rFonts w:eastAsia="Times New Roman" w:cs="Times New Roman"/>
                <w:sz w:val="20"/>
                <w:szCs w:val="20"/>
                <w:lang w:eastAsia="ar-SA"/>
              </w:rPr>
              <w:t>(полностью, не полностью)</w:t>
            </w:r>
          </w:p>
        </w:tc>
      </w:tr>
      <w:tr w:rsidR="00C50899" w:rsidRPr="00C50899" w14:paraId="4BFCAEC4" w14:textId="77777777" w:rsidTr="00374E00">
        <w:trPr>
          <w:trHeight w:val="255"/>
        </w:trPr>
        <w:tc>
          <w:tcPr>
            <w:tcW w:w="392" w:type="dxa"/>
            <w:tcBorders>
              <w:top w:val="nil"/>
              <w:left w:val="nil"/>
              <w:bottom w:val="nil"/>
              <w:right w:val="nil"/>
            </w:tcBorders>
            <w:shd w:val="clear" w:color="auto" w:fill="auto"/>
          </w:tcPr>
          <w:p w14:paraId="0C9031EE" w14:textId="77777777" w:rsidR="00C50899" w:rsidRPr="00C50899" w:rsidRDefault="00C50899" w:rsidP="00C50899">
            <w:pPr>
              <w:ind w:firstLine="0"/>
              <w:jc w:val="left"/>
              <w:rPr>
                <w:rFonts w:eastAsia="Times New Roman" w:cs="Times New Roman"/>
                <w:szCs w:val="28"/>
                <w:lang w:eastAsia="ar-SA"/>
              </w:rPr>
            </w:pPr>
          </w:p>
        </w:tc>
        <w:tc>
          <w:tcPr>
            <w:tcW w:w="2900" w:type="dxa"/>
            <w:gridSpan w:val="3"/>
            <w:tcBorders>
              <w:top w:val="nil"/>
              <w:left w:val="nil"/>
              <w:bottom w:val="nil"/>
              <w:right w:val="nil"/>
            </w:tcBorders>
            <w:shd w:val="clear" w:color="auto" w:fill="auto"/>
          </w:tcPr>
          <w:p w14:paraId="12D836DA" w14:textId="77777777" w:rsidR="00C50899" w:rsidRPr="00C50899" w:rsidRDefault="00C50899" w:rsidP="00C50899">
            <w:pPr>
              <w:ind w:left="-86" w:right="-57" w:firstLine="0"/>
              <w:jc w:val="left"/>
              <w:rPr>
                <w:rFonts w:eastAsia="Times New Roman" w:cs="Times New Roman"/>
                <w:szCs w:val="28"/>
                <w:lang w:eastAsia="ar-SA"/>
              </w:rPr>
            </w:pPr>
            <w:r w:rsidRPr="00C50899">
              <w:rPr>
                <w:rFonts w:eastAsia="Times New Roman" w:cs="Times New Roman"/>
                <w:szCs w:val="28"/>
                <w:lang w:eastAsia="ar-SA"/>
              </w:rPr>
              <w:t>Руководитель работы</w:t>
            </w:r>
          </w:p>
        </w:tc>
        <w:tc>
          <w:tcPr>
            <w:tcW w:w="236" w:type="dxa"/>
            <w:tcBorders>
              <w:top w:val="nil"/>
              <w:left w:val="nil"/>
              <w:bottom w:val="nil"/>
              <w:right w:val="nil"/>
            </w:tcBorders>
            <w:shd w:val="clear" w:color="auto" w:fill="auto"/>
          </w:tcPr>
          <w:p w14:paraId="0BBD164D" w14:textId="77777777" w:rsidR="00C50899" w:rsidRPr="00C50899" w:rsidRDefault="00C50899" w:rsidP="00C50899">
            <w:pPr>
              <w:ind w:left="-86" w:right="-57" w:firstLine="0"/>
              <w:jc w:val="right"/>
              <w:rPr>
                <w:rFonts w:eastAsia="Times New Roman" w:cs="Times New Roman"/>
                <w:szCs w:val="28"/>
                <w:lang w:eastAsia="ar-SA"/>
              </w:rPr>
            </w:pPr>
            <w:r w:rsidRPr="00C50899">
              <w:rPr>
                <w:rFonts w:eastAsia="Times New Roman" w:cs="Times New Roman"/>
                <w:szCs w:val="28"/>
                <w:lang w:eastAsia="ar-SA"/>
              </w:rPr>
              <w:t>«</w:t>
            </w:r>
          </w:p>
        </w:tc>
        <w:tc>
          <w:tcPr>
            <w:tcW w:w="408" w:type="dxa"/>
            <w:gridSpan w:val="2"/>
            <w:tcBorders>
              <w:top w:val="nil"/>
              <w:left w:val="nil"/>
              <w:bottom w:val="single" w:sz="4" w:space="0" w:color="auto"/>
              <w:right w:val="nil"/>
            </w:tcBorders>
            <w:shd w:val="clear" w:color="auto" w:fill="auto"/>
          </w:tcPr>
          <w:p w14:paraId="700D37ED" w14:textId="77777777" w:rsidR="00C50899" w:rsidRPr="00C50899" w:rsidRDefault="00C50899" w:rsidP="00C50899">
            <w:pPr>
              <w:ind w:left="-86" w:right="-57" w:firstLine="0"/>
              <w:jc w:val="center"/>
              <w:rPr>
                <w:rFonts w:eastAsia="Times New Roman" w:cs="Times New Roman"/>
                <w:szCs w:val="28"/>
                <w:lang w:eastAsia="ar-SA"/>
              </w:rPr>
            </w:pPr>
          </w:p>
        </w:tc>
        <w:tc>
          <w:tcPr>
            <w:tcW w:w="283" w:type="dxa"/>
            <w:tcBorders>
              <w:top w:val="nil"/>
              <w:left w:val="nil"/>
              <w:bottom w:val="nil"/>
              <w:right w:val="nil"/>
            </w:tcBorders>
            <w:shd w:val="clear" w:color="auto" w:fill="auto"/>
          </w:tcPr>
          <w:p w14:paraId="46276287" w14:textId="77777777" w:rsidR="00C50899" w:rsidRPr="00C50899" w:rsidRDefault="00C50899" w:rsidP="00C50899">
            <w:pPr>
              <w:ind w:left="-86" w:right="-57" w:firstLine="0"/>
              <w:jc w:val="left"/>
              <w:rPr>
                <w:rFonts w:eastAsia="Times New Roman" w:cs="Times New Roman"/>
                <w:szCs w:val="28"/>
                <w:lang w:eastAsia="ar-SA"/>
              </w:rPr>
            </w:pPr>
            <w:r w:rsidRPr="00C50899">
              <w:rPr>
                <w:rFonts w:eastAsia="Times New Roman" w:cs="Times New Roman"/>
                <w:szCs w:val="28"/>
                <w:lang w:eastAsia="ar-SA"/>
              </w:rPr>
              <w:t>»</w:t>
            </w:r>
          </w:p>
        </w:tc>
        <w:tc>
          <w:tcPr>
            <w:tcW w:w="851" w:type="dxa"/>
            <w:gridSpan w:val="3"/>
            <w:tcBorders>
              <w:top w:val="nil"/>
              <w:left w:val="nil"/>
              <w:bottom w:val="single" w:sz="4" w:space="0" w:color="auto"/>
              <w:right w:val="nil"/>
            </w:tcBorders>
            <w:shd w:val="clear" w:color="auto" w:fill="auto"/>
          </w:tcPr>
          <w:p w14:paraId="6FFBB061" w14:textId="77777777" w:rsidR="00C50899" w:rsidRPr="00C50899" w:rsidRDefault="00C50899" w:rsidP="00C50899">
            <w:pPr>
              <w:ind w:firstLine="0"/>
              <w:jc w:val="left"/>
              <w:rPr>
                <w:rFonts w:eastAsia="Times New Roman" w:cs="Times New Roman"/>
                <w:szCs w:val="28"/>
                <w:lang w:eastAsia="ar-SA"/>
              </w:rPr>
            </w:pPr>
          </w:p>
        </w:tc>
        <w:tc>
          <w:tcPr>
            <w:tcW w:w="1417" w:type="dxa"/>
            <w:gridSpan w:val="2"/>
            <w:tcBorders>
              <w:top w:val="nil"/>
              <w:left w:val="nil"/>
              <w:bottom w:val="nil"/>
              <w:right w:val="nil"/>
            </w:tcBorders>
            <w:shd w:val="clear" w:color="auto" w:fill="auto"/>
          </w:tcPr>
          <w:p w14:paraId="25AA6330" w14:textId="77777777" w:rsidR="00C50899" w:rsidRPr="00C50899" w:rsidRDefault="00C50899" w:rsidP="00C50899">
            <w:pPr>
              <w:ind w:firstLine="0"/>
              <w:jc w:val="left"/>
              <w:rPr>
                <w:rFonts w:eastAsia="Times New Roman" w:cs="Times New Roman"/>
                <w:szCs w:val="28"/>
                <w:lang w:eastAsia="ar-SA"/>
              </w:rPr>
            </w:pPr>
            <w:r w:rsidRPr="00C50899">
              <w:rPr>
                <w:rFonts w:eastAsia="Times New Roman" w:cs="Times New Roman"/>
                <w:szCs w:val="28"/>
                <w:lang w:eastAsia="ar-SA"/>
              </w:rPr>
              <w:t>2025 г.</w:t>
            </w:r>
          </w:p>
        </w:tc>
        <w:tc>
          <w:tcPr>
            <w:tcW w:w="851" w:type="dxa"/>
            <w:tcBorders>
              <w:top w:val="nil"/>
              <w:left w:val="nil"/>
              <w:bottom w:val="single" w:sz="4" w:space="0" w:color="auto"/>
              <w:right w:val="nil"/>
            </w:tcBorders>
            <w:shd w:val="clear" w:color="auto" w:fill="auto"/>
          </w:tcPr>
          <w:p w14:paraId="14ABFC49" w14:textId="77777777" w:rsidR="00C50899" w:rsidRPr="00C50899" w:rsidRDefault="00C50899" w:rsidP="00C50899">
            <w:pPr>
              <w:ind w:firstLine="0"/>
              <w:jc w:val="left"/>
              <w:rPr>
                <w:rFonts w:eastAsia="Times New Roman" w:cs="Times New Roman"/>
                <w:szCs w:val="28"/>
                <w:lang w:eastAsia="ar-SA"/>
              </w:rPr>
            </w:pPr>
          </w:p>
        </w:tc>
        <w:tc>
          <w:tcPr>
            <w:tcW w:w="283" w:type="dxa"/>
            <w:gridSpan w:val="3"/>
            <w:tcBorders>
              <w:top w:val="nil"/>
              <w:left w:val="nil"/>
              <w:bottom w:val="nil"/>
              <w:right w:val="nil"/>
            </w:tcBorders>
            <w:shd w:val="clear" w:color="auto" w:fill="auto"/>
          </w:tcPr>
          <w:p w14:paraId="24FA39D0" w14:textId="77777777" w:rsidR="00C50899" w:rsidRPr="00C50899" w:rsidRDefault="00C50899" w:rsidP="00C50899">
            <w:pPr>
              <w:ind w:firstLine="0"/>
              <w:jc w:val="left"/>
              <w:rPr>
                <w:rFonts w:eastAsia="Times New Roman" w:cs="Times New Roman"/>
                <w:szCs w:val="28"/>
                <w:lang w:eastAsia="ar-SA"/>
              </w:rPr>
            </w:pPr>
          </w:p>
        </w:tc>
        <w:tc>
          <w:tcPr>
            <w:tcW w:w="1985" w:type="dxa"/>
            <w:tcBorders>
              <w:top w:val="nil"/>
              <w:left w:val="nil"/>
              <w:bottom w:val="single" w:sz="4" w:space="0" w:color="auto"/>
              <w:right w:val="nil"/>
            </w:tcBorders>
            <w:shd w:val="clear" w:color="auto" w:fill="auto"/>
          </w:tcPr>
          <w:p w14:paraId="2E88AA5E" w14:textId="66D59CEA" w:rsidR="00C50899" w:rsidRPr="00C50899" w:rsidRDefault="00154DDA" w:rsidP="00C50899">
            <w:pPr>
              <w:ind w:firstLine="0"/>
              <w:jc w:val="left"/>
              <w:rPr>
                <w:rFonts w:eastAsia="Times New Roman" w:cs="Times New Roman"/>
                <w:szCs w:val="28"/>
                <w:lang w:eastAsia="ar-SA"/>
              </w:rPr>
            </w:pPr>
            <w:r>
              <w:rPr>
                <w:szCs w:val="28"/>
              </w:rPr>
              <w:t>П.А. Петров</w:t>
            </w:r>
          </w:p>
        </w:tc>
      </w:tr>
      <w:tr w:rsidR="00C50899" w:rsidRPr="00C50899" w14:paraId="67C91B46" w14:textId="77777777" w:rsidTr="00374E00">
        <w:trPr>
          <w:trHeight w:val="255"/>
        </w:trPr>
        <w:tc>
          <w:tcPr>
            <w:tcW w:w="392" w:type="dxa"/>
            <w:tcBorders>
              <w:top w:val="nil"/>
              <w:left w:val="nil"/>
              <w:bottom w:val="nil"/>
              <w:right w:val="nil"/>
            </w:tcBorders>
            <w:shd w:val="clear" w:color="auto" w:fill="auto"/>
          </w:tcPr>
          <w:p w14:paraId="37C96E25" w14:textId="77777777" w:rsidR="00C50899" w:rsidRPr="00C50899" w:rsidRDefault="00C50899" w:rsidP="00C50899">
            <w:pPr>
              <w:ind w:firstLine="0"/>
              <w:jc w:val="left"/>
              <w:rPr>
                <w:rFonts w:eastAsia="Times New Roman" w:cs="Times New Roman"/>
                <w:szCs w:val="28"/>
                <w:lang w:eastAsia="ar-SA"/>
              </w:rPr>
            </w:pPr>
          </w:p>
        </w:tc>
        <w:tc>
          <w:tcPr>
            <w:tcW w:w="2900" w:type="dxa"/>
            <w:gridSpan w:val="3"/>
            <w:tcBorders>
              <w:top w:val="nil"/>
              <w:left w:val="nil"/>
              <w:bottom w:val="nil"/>
              <w:right w:val="nil"/>
            </w:tcBorders>
            <w:shd w:val="clear" w:color="auto" w:fill="auto"/>
          </w:tcPr>
          <w:p w14:paraId="45934C38" w14:textId="77777777" w:rsidR="00C50899" w:rsidRPr="00C50899" w:rsidRDefault="00C50899" w:rsidP="00C50899">
            <w:pPr>
              <w:ind w:left="-86" w:right="-57" w:firstLine="0"/>
              <w:jc w:val="left"/>
              <w:rPr>
                <w:rFonts w:eastAsia="Times New Roman" w:cs="Times New Roman"/>
                <w:szCs w:val="28"/>
                <w:lang w:eastAsia="ar-SA"/>
              </w:rPr>
            </w:pPr>
          </w:p>
        </w:tc>
        <w:tc>
          <w:tcPr>
            <w:tcW w:w="236" w:type="dxa"/>
            <w:tcBorders>
              <w:top w:val="nil"/>
              <w:left w:val="nil"/>
              <w:bottom w:val="nil"/>
              <w:right w:val="nil"/>
            </w:tcBorders>
            <w:shd w:val="clear" w:color="auto" w:fill="auto"/>
          </w:tcPr>
          <w:p w14:paraId="3EDFE4D3" w14:textId="77777777" w:rsidR="00C50899" w:rsidRPr="00C50899" w:rsidRDefault="00C50899" w:rsidP="00C50899">
            <w:pPr>
              <w:ind w:left="-86" w:right="-57" w:firstLine="0"/>
              <w:jc w:val="center"/>
              <w:rPr>
                <w:rFonts w:eastAsia="Times New Roman" w:cs="Times New Roman"/>
                <w:szCs w:val="28"/>
                <w:lang w:eastAsia="ar-SA"/>
              </w:rPr>
            </w:pPr>
          </w:p>
        </w:tc>
        <w:tc>
          <w:tcPr>
            <w:tcW w:w="408" w:type="dxa"/>
            <w:gridSpan w:val="2"/>
            <w:tcBorders>
              <w:top w:val="single" w:sz="4" w:space="0" w:color="auto"/>
              <w:left w:val="nil"/>
              <w:bottom w:val="nil"/>
              <w:right w:val="nil"/>
            </w:tcBorders>
            <w:shd w:val="clear" w:color="auto" w:fill="auto"/>
          </w:tcPr>
          <w:p w14:paraId="2E5A3C62" w14:textId="77777777" w:rsidR="00C50899" w:rsidRPr="00C50899" w:rsidRDefault="00C50899" w:rsidP="00C50899">
            <w:pPr>
              <w:ind w:left="-86" w:right="-57" w:firstLine="0"/>
              <w:jc w:val="center"/>
              <w:rPr>
                <w:rFonts w:eastAsia="Times New Roman" w:cs="Times New Roman"/>
                <w:szCs w:val="28"/>
                <w:lang w:eastAsia="ar-SA"/>
              </w:rPr>
            </w:pPr>
          </w:p>
        </w:tc>
        <w:tc>
          <w:tcPr>
            <w:tcW w:w="283" w:type="dxa"/>
            <w:tcBorders>
              <w:top w:val="nil"/>
              <w:left w:val="nil"/>
              <w:bottom w:val="nil"/>
              <w:right w:val="nil"/>
            </w:tcBorders>
            <w:shd w:val="clear" w:color="auto" w:fill="auto"/>
          </w:tcPr>
          <w:p w14:paraId="56CB4B40" w14:textId="77777777" w:rsidR="00C50899" w:rsidRPr="00C50899" w:rsidRDefault="00C50899" w:rsidP="00C50899">
            <w:pPr>
              <w:ind w:left="-86" w:right="-57" w:firstLine="0"/>
              <w:jc w:val="left"/>
              <w:rPr>
                <w:rFonts w:eastAsia="Times New Roman" w:cs="Times New Roman"/>
                <w:szCs w:val="28"/>
                <w:lang w:eastAsia="ar-SA"/>
              </w:rPr>
            </w:pPr>
          </w:p>
        </w:tc>
        <w:tc>
          <w:tcPr>
            <w:tcW w:w="851" w:type="dxa"/>
            <w:gridSpan w:val="3"/>
            <w:tcBorders>
              <w:top w:val="nil"/>
              <w:left w:val="nil"/>
              <w:bottom w:val="nil"/>
              <w:right w:val="nil"/>
            </w:tcBorders>
            <w:shd w:val="clear" w:color="auto" w:fill="auto"/>
            <w:vAlign w:val="center"/>
          </w:tcPr>
          <w:p w14:paraId="5012B34F" w14:textId="77777777" w:rsidR="00C50899" w:rsidRPr="00C50899" w:rsidRDefault="00C50899" w:rsidP="00C50899">
            <w:pPr>
              <w:ind w:firstLine="0"/>
              <w:jc w:val="center"/>
              <w:rPr>
                <w:rFonts w:eastAsia="Times New Roman" w:cs="Times New Roman"/>
                <w:szCs w:val="28"/>
                <w:vertAlign w:val="superscript"/>
                <w:lang w:eastAsia="ar-SA"/>
              </w:rPr>
            </w:pPr>
            <w:r w:rsidRPr="00C50899">
              <w:rPr>
                <w:rFonts w:eastAsia="Times New Roman" w:cs="Times New Roman"/>
                <w:szCs w:val="28"/>
                <w:vertAlign w:val="superscript"/>
                <w:lang w:eastAsia="ar-SA"/>
              </w:rPr>
              <w:t>дата</w:t>
            </w:r>
          </w:p>
        </w:tc>
        <w:tc>
          <w:tcPr>
            <w:tcW w:w="1417" w:type="dxa"/>
            <w:gridSpan w:val="2"/>
            <w:tcBorders>
              <w:top w:val="nil"/>
              <w:left w:val="nil"/>
              <w:bottom w:val="nil"/>
              <w:right w:val="nil"/>
            </w:tcBorders>
            <w:shd w:val="clear" w:color="auto" w:fill="auto"/>
            <w:vAlign w:val="center"/>
          </w:tcPr>
          <w:p w14:paraId="7875CE77" w14:textId="77777777" w:rsidR="00C50899" w:rsidRPr="00C50899" w:rsidRDefault="00C50899" w:rsidP="00C50899">
            <w:pPr>
              <w:ind w:firstLine="0"/>
              <w:jc w:val="center"/>
              <w:rPr>
                <w:rFonts w:eastAsia="Times New Roman" w:cs="Times New Roman"/>
                <w:szCs w:val="28"/>
                <w:vertAlign w:val="superscript"/>
                <w:lang w:eastAsia="ar-SA"/>
              </w:rPr>
            </w:pPr>
          </w:p>
        </w:tc>
        <w:tc>
          <w:tcPr>
            <w:tcW w:w="851" w:type="dxa"/>
            <w:tcBorders>
              <w:top w:val="nil"/>
              <w:left w:val="nil"/>
              <w:bottom w:val="nil"/>
              <w:right w:val="nil"/>
            </w:tcBorders>
            <w:shd w:val="clear" w:color="auto" w:fill="auto"/>
            <w:vAlign w:val="center"/>
          </w:tcPr>
          <w:p w14:paraId="5A7E933B" w14:textId="77777777" w:rsidR="00C50899" w:rsidRPr="00C50899" w:rsidRDefault="00C50899" w:rsidP="00C50899">
            <w:pPr>
              <w:ind w:firstLine="0"/>
              <w:jc w:val="center"/>
              <w:rPr>
                <w:rFonts w:eastAsia="Times New Roman" w:cs="Times New Roman"/>
                <w:szCs w:val="28"/>
                <w:lang w:eastAsia="ar-SA"/>
              </w:rPr>
            </w:pPr>
            <w:r w:rsidRPr="00C50899">
              <w:rPr>
                <w:rFonts w:eastAsia="Times New Roman" w:cs="Times New Roman"/>
                <w:szCs w:val="28"/>
                <w:vertAlign w:val="superscript"/>
                <w:lang w:eastAsia="ar-SA"/>
              </w:rPr>
              <w:t>подпись</w:t>
            </w:r>
          </w:p>
        </w:tc>
        <w:tc>
          <w:tcPr>
            <w:tcW w:w="283" w:type="dxa"/>
            <w:gridSpan w:val="3"/>
            <w:tcBorders>
              <w:top w:val="nil"/>
              <w:left w:val="nil"/>
              <w:bottom w:val="nil"/>
              <w:right w:val="nil"/>
            </w:tcBorders>
            <w:shd w:val="clear" w:color="auto" w:fill="auto"/>
            <w:vAlign w:val="center"/>
          </w:tcPr>
          <w:p w14:paraId="44E31CC5" w14:textId="77777777" w:rsidR="00C50899" w:rsidRPr="00C50899" w:rsidRDefault="00C50899" w:rsidP="00C50899">
            <w:pPr>
              <w:ind w:firstLine="0"/>
              <w:jc w:val="center"/>
              <w:rPr>
                <w:rFonts w:eastAsia="Times New Roman" w:cs="Times New Roman"/>
                <w:szCs w:val="28"/>
                <w:lang w:eastAsia="ar-SA"/>
              </w:rPr>
            </w:pPr>
          </w:p>
        </w:tc>
        <w:tc>
          <w:tcPr>
            <w:tcW w:w="1985" w:type="dxa"/>
            <w:tcBorders>
              <w:top w:val="nil"/>
              <w:left w:val="nil"/>
              <w:bottom w:val="nil"/>
              <w:right w:val="nil"/>
            </w:tcBorders>
            <w:shd w:val="clear" w:color="auto" w:fill="auto"/>
            <w:vAlign w:val="center"/>
          </w:tcPr>
          <w:p w14:paraId="57D37F57" w14:textId="77777777" w:rsidR="00C50899" w:rsidRPr="00C50899" w:rsidRDefault="00C50899" w:rsidP="00C50899">
            <w:pPr>
              <w:ind w:firstLine="0"/>
              <w:jc w:val="center"/>
              <w:rPr>
                <w:rFonts w:eastAsia="Times New Roman" w:cs="Times New Roman"/>
                <w:szCs w:val="28"/>
                <w:lang w:eastAsia="ar-SA"/>
              </w:rPr>
            </w:pPr>
            <w:r w:rsidRPr="00C50899">
              <w:rPr>
                <w:rFonts w:eastAsia="Times New Roman" w:cs="Times New Roman"/>
                <w:szCs w:val="28"/>
                <w:vertAlign w:val="superscript"/>
                <w:lang w:eastAsia="ar-SA"/>
              </w:rPr>
              <w:t>И.О. Фамилия</w:t>
            </w:r>
          </w:p>
        </w:tc>
      </w:tr>
    </w:tbl>
    <w:p w14:paraId="29283123" w14:textId="673736BF" w:rsidR="00C50899" w:rsidRPr="00154DDA" w:rsidRDefault="00C50899" w:rsidP="00C50899">
      <w:pPr>
        <w:ind w:firstLine="0"/>
        <w:jc w:val="left"/>
        <w:rPr>
          <w:rFonts w:eastAsia="Times New Roman" w:cs="Times New Roman"/>
          <w:sz w:val="24"/>
          <w:szCs w:val="20"/>
          <w:lang w:eastAsia="ar-SA"/>
        </w:rPr>
      </w:pPr>
    </w:p>
    <w:p w14:paraId="4C3C2456" w14:textId="0C5A8F70" w:rsidR="00C50899" w:rsidRDefault="00C50899">
      <w:pPr>
        <w:spacing w:after="160" w:line="259" w:lineRule="auto"/>
        <w:ind w:firstLine="0"/>
        <w:jc w:val="left"/>
        <w:rPr>
          <w:rFonts w:eastAsia="Times New Roman" w:cs="Times New Roman"/>
          <w:sz w:val="24"/>
          <w:szCs w:val="20"/>
          <w:lang w:eastAsia="ar-SA"/>
        </w:rPr>
      </w:pPr>
      <w:r w:rsidRPr="00154DDA">
        <w:rPr>
          <w:rFonts w:eastAsia="Times New Roman" w:cs="Times New Roman"/>
          <w:sz w:val="24"/>
          <w:szCs w:val="20"/>
          <w:lang w:eastAsia="ar-SA"/>
        </w:rPr>
        <w:br w:type="page"/>
      </w:r>
    </w:p>
    <w:p w14:paraId="0F38014B" w14:textId="77777777" w:rsidR="00003369" w:rsidRDefault="00003369" w:rsidP="00003369">
      <w:pPr>
        <w:spacing w:after="80"/>
        <w:ind w:firstLine="0"/>
        <w:jc w:val="center"/>
      </w:pPr>
      <w:bookmarkStart w:id="3" w:name="_GoBack"/>
      <w:bookmarkEnd w:id="3"/>
      <w:r>
        <w:lastRenderedPageBreak/>
        <w:t>Аннотация</w:t>
      </w:r>
    </w:p>
    <w:p w14:paraId="72966266" w14:textId="77777777" w:rsidR="00003369" w:rsidRDefault="00003369" w:rsidP="00003369">
      <w:r w:rsidRPr="00B662E6">
        <w:rPr>
          <w:b/>
          <w:bCs/>
        </w:rPr>
        <w:t>Тема</w:t>
      </w:r>
      <w:r>
        <w:t xml:space="preserve">: </w:t>
      </w:r>
      <w:r w:rsidRPr="00D61CD1">
        <w:t>Разработка методики применения ЭЦП для оптимизации работы со студентами в ИРНИТУ</w:t>
      </w:r>
      <w:r>
        <w:t>.</w:t>
      </w:r>
    </w:p>
    <w:p w14:paraId="0E49E030" w14:textId="77777777" w:rsidR="00003369" w:rsidRDefault="00003369" w:rsidP="00003369">
      <w:r w:rsidRPr="00B662E6">
        <w:rPr>
          <w:b/>
          <w:bCs/>
        </w:rPr>
        <w:t>Ключевые слова</w:t>
      </w:r>
      <w:r>
        <w:t xml:space="preserve">: </w:t>
      </w:r>
      <w:r w:rsidRPr="00D61CD1">
        <w:t>электронная цифровая подпись, информационная безопасность, документооборот, цифровизация, образовательные учреждения, программный прототип, ИРНИТУ.</w:t>
      </w:r>
    </w:p>
    <w:p w14:paraId="432A521A" w14:textId="77777777" w:rsidR="00003369" w:rsidRDefault="00003369" w:rsidP="00003369">
      <w:r w:rsidRPr="00B662E6">
        <w:rPr>
          <w:b/>
          <w:bCs/>
        </w:rPr>
        <w:t>Выполнил</w:t>
      </w:r>
      <w:r>
        <w:t>: К</w:t>
      </w:r>
      <w:r w:rsidRPr="00D61CD1">
        <w:t>олупаев Вячеслав Андреевич, 09.03.01 «Информатика и вычислительная техника», АСУб</w:t>
      </w:r>
      <w:r>
        <w:t>–</w:t>
      </w:r>
      <w:r w:rsidRPr="00D61CD1">
        <w:t>21</w:t>
      </w:r>
      <w:r>
        <w:t>–</w:t>
      </w:r>
      <w:r w:rsidRPr="00D61CD1">
        <w:t>1.</w:t>
      </w:r>
    </w:p>
    <w:p w14:paraId="499C7FEB" w14:textId="77777777" w:rsidR="00003369" w:rsidRDefault="00003369" w:rsidP="00003369">
      <w:r w:rsidRPr="00B662E6">
        <w:rPr>
          <w:b/>
          <w:bCs/>
        </w:rPr>
        <w:t>Руководитель</w:t>
      </w:r>
      <w:r>
        <w:t xml:space="preserve">: </w:t>
      </w:r>
      <w:r w:rsidRPr="00D61CD1">
        <w:t xml:space="preserve">Петров </w:t>
      </w:r>
      <w:r>
        <w:t>Павел Александрович</w:t>
      </w:r>
      <w:r w:rsidRPr="00D61CD1">
        <w:t xml:space="preserve">, доцент, кандидат </w:t>
      </w:r>
      <w:r>
        <w:t>экономических</w:t>
      </w:r>
      <w:r w:rsidRPr="00D61CD1">
        <w:t xml:space="preserve"> наук.</w:t>
      </w:r>
    </w:p>
    <w:p w14:paraId="13E4375C" w14:textId="77777777" w:rsidR="00003369" w:rsidRDefault="00003369" w:rsidP="00003369">
      <w:r>
        <w:t>Дипломная работа посвящена разработке и внедрению методики применения простой электронной цифровой подписи (ЭЦП) для оптимизации административных процессов и повышения эффективности взаимодействия со студентами в ИРНИТУ. В рамках исследования выполнен анализ нормативной базы и особенностей электронного документооборота в образовательных организациях, а также изучены применимые виды ЭЦП. Разработан программный прототип, реализующий генерацию ключей, подписание документов, аутентификацию пользователей и контроль заявок в цифровом формате.</w:t>
      </w:r>
    </w:p>
    <w:p w14:paraId="352C87DC" w14:textId="77777777" w:rsidR="00003369" w:rsidRDefault="00003369" w:rsidP="00003369">
      <w:r>
        <w:t>Система прошла успешное тестирование в реальных условиях, подтвердив соответствие поставленным требованиям, удобство использования и высокий уровень защищённости информации. На основе анализа существующих информационных систем вуза предложены рекомендации по дальнейшему внедрению, а также перспективы масштабирования и интеграции решения с государственными платформами. Практическая значимость работы заключается в возможности переноса методики на другие вузы и вкладе в цифровую трансформацию образовательного процесса.</w:t>
      </w:r>
    </w:p>
    <w:p w14:paraId="0864C8AF" w14:textId="77777777" w:rsidR="00003369" w:rsidRDefault="00003369" w:rsidP="00003369">
      <w:r w:rsidRPr="00B662E6">
        <w:rPr>
          <w:b/>
          <w:bCs/>
        </w:rPr>
        <w:t>Объем пояснительной записки</w:t>
      </w:r>
      <w:r>
        <w:t xml:space="preserve"> – 96 страниц.</w:t>
      </w:r>
    </w:p>
    <w:p w14:paraId="1D73992C" w14:textId="77777777" w:rsidR="00003369" w:rsidRDefault="00003369" w:rsidP="00003369">
      <w:r w:rsidRPr="00B662E6">
        <w:rPr>
          <w:b/>
          <w:bCs/>
        </w:rPr>
        <w:t>Объем приложений</w:t>
      </w:r>
      <w:r>
        <w:t xml:space="preserve"> – 13 страниц.</w:t>
      </w:r>
    </w:p>
    <w:p w14:paraId="76C7FE47" w14:textId="77777777" w:rsidR="00003369" w:rsidRDefault="00003369" w:rsidP="00003369">
      <w:r w:rsidRPr="00B662E6">
        <w:rPr>
          <w:b/>
          <w:bCs/>
        </w:rPr>
        <w:t>Количество рисунков</w:t>
      </w:r>
      <w:r>
        <w:t xml:space="preserve"> – 34.</w:t>
      </w:r>
    </w:p>
    <w:p w14:paraId="7172ED11" w14:textId="77777777" w:rsidR="00003369" w:rsidRDefault="00003369" w:rsidP="00003369">
      <w:r w:rsidRPr="00B662E6">
        <w:rPr>
          <w:b/>
          <w:bCs/>
        </w:rPr>
        <w:t>Количество таблиц</w:t>
      </w:r>
      <w:r>
        <w:t xml:space="preserve"> – 5.</w:t>
      </w:r>
    </w:p>
    <w:p w14:paraId="60FD8801" w14:textId="77777777" w:rsidR="00003369" w:rsidRDefault="00003369" w:rsidP="00003369">
      <w:r w:rsidRPr="00B662E6">
        <w:rPr>
          <w:b/>
          <w:bCs/>
        </w:rPr>
        <w:t>Количество использованных источников</w:t>
      </w:r>
      <w:r>
        <w:t xml:space="preserve"> – 31.</w:t>
      </w:r>
    </w:p>
    <w:p w14:paraId="45815F76" w14:textId="79577EAD" w:rsidR="00003369" w:rsidRPr="00154DDA" w:rsidRDefault="00003369" w:rsidP="00003369">
      <w:pPr>
        <w:spacing w:after="160" w:line="259" w:lineRule="auto"/>
        <w:ind w:firstLine="0"/>
        <w:jc w:val="left"/>
        <w:rPr>
          <w:rFonts w:eastAsia="Times New Roman" w:cs="Times New Roman"/>
          <w:sz w:val="24"/>
          <w:szCs w:val="20"/>
          <w:lang w:eastAsia="ar-SA"/>
        </w:rPr>
      </w:pPr>
      <w:r>
        <w:br w:type="page"/>
      </w:r>
    </w:p>
    <w:sdt>
      <w:sdtPr>
        <w:id w:val="-1726282169"/>
        <w:docPartObj>
          <w:docPartGallery w:val="Table of Contents"/>
          <w:docPartUnique/>
        </w:docPartObj>
      </w:sdtPr>
      <w:sdtEndPr>
        <w:rPr>
          <w:b/>
          <w:bCs/>
        </w:rPr>
      </w:sdtEndPr>
      <w:sdtContent>
        <w:p w14:paraId="103F98EF" w14:textId="5736738D" w:rsidR="004373A7" w:rsidRPr="00AD7EFF" w:rsidRDefault="004373A7" w:rsidP="00750B7F">
          <w:pPr>
            <w:ind w:firstLine="0"/>
            <w:jc w:val="center"/>
            <w:rPr>
              <w:b/>
              <w:bCs/>
            </w:rPr>
          </w:pPr>
          <w:r w:rsidRPr="00AD7EFF">
            <w:rPr>
              <w:b/>
              <w:bCs/>
            </w:rPr>
            <w:t>Содержание</w:t>
          </w:r>
        </w:p>
        <w:p w14:paraId="4E09A29A" w14:textId="15CFAEE1" w:rsidR="002D5058" w:rsidRDefault="00130876" w:rsidP="002D5058">
          <w:pPr>
            <w:pStyle w:val="11"/>
            <w:tabs>
              <w:tab w:val="right" w:leader="dot" w:pos="9628"/>
            </w:tabs>
            <w:spacing w:after="0"/>
            <w:ind w:firstLine="0"/>
            <w:rPr>
              <w:rFonts w:asciiTheme="minorHAnsi" w:eastAsiaTheme="minorEastAsia" w:hAnsiTheme="minorHAnsi"/>
              <w:noProof/>
              <w:sz w:val="22"/>
              <w:lang w:eastAsia="ru-RU"/>
            </w:rPr>
          </w:pPr>
          <w:r w:rsidRPr="00F116CF">
            <w:rPr>
              <w:rFonts w:cs="Times New Roman"/>
              <w:sz w:val="26"/>
              <w:szCs w:val="26"/>
            </w:rPr>
            <w:fldChar w:fldCharType="begin"/>
          </w:r>
          <w:r w:rsidR="004373A7" w:rsidRPr="00F116CF">
            <w:rPr>
              <w:rFonts w:cs="Times New Roman"/>
              <w:sz w:val="26"/>
              <w:szCs w:val="26"/>
            </w:rPr>
            <w:instrText xml:space="preserve"> TOC \o "1-3" \h \z \u </w:instrText>
          </w:r>
          <w:r w:rsidRPr="00F116CF">
            <w:rPr>
              <w:rFonts w:cs="Times New Roman"/>
              <w:sz w:val="26"/>
              <w:szCs w:val="26"/>
            </w:rPr>
            <w:fldChar w:fldCharType="separate"/>
          </w:r>
          <w:hyperlink w:anchor="_Toc199265051" w:history="1">
            <w:r w:rsidR="002D5058" w:rsidRPr="00AA365A">
              <w:rPr>
                <w:rStyle w:val="aa"/>
                <w:noProof/>
              </w:rPr>
              <w:t>Введение</w:t>
            </w:r>
            <w:r w:rsidR="002D5058">
              <w:rPr>
                <w:noProof/>
                <w:webHidden/>
              </w:rPr>
              <w:tab/>
            </w:r>
            <w:r w:rsidR="002D5058">
              <w:rPr>
                <w:noProof/>
                <w:webHidden/>
              </w:rPr>
              <w:fldChar w:fldCharType="begin"/>
            </w:r>
            <w:r w:rsidR="002D5058">
              <w:rPr>
                <w:noProof/>
                <w:webHidden/>
              </w:rPr>
              <w:instrText xml:space="preserve"> PAGEREF _Toc199265051 \h </w:instrText>
            </w:r>
            <w:r w:rsidR="002D5058">
              <w:rPr>
                <w:noProof/>
                <w:webHidden/>
              </w:rPr>
            </w:r>
            <w:r w:rsidR="002D5058">
              <w:rPr>
                <w:noProof/>
                <w:webHidden/>
              </w:rPr>
              <w:fldChar w:fldCharType="separate"/>
            </w:r>
            <w:r w:rsidR="007E06ED">
              <w:rPr>
                <w:noProof/>
                <w:webHidden/>
              </w:rPr>
              <w:t>7</w:t>
            </w:r>
            <w:r w:rsidR="002D5058">
              <w:rPr>
                <w:noProof/>
                <w:webHidden/>
              </w:rPr>
              <w:fldChar w:fldCharType="end"/>
            </w:r>
          </w:hyperlink>
        </w:p>
        <w:p w14:paraId="62AFD844" w14:textId="589C612D" w:rsidR="002D5058" w:rsidRDefault="008B1540" w:rsidP="002D5058">
          <w:pPr>
            <w:pStyle w:val="11"/>
            <w:tabs>
              <w:tab w:val="right" w:leader="dot" w:pos="9628"/>
            </w:tabs>
            <w:spacing w:after="0"/>
            <w:ind w:firstLine="0"/>
            <w:rPr>
              <w:rFonts w:asciiTheme="minorHAnsi" w:eastAsiaTheme="minorEastAsia" w:hAnsiTheme="minorHAnsi"/>
              <w:noProof/>
              <w:sz w:val="22"/>
              <w:lang w:eastAsia="ru-RU"/>
            </w:rPr>
          </w:pPr>
          <w:hyperlink w:anchor="_Toc199265052" w:history="1">
            <w:r w:rsidR="002D5058" w:rsidRPr="00AA365A">
              <w:rPr>
                <w:rStyle w:val="aa"/>
                <w:noProof/>
              </w:rPr>
              <w:t>1 Анализ предметной области</w:t>
            </w:r>
            <w:r w:rsidR="002D5058">
              <w:rPr>
                <w:noProof/>
                <w:webHidden/>
              </w:rPr>
              <w:tab/>
            </w:r>
            <w:r w:rsidR="002D5058">
              <w:rPr>
                <w:noProof/>
                <w:webHidden/>
              </w:rPr>
              <w:fldChar w:fldCharType="begin"/>
            </w:r>
            <w:r w:rsidR="002D5058">
              <w:rPr>
                <w:noProof/>
                <w:webHidden/>
              </w:rPr>
              <w:instrText xml:space="preserve"> PAGEREF _Toc199265052 \h </w:instrText>
            </w:r>
            <w:r w:rsidR="002D5058">
              <w:rPr>
                <w:noProof/>
                <w:webHidden/>
              </w:rPr>
            </w:r>
            <w:r w:rsidR="002D5058">
              <w:rPr>
                <w:noProof/>
                <w:webHidden/>
              </w:rPr>
              <w:fldChar w:fldCharType="separate"/>
            </w:r>
            <w:r w:rsidR="007E06ED">
              <w:rPr>
                <w:noProof/>
                <w:webHidden/>
              </w:rPr>
              <w:t>9</w:t>
            </w:r>
            <w:r w:rsidR="002D5058">
              <w:rPr>
                <w:noProof/>
                <w:webHidden/>
              </w:rPr>
              <w:fldChar w:fldCharType="end"/>
            </w:r>
          </w:hyperlink>
        </w:p>
        <w:p w14:paraId="0F089F3E" w14:textId="40C2719E"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053" w:history="1">
            <w:r w:rsidR="002D5058" w:rsidRPr="00AA365A">
              <w:rPr>
                <w:rStyle w:val="aa"/>
                <w:noProof/>
              </w:rPr>
              <w:t>1.1 Теоретические основы ЭЦП</w:t>
            </w:r>
            <w:r w:rsidR="002D5058">
              <w:rPr>
                <w:noProof/>
                <w:webHidden/>
              </w:rPr>
              <w:tab/>
            </w:r>
            <w:r w:rsidR="002D5058">
              <w:rPr>
                <w:noProof/>
                <w:webHidden/>
              </w:rPr>
              <w:fldChar w:fldCharType="begin"/>
            </w:r>
            <w:r w:rsidR="002D5058">
              <w:rPr>
                <w:noProof/>
                <w:webHidden/>
              </w:rPr>
              <w:instrText xml:space="preserve"> PAGEREF _Toc199265053 \h </w:instrText>
            </w:r>
            <w:r w:rsidR="002D5058">
              <w:rPr>
                <w:noProof/>
                <w:webHidden/>
              </w:rPr>
            </w:r>
            <w:r w:rsidR="002D5058">
              <w:rPr>
                <w:noProof/>
                <w:webHidden/>
              </w:rPr>
              <w:fldChar w:fldCharType="separate"/>
            </w:r>
            <w:r w:rsidR="007E06ED">
              <w:rPr>
                <w:noProof/>
                <w:webHidden/>
              </w:rPr>
              <w:t>9</w:t>
            </w:r>
            <w:r w:rsidR="002D5058">
              <w:rPr>
                <w:noProof/>
                <w:webHidden/>
              </w:rPr>
              <w:fldChar w:fldCharType="end"/>
            </w:r>
          </w:hyperlink>
        </w:p>
        <w:p w14:paraId="58D1CEA3" w14:textId="1657C98A"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54" w:history="1">
            <w:r w:rsidR="002D5058" w:rsidRPr="00AA365A">
              <w:rPr>
                <w:rStyle w:val="aa"/>
                <w:noProof/>
              </w:rPr>
              <w:t>1.1.1 Основные работы принципы криптографии</w:t>
            </w:r>
            <w:r w:rsidR="002D5058">
              <w:rPr>
                <w:noProof/>
                <w:webHidden/>
              </w:rPr>
              <w:tab/>
            </w:r>
            <w:r w:rsidR="002D5058">
              <w:rPr>
                <w:noProof/>
                <w:webHidden/>
              </w:rPr>
              <w:fldChar w:fldCharType="begin"/>
            </w:r>
            <w:r w:rsidR="002D5058">
              <w:rPr>
                <w:noProof/>
                <w:webHidden/>
              </w:rPr>
              <w:instrText xml:space="preserve"> PAGEREF _Toc199265054 \h </w:instrText>
            </w:r>
            <w:r w:rsidR="002D5058">
              <w:rPr>
                <w:noProof/>
                <w:webHidden/>
              </w:rPr>
            </w:r>
            <w:r w:rsidR="002D5058">
              <w:rPr>
                <w:noProof/>
                <w:webHidden/>
              </w:rPr>
              <w:fldChar w:fldCharType="separate"/>
            </w:r>
            <w:r w:rsidR="007E06ED">
              <w:rPr>
                <w:noProof/>
                <w:webHidden/>
              </w:rPr>
              <w:t>9</w:t>
            </w:r>
            <w:r w:rsidR="002D5058">
              <w:rPr>
                <w:noProof/>
                <w:webHidden/>
              </w:rPr>
              <w:fldChar w:fldCharType="end"/>
            </w:r>
          </w:hyperlink>
        </w:p>
        <w:p w14:paraId="03F11723" w14:textId="3D8EAE3D"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55" w:history="1">
            <w:r w:rsidR="002D5058" w:rsidRPr="00AA365A">
              <w:rPr>
                <w:rStyle w:val="aa"/>
                <w:noProof/>
              </w:rPr>
              <w:t>1.1.2 Криптографические алгоритмы и математическая база</w:t>
            </w:r>
            <w:r w:rsidR="002D5058">
              <w:rPr>
                <w:noProof/>
                <w:webHidden/>
              </w:rPr>
              <w:tab/>
            </w:r>
            <w:r w:rsidR="002D5058">
              <w:rPr>
                <w:noProof/>
                <w:webHidden/>
              </w:rPr>
              <w:fldChar w:fldCharType="begin"/>
            </w:r>
            <w:r w:rsidR="002D5058">
              <w:rPr>
                <w:noProof/>
                <w:webHidden/>
              </w:rPr>
              <w:instrText xml:space="preserve"> PAGEREF _Toc199265055 \h </w:instrText>
            </w:r>
            <w:r w:rsidR="002D5058">
              <w:rPr>
                <w:noProof/>
                <w:webHidden/>
              </w:rPr>
            </w:r>
            <w:r w:rsidR="002D5058">
              <w:rPr>
                <w:noProof/>
                <w:webHidden/>
              </w:rPr>
              <w:fldChar w:fldCharType="separate"/>
            </w:r>
            <w:r w:rsidR="007E06ED">
              <w:rPr>
                <w:noProof/>
                <w:webHidden/>
              </w:rPr>
              <w:t>10</w:t>
            </w:r>
            <w:r w:rsidR="002D5058">
              <w:rPr>
                <w:noProof/>
                <w:webHidden/>
              </w:rPr>
              <w:fldChar w:fldCharType="end"/>
            </w:r>
          </w:hyperlink>
        </w:p>
        <w:p w14:paraId="53115DF9" w14:textId="32EFF909"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56" w:history="1">
            <w:r w:rsidR="002D5058" w:rsidRPr="00AA365A">
              <w:rPr>
                <w:rStyle w:val="aa"/>
                <w:noProof/>
              </w:rPr>
              <w:t>1.1.3 Процедуры формирования и проверки цифровой подписи</w:t>
            </w:r>
            <w:r w:rsidR="002D5058">
              <w:rPr>
                <w:noProof/>
                <w:webHidden/>
              </w:rPr>
              <w:tab/>
            </w:r>
            <w:r w:rsidR="002D5058">
              <w:rPr>
                <w:noProof/>
                <w:webHidden/>
              </w:rPr>
              <w:fldChar w:fldCharType="begin"/>
            </w:r>
            <w:r w:rsidR="002D5058">
              <w:rPr>
                <w:noProof/>
                <w:webHidden/>
              </w:rPr>
              <w:instrText xml:space="preserve"> PAGEREF _Toc199265056 \h </w:instrText>
            </w:r>
            <w:r w:rsidR="002D5058">
              <w:rPr>
                <w:noProof/>
                <w:webHidden/>
              </w:rPr>
            </w:r>
            <w:r w:rsidR="002D5058">
              <w:rPr>
                <w:noProof/>
                <w:webHidden/>
              </w:rPr>
              <w:fldChar w:fldCharType="separate"/>
            </w:r>
            <w:r w:rsidR="007E06ED">
              <w:rPr>
                <w:noProof/>
                <w:webHidden/>
              </w:rPr>
              <w:t>11</w:t>
            </w:r>
            <w:r w:rsidR="002D5058">
              <w:rPr>
                <w:noProof/>
                <w:webHidden/>
              </w:rPr>
              <w:fldChar w:fldCharType="end"/>
            </w:r>
          </w:hyperlink>
        </w:p>
        <w:p w14:paraId="5C4F0581" w14:textId="79C91A53"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57" w:history="1">
            <w:r w:rsidR="002D5058" w:rsidRPr="00AA365A">
              <w:rPr>
                <w:rStyle w:val="aa"/>
                <w:noProof/>
              </w:rPr>
              <w:t>1.1.4 Виды электронной цифровой подписи</w:t>
            </w:r>
            <w:r w:rsidR="002D5058">
              <w:rPr>
                <w:noProof/>
                <w:webHidden/>
              </w:rPr>
              <w:tab/>
            </w:r>
            <w:r w:rsidR="002D5058">
              <w:rPr>
                <w:noProof/>
                <w:webHidden/>
              </w:rPr>
              <w:fldChar w:fldCharType="begin"/>
            </w:r>
            <w:r w:rsidR="002D5058">
              <w:rPr>
                <w:noProof/>
                <w:webHidden/>
              </w:rPr>
              <w:instrText xml:space="preserve"> PAGEREF _Toc199265057 \h </w:instrText>
            </w:r>
            <w:r w:rsidR="002D5058">
              <w:rPr>
                <w:noProof/>
                <w:webHidden/>
              </w:rPr>
            </w:r>
            <w:r w:rsidR="002D5058">
              <w:rPr>
                <w:noProof/>
                <w:webHidden/>
              </w:rPr>
              <w:fldChar w:fldCharType="separate"/>
            </w:r>
            <w:r w:rsidR="007E06ED">
              <w:rPr>
                <w:noProof/>
                <w:webHidden/>
              </w:rPr>
              <w:t>13</w:t>
            </w:r>
            <w:r w:rsidR="002D5058">
              <w:rPr>
                <w:noProof/>
                <w:webHidden/>
              </w:rPr>
              <w:fldChar w:fldCharType="end"/>
            </w:r>
          </w:hyperlink>
        </w:p>
        <w:p w14:paraId="5E92FCDA" w14:textId="372C4D83"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58" w:history="1">
            <w:r w:rsidR="002D5058" w:rsidRPr="00AA365A">
              <w:rPr>
                <w:rStyle w:val="aa"/>
                <w:noProof/>
              </w:rPr>
              <w:t>1.1.5 Процедура получения электронной цифровой подписи</w:t>
            </w:r>
            <w:r w:rsidR="002D5058">
              <w:rPr>
                <w:noProof/>
                <w:webHidden/>
              </w:rPr>
              <w:tab/>
            </w:r>
            <w:r w:rsidR="002D5058">
              <w:rPr>
                <w:noProof/>
                <w:webHidden/>
              </w:rPr>
              <w:fldChar w:fldCharType="begin"/>
            </w:r>
            <w:r w:rsidR="002D5058">
              <w:rPr>
                <w:noProof/>
                <w:webHidden/>
              </w:rPr>
              <w:instrText xml:space="preserve"> PAGEREF _Toc199265058 \h </w:instrText>
            </w:r>
            <w:r w:rsidR="002D5058">
              <w:rPr>
                <w:noProof/>
                <w:webHidden/>
              </w:rPr>
            </w:r>
            <w:r w:rsidR="002D5058">
              <w:rPr>
                <w:noProof/>
                <w:webHidden/>
              </w:rPr>
              <w:fldChar w:fldCharType="separate"/>
            </w:r>
            <w:r w:rsidR="007E06ED">
              <w:rPr>
                <w:noProof/>
                <w:webHidden/>
              </w:rPr>
              <w:t>17</w:t>
            </w:r>
            <w:r w:rsidR="002D5058">
              <w:rPr>
                <w:noProof/>
                <w:webHidden/>
              </w:rPr>
              <w:fldChar w:fldCharType="end"/>
            </w:r>
          </w:hyperlink>
        </w:p>
        <w:p w14:paraId="47FB32FA" w14:textId="425A4B4C"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59" w:history="1">
            <w:r w:rsidR="002D5058" w:rsidRPr="00AA365A">
              <w:rPr>
                <w:rStyle w:val="aa"/>
                <w:noProof/>
              </w:rPr>
              <w:t>1.1.6 Проблемы и направления развития теоретических основ ЭЦП</w:t>
            </w:r>
            <w:r w:rsidR="002D5058">
              <w:rPr>
                <w:noProof/>
                <w:webHidden/>
              </w:rPr>
              <w:tab/>
            </w:r>
            <w:r w:rsidR="002D5058">
              <w:rPr>
                <w:noProof/>
                <w:webHidden/>
              </w:rPr>
              <w:fldChar w:fldCharType="begin"/>
            </w:r>
            <w:r w:rsidR="002D5058">
              <w:rPr>
                <w:noProof/>
                <w:webHidden/>
              </w:rPr>
              <w:instrText xml:space="preserve"> PAGEREF _Toc199265059 \h </w:instrText>
            </w:r>
            <w:r w:rsidR="002D5058">
              <w:rPr>
                <w:noProof/>
                <w:webHidden/>
              </w:rPr>
            </w:r>
            <w:r w:rsidR="002D5058">
              <w:rPr>
                <w:noProof/>
                <w:webHidden/>
              </w:rPr>
              <w:fldChar w:fldCharType="separate"/>
            </w:r>
            <w:r w:rsidR="007E06ED">
              <w:rPr>
                <w:noProof/>
                <w:webHidden/>
              </w:rPr>
              <w:t>18</w:t>
            </w:r>
            <w:r w:rsidR="002D5058">
              <w:rPr>
                <w:noProof/>
                <w:webHidden/>
              </w:rPr>
              <w:fldChar w:fldCharType="end"/>
            </w:r>
          </w:hyperlink>
        </w:p>
        <w:p w14:paraId="0ADF7D5C" w14:textId="41A8CBAF"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060" w:history="1">
            <w:r w:rsidR="002D5058" w:rsidRPr="00AA365A">
              <w:rPr>
                <w:rStyle w:val="aa"/>
                <w:noProof/>
              </w:rPr>
              <w:t>1.2 Нормативная база</w:t>
            </w:r>
            <w:r w:rsidR="002D5058">
              <w:rPr>
                <w:noProof/>
                <w:webHidden/>
              </w:rPr>
              <w:tab/>
            </w:r>
            <w:r w:rsidR="002D5058">
              <w:rPr>
                <w:noProof/>
                <w:webHidden/>
              </w:rPr>
              <w:fldChar w:fldCharType="begin"/>
            </w:r>
            <w:r w:rsidR="002D5058">
              <w:rPr>
                <w:noProof/>
                <w:webHidden/>
              </w:rPr>
              <w:instrText xml:space="preserve"> PAGEREF _Toc199265060 \h </w:instrText>
            </w:r>
            <w:r w:rsidR="002D5058">
              <w:rPr>
                <w:noProof/>
                <w:webHidden/>
              </w:rPr>
            </w:r>
            <w:r w:rsidR="002D5058">
              <w:rPr>
                <w:noProof/>
                <w:webHidden/>
              </w:rPr>
              <w:fldChar w:fldCharType="separate"/>
            </w:r>
            <w:r w:rsidR="007E06ED">
              <w:rPr>
                <w:noProof/>
                <w:webHidden/>
              </w:rPr>
              <w:t>19</w:t>
            </w:r>
            <w:r w:rsidR="002D5058">
              <w:rPr>
                <w:noProof/>
                <w:webHidden/>
              </w:rPr>
              <w:fldChar w:fldCharType="end"/>
            </w:r>
          </w:hyperlink>
        </w:p>
        <w:p w14:paraId="3AD8F269" w14:textId="664D5541"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64" w:history="1">
            <w:r w:rsidR="002D5058" w:rsidRPr="00AA365A">
              <w:rPr>
                <w:rStyle w:val="aa"/>
                <w:noProof/>
              </w:rPr>
              <w:t>1.2.1 Обзор российского законодательства</w:t>
            </w:r>
            <w:r w:rsidR="002D5058">
              <w:rPr>
                <w:noProof/>
                <w:webHidden/>
              </w:rPr>
              <w:tab/>
            </w:r>
            <w:r w:rsidR="002D5058">
              <w:rPr>
                <w:noProof/>
                <w:webHidden/>
              </w:rPr>
              <w:fldChar w:fldCharType="begin"/>
            </w:r>
            <w:r w:rsidR="002D5058">
              <w:rPr>
                <w:noProof/>
                <w:webHidden/>
              </w:rPr>
              <w:instrText xml:space="preserve"> PAGEREF _Toc199265064 \h </w:instrText>
            </w:r>
            <w:r w:rsidR="002D5058">
              <w:rPr>
                <w:noProof/>
                <w:webHidden/>
              </w:rPr>
            </w:r>
            <w:r w:rsidR="002D5058">
              <w:rPr>
                <w:noProof/>
                <w:webHidden/>
              </w:rPr>
              <w:fldChar w:fldCharType="separate"/>
            </w:r>
            <w:r w:rsidR="007E06ED">
              <w:rPr>
                <w:noProof/>
                <w:webHidden/>
              </w:rPr>
              <w:t>19</w:t>
            </w:r>
            <w:r w:rsidR="002D5058">
              <w:rPr>
                <w:noProof/>
                <w:webHidden/>
              </w:rPr>
              <w:fldChar w:fldCharType="end"/>
            </w:r>
          </w:hyperlink>
        </w:p>
        <w:p w14:paraId="2FD884A1" w14:textId="2585C5AA"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65" w:history="1">
            <w:r w:rsidR="002D5058" w:rsidRPr="00AA365A">
              <w:rPr>
                <w:rStyle w:val="aa"/>
                <w:noProof/>
              </w:rPr>
              <w:t>1.2.2 Международные стандарты</w:t>
            </w:r>
            <w:r w:rsidR="002D5058">
              <w:rPr>
                <w:noProof/>
                <w:webHidden/>
              </w:rPr>
              <w:tab/>
            </w:r>
            <w:r w:rsidR="002D5058">
              <w:rPr>
                <w:noProof/>
                <w:webHidden/>
              </w:rPr>
              <w:fldChar w:fldCharType="begin"/>
            </w:r>
            <w:r w:rsidR="002D5058">
              <w:rPr>
                <w:noProof/>
                <w:webHidden/>
              </w:rPr>
              <w:instrText xml:space="preserve"> PAGEREF _Toc199265065 \h </w:instrText>
            </w:r>
            <w:r w:rsidR="002D5058">
              <w:rPr>
                <w:noProof/>
                <w:webHidden/>
              </w:rPr>
            </w:r>
            <w:r w:rsidR="002D5058">
              <w:rPr>
                <w:noProof/>
                <w:webHidden/>
              </w:rPr>
              <w:fldChar w:fldCharType="separate"/>
            </w:r>
            <w:r w:rsidR="007E06ED">
              <w:rPr>
                <w:noProof/>
                <w:webHidden/>
              </w:rPr>
              <w:t>20</w:t>
            </w:r>
            <w:r w:rsidR="002D5058">
              <w:rPr>
                <w:noProof/>
                <w:webHidden/>
              </w:rPr>
              <w:fldChar w:fldCharType="end"/>
            </w:r>
          </w:hyperlink>
        </w:p>
        <w:p w14:paraId="2064F034" w14:textId="57D2A1AE"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66" w:history="1">
            <w:r w:rsidR="002D5058" w:rsidRPr="00AA365A">
              <w:rPr>
                <w:rStyle w:val="aa"/>
                <w:noProof/>
              </w:rPr>
              <w:t>1.2.3 Особенности правового статуса ЭЦП в образовательной сфере</w:t>
            </w:r>
            <w:r w:rsidR="002D5058">
              <w:rPr>
                <w:noProof/>
                <w:webHidden/>
              </w:rPr>
              <w:tab/>
            </w:r>
            <w:r w:rsidR="002D5058">
              <w:rPr>
                <w:noProof/>
                <w:webHidden/>
              </w:rPr>
              <w:fldChar w:fldCharType="begin"/>
            </w:r>
            <w:r w:rsidR="002D5058">
              <w:rPr>
                <w:noProof/>
                <w:webHidden/>
              </w:rPr>
              <w:instrText xml:space="preserve"> PAGEREF _Toc199265066 \h </w:instrText>
            </w:r>
            <w:r w:rsidR="002D5058">
              <w:rPr>
                <w:noProof/>
                <w:webHidden/>
              </w:rPr>
            </w:r>
            <w:r w:rsidR="002D5058">
              <w:rPr>
                <w:noProof/>
                <w:webHidden/>
              </w:rPr>
              <w:fldChar w:fldCharType="separate"/>
            </w:r>
            <w:r w:rsidR="007E06ED">
              <w:rPr>
                <w:noProof/>
                <w:webHidden/>
              </w:rPr>
              <w:t>21</w:t>
            </w:r>
            <w:r w:rsidR="002D5058">
              <w:rPr>
                <w:noProof/>
                <w:webHidden/>
              </w:rPr>
              <w:fldChar w:fldCharType="end"/>
            </w:r>
          </w:hyperlink>
        </w:p>
        <w:p w14:paraId="5B5FBAF4" w14:textId="56CBC1CB"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067" w:history="1">
            <w:r w:rsidR="002D5058" w:rsidRPr="00AA365A">
              <w:rPr>
                <w:rStyle w:val="aa"/>
                <w:noProof/>
              </w:rPr>
              <w:t>1.3 Применение ЭЦП в системах управления</w:t>
            </w:r>
            <w:r w:rsidR="002D5058">
              <w:rPr>
                <w:noProof/>
                <w:webHidden/>
              </w:rPr>
              <w:tab/>
            </w:r>
            <w:r w:rsidR="002D5058">
              <w:rPr>
                <w:noProof/>
                <w:webHidden/>
              </w:rPr>
              <w:fldChar w:fldCharType="begin"/>
            </w:r>
            <w:r w:rsidR="002D5058">
              <w:rPr>
                <w:noProof/>
                <w:webHidden/>
              </w:rPr>
              <w:instrText xml:space="preserve"> PAGEREF _Toc199265067 \h </w:instrText>
            </w:r>
            <w:r w:rsidR="002D5058">
              <w:rPr>
                <w:noProof/>
                <w:webHidden/>
              </w:rPr>
            </w:r>
            <w:r w:rsidR="002D5058">
              <w:rPr>
                <w:noProof/>
                <w:webHidden/>
              </w:rPr>
              <w:fldChar w:fldCharType="separate"/>
            </w:r>
            <w:r w:rsidR="007E06ED">
              <w:rPr>
                <w:noProof/>
                <w:webHidden/>
              </w:rPr>
              <w:t>22</w:t>
            </w:r>
            <w:r w:rsidR="002D5058">
              <w:rPr>
                <w:noProof/>
                <w:webHidden/>
              </w:rPr>
              <w:fldChar w:fldCharType="end"/>
            </w:r>
          </w:hyperlink>
        </w:p>
        <w:p w14:paraId="02940819" w14:textId="7BF21F3C"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72" w:history="1">
            <w:r w:rsidR="002D5058" w:rsidRPr="00AA365A">
              <w:rPr>
                <w:rStyle w:val="aa"/>
                <w:noProof/>
              </w:rPr>
              <w:t>1.3.1 Анализ существующих решений и практических кейсов</w:t>
            </w:r>
            <w:r w:rsidR="002D5058">
              <w:rPr>
                <w:noProof/>
                <w:webHidden/>
              </w:rPr>
              <w:tab/>
            </w:r>
            <w:r w:rsidR="002D5058">
              <w:rPr>
                <w:noProof/>
                <w:webHidden/>
              </w:rPr>
              <w:fldChar w:fldCharType="begin"/>
            </w:r>
            <w:r w:rsidR="002D5058">
              <w:rPr>
                <w:noProof/>
                <w:webHidden/>
              </w:rPr>
              <w:instrText xml:space="preserve"> PAGEREF _Toc199265072 \h </w:instrText>
            </w:r>
            <w:r w:rsidR="002D5058">
              <w:rPr>
                <w:noProof/>
                <w:webHidden/>
              </w:rPr>
            </w:r>
            <w:r w:rsidR="002D5058">
              <w:rPr>
                <w:noProof/>
                <w:webHidden/>
              </w:rPr>
              <w:fldChar w:fldCharType="separate"/>
            </w:r>
            <w:r w:rsidR="007E06ED">
              <w:rPr>
                <w:noProof/>
                <w:webHidden/>
              </w:rPr>
              <w:t>22</w:t>
            </w:r>
            <w:r w:rsidR="002D5058">
              <w:rPr>
                <w:noProof/>
                <w:webHidden/>
              </w:rPr>
              <w:fldChar w:fldCharType="end"/>
            </w:r>
          </w:hyperlink>
        </w:p>
        <w:p w14:paraId="04075850" w14:textId="66BEA5B6"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73" w:history="1">
            <w:r w:rsidR="002D5058" w:rsidRPr="00AA365A">
              <w:rPr>
                <w:rStyle w:val="aa"/>
                <w:noProof/>
              </w:rPr>
              <w:t>1.3.2 Выявление преимуществ и ограничений применения ЭЦП</w:t>
            </w:r>
            <w:r w:rsidR="002D5058">
              <w:rPr>
                <w:noProof/>
                <w:webHidden/>
              </w:rPr>
              <w:tab/>
            </w:r>
            <w:r w:rsidR="002D5058">
              <w:rPr>
                <w:noProof/>
                <w:webHidden/>
              </w:rPr>
              <w:fldChar w:fldCharType="begin"/>
            </w:r>
            <w:r w:rsidR="002D5058">
              <w:rPr>
                <w:noProof/>
                <w:webHidden/>
              </w:rPr>
              <w:instrText xml:space="preserve"> PAGEREF _Toc199265073 \h </w:instrText>
            </w:r>
            <w:r w:rsidR="002D5058">
              <w:rPr>
                <w:noProof/>
                <w:webHidden/>
              </w:rPr>
            </w:r>
            <w:r w:rsidR="002D5058">
              <w:rPr>
                <w:noProof/>
                <w:webHidden/>
              </w:rPr>
              <w:fldChar w:fldCharType="separate"/>
            </w:r>
            <w:r w:rsidR="007E06ED">
              <w:rPr>
                <w:noProof/>
                <w:webHidden/>
              </w:rPr>
              <w:t>23</w:t>
            </w:r>
            <w:r w:rsidR="002D5058">
              <w:rPr>
                <w:noProof/>
                <w:webHidden/>
              </w:rPr>
              <w:fldChar w:fldCharType="end"/>
            </w:r>
          </w:hyperlink>
        </w:p>
        <w:p w14:paraId="28D3B581" w14:textId="75F8E07D"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074" w:history="1">
            <w:r w:rsidR="002D5058" w:rsidRPr="00AA365A">
              <w:rPr>
                <w:rStyle w:val="aa"/>
                <w:noProof/>
              </w:rPr>
              <w:t>1.4 Особенности документооборота в образовательных учреждениях</w:t>
            </w:r>
            <w:r w:rsidR="002D5058">
              <w:rPr>
                <w:noProof/>
                <w:webHidden/>
              </w:rPr>
              <w:tab/>
            </w:r>
            <w:r w:rsidR="002D5058">
              <w:rPr>
                <w:noProof/>
                <w:webHidden/>
              </w:rPr>
              <w:fldChar w:fldCharType="begin"/>
            </w:r>
            <w:r w:rsidR="002D5058">
              <w:rPr>
                <w:noProof/>
                <w:webHidden/>
              </w:rPr>
              <w:instrText xml:space="preserve"> PAGEREF _Toc199265074 \h </w:instrText>
            </w:r>
            <w:r w:rsidR="002D5058">
              <w:rPr>
                <w:noProof/>
                <w:webHidden/>
              </w:rPr>
            </w:r>
            <w:r w:rsidR="002D5058">
              <w:rPr>
                <w:noProof/>
                <w:webHidden/>
              </w:rPr>
              <w:fldChar w:fldCharType="separate"/>
            </w:r>
            <w:r w:rsidR="007E06ED">
              <w:rPr>
                <w:noProof/>
                <w:webHidden/>
              </w:rPr>
              <w:t>24</w:t>
            </w:r>
            <w:r w:rsidR="002D5058">
              <w:rPr>
                <w:noProof/>
                <w:webHidden/>
              </w:rPr>
              <w:fldChar w:fldCharType="end"/>
            </w:r>
          </w:hyperlink>
        </w:p>
        <w:p w14:paraId="5CE6E86C" w14:textId="28A28E4E"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80" w:history="1">
            <w:r w:rsidR="002D5058" w:rsidRPr="00AA365A">
              <w:rPr>
                <w:rStyle w:val="aa"/>
                <w:noProof/>
              </w:rPr>
              <w:t>1.4.1 Современные тенденции и проблемы</w:t>
            </w:r>
            <w:r w:rsidR="002D5058">
              <w:rPr>
                <w:noProof/>
                <w:webHidden/>
              </w:rPr>
              <w:tab/>
            </w:r>
            <w:r w:rsidR="002D5058">
              <w:rPr>
                <w:noProof/>
                <w:webHidden/>
              </w:rPr>
              <w:fldChar w:fldCharType="begin"/>
            </w:r>
            <w:r w:rsidR="002D5058">
              <w:rPr>
                <w:noProof/>
                <w:webHidden/>
              </w:rPr>
              <w:instrText xml:space="preserve"> PAGEREF _Toc199265080 \h </w:instrText>
            </w:r>
            <w:r w:rsidR="002D5058">
              <w:rPr>
                <w:noProof/>
                <w:webHidden/>
              </w:rPr>
            </w:r>
            <w:r w:rsidR="002D5058">
              <w:rPr>
                <w:noProof/>
                <w:webHidden/>
              </w:rPr>
              <w:fldChar w:fldCharType="separate"/>
            </w:r>
            <w:r w:rsidR="007E06ED">
              <w:rPr>
                <w:noProof/>
                <w:webHidden/>
              </w:rPr>
              <w:t>24</w:t>
            </w:r>
            <w:r w:rsidR="002D5058">
              <w:rPr>
                <w:noProof/>
                <w:webHidden/>
              </w:rPr>
              <w:fldChar w:fldCharType="end"/>
            </w:r>
          </w:hyperlink>
        </w:p>
        <w:p w14:paraId="216F6EA3" w14:textId="70E07353"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81" w:history="1">
            <w:r w:rsidR="002D5058" w:rsidRPr="00AA365A">
              <w:rPr>
                <w:rStyle w:val="aa"/>
                <w:noProof/>
              </w:rPr>
              <w:t>1.4.2 Роль цифровых технологий в оптимизации административных процессов</w:t>
            </w:r>
            <w:r w:rsidR="002D5058">
              <w:rPr>
                <w:noProof/>
                <w:webHidden/>
              </w:rPr>
              <w:tab/>
            </w:r>
            <w:r w:rsidR="002D5058">
              <w:rPr>
                <w:noProof/>
                <w:webHidden/>
              </w:rPr>
              <w:fldChar w:fldCharType="begin"/>
            </w:r>
            <w:r w:rsidR="002D5058">
              <w:rPr>
                <w:noProof/>
                <w:webHidden/>
              </w:rPr>
              <w:instrText xml:space="preserve"> PAGEREF _Toc199265081 \h </w:instrText>
            </w:r>
            <w:r w:rsidR="002D5058">
              <w:rPr>
                <w:noProof/>
                <w:webHidden/>
              </w:rPr>
            </w:r>
            <w:r w:rsidR="002D5058">
              <w:rPr>
                <w:noProof/>
                <w:webHidden/>
              </w:rPr>
              <w:fldChar w:fldCharType="separate"/>
            </w:r>
            <w:r w:rsidR="007E06ED">
              <w:rPr>
                <w:noProof/>
                <w:webHidden/>
              </w:rPr>
              <w:t>25</w:t>
            </w:r>
            <w:r w:rsidR="002D5058">
              <w:rPr>
                <w:noProof/>
                <w:webHidden/>
              </w:rPr>
              <w:fldChar w:fldCharType="end"/>
            </w:r>
          </w:hyperlink>
        </w:p>
        <w:p w14:paraId="4AF41484" w14:textId="582B5D11" w:rsidR="002D5058" w:rsidRDefault="008B1540" w:rsidP="002D5058">
          <w:pPr>
            <w:pStyle w:val="11"/>
            <w:tabs>
              <w:tab w:val="right" w:leader="dot" w:pos="9628"/>
            </w:tabs>
            <w:spacing w:after="0"/>
            <w:ind w:firstLine="0"/>
            <w:rPr>
              <w:rFonts w:asciiTheme="minorHAnsi" w:eastAsiaTheme="minorEastAsia" w:hAnsiTheme="minorHAnsi"/>
              <w:noProof/>
              <w:sz w:val="22"/>
              <w:lang w:eastAsia="ru-RU"/>
            </w:rPr>
          </w:pPr>
          <w:hyperlink w:anchor="_Toc199265082" w:history="1">
            <w:r w:rsidR="002D5058" w:rsidRPr="00AA365A">
              <w:rPr>
                <w:rStyle w:val="aa"/>
                <w:noProof/>
              </w:rPr>
              <w:t>2 Теоретическое проектирование интеграции ЭЦП</w:t>
            </w:r>
            <w:r w:rsidR="002D5058">
              <w:rPr>
                <w:noProof/>
                <w:webHidden/>
              </w:rPr>
              <w:tab/>
            </w:r>
            <w:r w:rsidR="002D5058">
              <w:rPr>
                <w:noProof/>
                <w:webHidden/>
              </w:rPr>
              <w:fldChar w:fldCharType="begin"/>
            </w:r>
            <w:r w:rsidR="002D5058">
              <w:rPr>
                <w:noProof/>
                <w:webHidden/>
              </w:rPr>
              <w:instrText xml:space="preserve"> PAGEREF _Toc199265082 \h </w:instrText>
            </w:r>
            <w:r w:rsidR="002D5058">
              <w:rPr>
                <w:noProof/>
                <w:webHidden/>
              </w:rPr>
            </w:r>
            <w:r w:rsidR="002D5058">
              <w:rPr>
                <w:noProof/>
                <w:webHidden/>
              </w:rPr>
              <w:fldChar w:fldCharType="separate"/>
            </w:r>
            <w:r w:rsidR="007E06ED">
              <w:rPr>
                <w:noProof/>
                <w:webHidden/>
              </w:rPr>
              <w:t>27</w:t>
            </w:r>
            <w:r w:rsidR="002D5058">
              <w:rPr>
                <w:noProof/>
                <w:webHidden/>
              </w:rPr>
              <w:fldChar w:fldCharType="end"/>
            </w:r>
          </w:hyperlink>
        </w:p>
        <w:p w14:paraId="10C3F9BA" w14:textId="5DEB0B2B"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085" w:history="1">
            <w:r w:rsidR="002D5058" w:rsidRPr="00AA365A">
              <w:rPr>
                <w:rStyle w:val="aa"/>
                <w:rFonts w:eastAsia="Times New Roman"/>
                <w:noProof/>
              </w:rPr>
              <w:t>2.1 Описание существующих процессов работы со студентами</w:t>
            </w:r>
            <w:r w:rsidR="002D5058">
              <w:rPr>
                <w:noProof/>
                <w:webHidden/>
              </w:rPr>
              <w:tab/>
            </w:r>
            <w:r w:rsidR="002D5058">
              <w:rPr>
                <w:noProof/>
                <w:webHidden/>
              </w:rPr>
              <w:fldChar w:fldCharType="begin"/>
            </w:r>
            <w:r w:rsidR="002D5058">
              <w:rPr>
                <w:noProof/>
                <w:webHidden/>
              </w:rPr>
              <w:instrText xml:space="preserve"> PAGEREF _Toc199265085 \h </w:instrText>
            </w:r>
            <w:r w:rsidR="002D5058">
              <w:rPr>
                <w:noProof/>
                <w:webHidden/>
              </w:rPr>
            </w:r>
            <w:r w:rsidR="002D5058">
              <w:rPr>
                <w:noProof/>
                <w:webHidden/>
              </w:rPr>
              <w:fldChar w:fldCharType="separate"/>
            </w:r>
            <w:r w:rsidR="007E06ED">
              <w:rPr>
                <w:noProof/>
                <w:webHidden/>
              </w:rPr>
              <w:t>27</w:t>
            </w:r>
            <w:r w:rsidR="002D5058">
              <w:rPr>
                <w:noProof/>
                <w:webHidden/>
              </w:rPr>
              <w:fldChar w:fldCharType="end"/>
            </w:r>
          </w:hyperlink>
        </w:p>
        <w:p w14:paraId="49500C04" w14:textId="4BBEB691"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086" w:history="1">
            <w:r w:rsidR="002D5058" w:rsidRPr="00AA365A">
              <w:rPr>
                <w:rStyle w:val="aa"/>
                <w:noProof/>
              </w:rPr>
              <w:t>2.2 Анализ существующих информационных систем ИРНИТУ</w:t>
            </w:r>
            <w:r w:rsidR="002D5058">
              <w:rPr>
                <w:noProof/>
                <w:webHidden/>
              </w:rPr>
              <w:tab/>
            </w:r>
            <w:r w:rsidR="002D5058">
              <w:rPr>
                <w:noProof/>
                <w:webHidden/>
              </w:rPr>
              <w:fldChar w:fldCharType="begin"/>
            </w:r>
            <w:r w:rsidR="002D5058">
              <w:rPr>
                <w:noProof/>
                <w:webHidden/>
              </w:rPr>
              <w:instrText xml:space="preserve"> PAGEREF _Toc199265086 \h </w:instrText>
            </w:r>
            <w:r w:rsidR="002D5058">
              <w:rPr>
                <w:noProof/>
                <w:webHidden/>
              </w:rPr>
            </w:r>
            <w:r w:rsidR="002D5058">
              <w:rPr>
                <w:noProof/>
                <w:webHidden/>
              </w:rPr>
              <w:fldChar w:fldCharType="separate"/>
            </w:r>
            <w:r w:rsidR="007E06ED">
              <w:rPr>
                <w:noProof/>
                <w:webHidden/>
              </w:rPr>
              <w:t>34</w:t>
            </w:r>
            <w:r w:rsidR="002D5058">
              <w:rPr>
                <w:noProof/>
                <w:webHidden/>
              </w:rPr>
              <w:fldChar w:fldCharType="end"/>
            </w:r>
          </w:hyperlink>
        </w:p>
        <w:p w14:paraId="1EE9DF2E" w14:textId="2A6F64D9"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91" w:history="1">
            <w:r w:rsidR="002D5058" w:rsidRPr="00AA365A">
              <w:rPr>
                <w:rStyle w:val="aa"/>
                <w:noProof/>
              </w:rPr>
              <w:t>2.2.1 Moodle</w:t>
            </w:r>
            <w:r w:rsidR="002D5058">
              <w:rPr>
                <w:noProof/>
                <w:webHidden/>
              </w:rPr>
              <w:tab/>
            </w:r>
            <w:r w:rsidR="002D5058">
              <w:rPr>
                <w:noProof/>
                <w:webHidden/>
              </w:rPr>
              <w:fldChar w:fldCharType="begin"/>
            </w:r>
            <w:r w:rsidR="002D5058">
              <w:rPr>
                <w:noProof/>
                <w:webHidden/>
              </w:rPr>
              <w:instrText xml:space="preserve"> PAGEREF _Toc199265091 \h </w:instrText>
            </w:r>
            <w:r w:rsidR="002D5058">
              <w:rPr>
                <w:noProof/>
                <w:webHidden/>
              </w:rPr>
            </w:r>
            <w:r w:rsidR="002D5058">
              <w:rPr>
                <w:noProof/>
                <w:webHidden/>
              </w:rPr>
              <w:fldChar w:fldCharType="separate"/>
            </w:r>
            <w:r w:rsidR="007E06ED">
              <w:rPr>
                <w:noProof/>
                <w:webHidden/>
              </w:rPr>
              <w:t>34</w:t>
            </w:r>
            <w:r w:rsidR="002D5058">
              <w:rPr>
                <w:noProof/>
                <w:webHidden/>
              </w:rPr>
              <w:fldChar w:fldCharType="end"/>
            </w:r>
          </w:hyperlink>
        </w:p>
        <w:p w14:paraId="0D23A681" w14:textId="5D8C686F"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92" w:history="1">
            <w:r w:rsidR="002D5058" w:rsidRPr="00AA365A">
              <w:rPr>
                <w:rStyle w:val="aa"/>
                <w:noProof/>
              </w:rPr>
              <w:t>2.2.2 1–С Университет</w:t>
            </w:r>
            <w:r w:rsidR="002D5058">
              <w:rPr>
                <w:noProof/>
                <w:webHidden/>
              </w:rPr>
              <w:tab/>
            </w:r>
            <w:r w:rsidR="002D5058">
              <w:rPr>
                <w:noProof/>
                <w:webHidden/>
              </w:rPr>
              <w:fldChar w:fldCharType="begin"/>
            </w:r>
            <w:r w:rsidR="002D5058">
              <w:rPr>
                <w:noProof/>
                <w:webHidden/>
              </w:rPr>
              <w:instrText xml:space="preserve"> PAGEREF _Toc199265092 \h </w:instrText>
            </w:r>
            <w:r w:rsidR="002D5058">
              <w:rPr>
                <w:noProof/>
                <w:webHidden/>
              </w:rPr>
            </w:r>
            <w:r w:rsidR="002D5058">
              <w:rPr>
                <w:noProof/>
                <w:webHidden/>
              </w:rPr>
              <w:fldChar w:fldCharType="separate"/>
            </w:r>
            <w:r w:rsidR="007E06ED">
              <w:rPr>
                <w:noProof/>
                <w:webHidden/>
              </w:rPr>
              <w:t>35</w:t>
            </w:r>
            <w:r w:rsidR="002D5058">
              <w:rPr>
                <w:noProof/>
                <w:webHidden/>
              </w:rPr>
              <w:fldChar w:fldCharType="end"/>
            </w:r>
          </w:hyperlink>
        </w:p>
        <w:p w14:paraId="2BB75E95" w14:textId="0DBA5CF2"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93" w:history="1">
            <w:r w:rsidR="002D5058" w:rsidRPr="00AA365A">
              <w:rPr>
                <w:rStyle w:val="aa"/>
                <w:noProof/>
              </w:rPr>
              <w:t>2.2.3 Тандем</w:t>
            </w:r>
            <w:r w:rsidR="002D5058">
              <w:rPr>
                <w:noProof/>
                <w:webHidden/>
              </w:rPr>
              <w:tab/>
            </w:r>
            <w:r w:rsidR="002D5058">
              <w:rPr>
                <w:noProof/>
                <w:webHidden/>
              </w:rPr>
              <w:fldChar w:fldCharType="begin"/>
            </w:r>
            <w:r w:rsidR="002D5058">
              <w:rPr>
                <w:noProof/>
                <w:webHidden/>
              </w:rPr>
              <w:instrText xml:space="preserve"> PAGEREF _Toc199265093 \h </w:instrText>
            </w:r>
            <w:r w:rsidR="002D5058">
              <w:rPr>
                <w:noProof/>
                <w:webHidden/>
              </w:rPr>
            </w:r>
            <w:r w:rsidR="002D5058">
              <w:rPr>
                <w:noProof/>
                <w:webHidden/>
              </w:rPr>
              <w:fldChar w:fldCharType="separate"/>
            </w:r>
            <w:r w:rsidR="007E06ED">
              <w:rPr>
                <w:noProof/>
                <w:webHidden/>
              </w:rPr>
              <w:t>36</w:t>
            </w:r>
            <w:r w:rsidR="002D5058">
              <w:rPr>
                <w:noProof/>
                <w:webHidden/>
              </w:rPr>
              <w:fldChar w:fldCharType="end"/>
            </w:r>
          </w:hyperlink>
        </w:p>
        <w:p w14:paraId="34B44B0D" w14:textId="40AE51EF"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094" w:history="1">
            <w:r w:rsidR="002D5058" w:rsidRPr="00AA365A">
              <w:rPr>
                <w:rStyle w:val="aa"/>
                <w:noProof/>
              </w:rPr>
              <w:t>2.2.4 Апекс</w:t>
            </w:r>
            <w:r w:rsidR="002D5058">
              <w:rPr>
                <w:noProof/>
                <w:webHidden/>
              </w:rPr>
              <w:tab/>
            </w:r>
            <w:r w:rsidR="002D5058">
              <w:rPr>
                <w:noProof/>
                <w:webHidden/>
              </w:rPr>
              <w:fldChar w:fldCharType="begin"/>
            </w:r>
            <w:r w:rsidR="002D5058">
              <w:rPr>
                <w:noProof/>
                <w:webHidden/>
              </w:rPr>
              <w:instrText xml:space="preserve"> PAGEREF _Toc199265094 \h </w:instrText>
            </w:r>
            <w:r w:rsidR="002D5058">
              <w:rPr>
                <w:noProof/>
                <w:webHidden/>
              </w:rPr>
            </w:r>
            <w:r w:rsidR="002D5058">
              <w:rPr>
                <w:noProof/>
                <w:webHidden/>
              </w:rPr>
              <w:fldChar w:fldCharType="separate"/>
            </w:r>
            <w:r w:rsidR="007E06ED">
              <w:rPr>
                <w:noProof/>
                <w:webHidden/>
              </w:rPr>
              <w:t>37</w:t>
            </w:r>
            <w:r w:rsidR="002D5058">
              <w:rPr>
                <w:noProof/>
                <w:webHidden/>
              </w:rPr>
              <w:fldChar w:fldCharType="end"/>
            </w:r>
          </w:hyperlink>
        </w:p>
        <w:p w14:paraId="03B01229" w14:textId="1D2DF847"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095" w:history="1">
            <w:r w:rsidR="002D5058" w:rsidRPr="00AA365A">
              <w:rPr>
                <w:rStyle w:val="aa"/>
                <w:noProof/>
              </w:rPr>
              <w:t>2.3 Перспективы внедрения ЭЦП в информационные системы ИРНИТУ</w:t>
            </w:r>
            <w:r w:rsidR="002D5058">
              <w:rPr>
                <w:noProof/>
                <w:webHidden/>
              </w:rPr>
              <w:tab/>
            </w:r>
            <w:r w:rsidR="002D5058">
              <w:rPr>
                <w:noProof/>
                <w:webHidden/>
              </w:rPr>
              <w:fldChar w:fldCharType="begin"/>
            </w:r>
            <w:r w:rsidR="002D5058">
              <w:rPr>
                <w:noProof/>
                <w:webHidden/>
              </w:rPr>
              <w:instrText xml:space="preserve"> PAGEREF _Toc199265095 \h </w:instrText>
            </w:r>
            <w:r w:rsidR="002D5058">
              <w:rPr>
                <w:noProof/>
                <w:webHidden/>
              </w:rPr>
            </w:r>
            <w:r w:rsidR="002D5058">
              <w:rPr>
                <w:noProof/>
                <w:webHidden/>
              </w:rPr>
              <w:fldChar w:fldCharType="separate"/>
            </w:r>
            <w:r w:rsidR="007E06ED">
              <w:rPr>
                <w:noProof/>
                <w:webHidden/>
              </w:rPr>
              <w:t>38</w:t>
            </w:r>
            <w:r w:rsidR="002D5058">
              <w:rPr>
                <w:noProof/>
                <w:webHidden/>
              </w:rPr>
              <w:fldChar w:fldCharType="end"/>
            </w:r>
          </w:hyperlink>
        </w:p>
        <w:p w14:paraId="14B5599B" w14:textId="4F5745F0"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096" w:history="1">
            <w:r w:rsidR="002D5058" w:rsidRPr="00AA365A">
              <w:rPr>
                <w:rStyle w:val="aa"/>
                <w:noProof/>
              </w:rPr>
              <w:t>2.4 Выбор вида ЭЦП и обоснование</w:t>
            </w:r>
            <w:r w:rsidR="002D5058">
              <w:rPr>
                <w:noProof/>
                <w:webHidden/>
              </w:rPr>
              <w:tab/>
            </w:r>
            <w:r w:rsidR="002D5058">
              <w:rPr>
                <w:noProof/>
                <w:webHidden/>
              </w:rPr>
              <w:fldChar w:fldCharType="begin"/>
            </w:r>
            <w:r w:rsidR="002D5058">
              <w:rPr>
                <w:noProof/>
                <w:webHidden/>
              </w:rPr>
              <w:instrText xml:space="preserve"> PAGEREF _Toc199265096 \h </w:instrText>
            </w:r>
            <w:r w:rsidR="002D5058">
              <w:rPr>
                <w:noProof/>
                <w:webHidden/>
              </w:rPr>
            </w:r>
            <w:r w:rsidR="002D5058">
              <w:rPr>
                <w:noProof/>
                <w:webHidden/>
              </w:rPr>
              <w:fldChar w:fldCharType="separate"/>
            </w:r>
            <w:r w:rsidR="007E06ED">
              <w:rPr>
                <w:noProof/>
                <w:webHidden/>
              </w:rPr>
              <w:t>41</w:t>
            </w:r>
            <w:r w:rsidR="002D5058">
              <w:rPr>
                <w:noProof/>
                <w:webHidden/>
              </w:rPr>
              <w:fldChar w:fldCharType="end"/>
            </w:r>
          </w:hyperlink>
        </w:p>
        <w:p w14:paraId="0C3B5751" w14:textId="7100A44C"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097" w:history="1">
            <w:r w:rsidR="002D5058" w:rsidRPr="00AA365A">
              <w:rPr>
                <w:rStyle w:val="aa"/>
                <w:noProof/>
              </w:rPr>
              <w:t>2.5 Подписываемые типы документов в ИРНИТУ</w:t>
            </w:r>
            <w:r w:rsidR="002D5058">
              <w:rPr>
                <w:noProof/>
                <w:webHidden/>
              </w:rPr>
              <w:tab/>
            </w:r>
            <w:r w:rsidR="002D5058">
              <w:rPr>
                <w:noProof/>
                <w:webHidden/>
              </w:rPr>
              <w:fldChar w:fldCharType="begin"/>
            </w:r>
            <w:r w:rsidR="002D5058">
              <w:rPr>
                <w:noProof/>
                <w:webHidden/>
              </w:rPr>
              <w:instrText xml:space="preserve"> PAGEREF _Toc199265097 \h </w:instrText>
            </w:r>
            <w:r w:rsidR="002D5058">
              <w:rPr>
                <w:noProof/>
                <w:webHidden/>
              </w:rPr>
            </w:r>
            <w:r w:rsidR="002D5058">
              <w:rPr>
                <w:noProof/>
                <w:webHidden/>
              </w:rPr>
              <w:fldChar w:fldCharType="separate"/>
            </w:r>
            <w:r w:rsidR="007E06ED">
              <w:rPr>
                <w:noProof/>
                <w:webHidden/>
              </w:rPr>
              <w:t>45</w:t>
            </w:r>
            <w:r w:rsidR="002D5058">
              <w:rPr>
                <w:noProof/>
                <w:webHidden/>
              </w:rPr>
              <w:fldChar w:fldCharType="end"/>
            </w:r>
          </w:hyperlink>
        </w:p>
        <w:p w14:paraId="5B918741" w14:textId="1D1E5D0A" w:rsidR="002D5058" w:rsidRDefault="008B1540" w:rsidP="002D5058">
          <w:pPr>
            <w:pStyle w:val="11"/>
            <w:tabs>
              <w:tab w:val="right" w:leader="dot" w:pos="9628"/>
            </w:tabs>
            <w:spacing w:after="0"/>
            <w:ind w:firstLine="0"/>
            <w:rPr>
              <w:rFonts w:asciiTheme="minorHAnsi" w:eastAsiaTheme="minorEastAsia" w:hAnsiTheme="minorHAnsi"/>
              <w:noProof/>
              <w:sz w:val="22"/>
              <w:lang w:eastAsia="ru-RU"/>
            </w:rPr>
          </w:pPr>
          <w:hyperlink w:anchor="_Toc199265098" w:history="1">
            <w:r w:rsidR="002D5058" w:rsidRPr="00AA365A">
              <w:rPr>
                <w:rStyle w:val="aa"/>
                <w:noProof/>
                <w:lang w:eastAsia="ru-RU"/>
              </w:rPr>
              <w:t>3 Методика применения ЭЦП</w:t>
            </w:r>
            <w:r w:rsidR="002D5058">
              <w:rPr>
                <w:noProof/>
                <w:webHidden/>
              </w:rPr>
              <w:tab/>
            </w:r>
            <w:r w:rsidR="002D5058">
              <w:rPr>
                <w:noProof/>
                <w:webHidden/>
              </w:rPr>
              <w:fldChar w:fldCharType="begin"/>
            </w:r>
            <w:r w:rsidR="002D5058">
              <w:rPr>
                <w:noProof/>
                <w:webHidden/>
              </w:rPr>
              <w:instrText xml:space="preserve"> PAGEREF _Toc199265098 \h </w:instrText>
            </w:r>
            <w:r w:rsidR="002D5058">
              <w:rPr>
                <w:noProof/>
                <w:webHidden/>
              </w:rPr>
            </w:r>
            <w:r w:rsidR="002D5058">
              <w:rPr>
                <w:noProof/>
                <w:webHidden/>
              </w:rPr>
              <w:fldChar w:fldCharType="separate"/>
            </w:r>
            <w:r w:rsidR="007E06ED">
              <w:rPr>
                <w:noProof/>
                <w:webHidden/>
              </w:rPr>
              <w:t>48</w:t>
            </w:r>
            <w:r w:rsidR="002D5058">
              <w:rPr>
                <w:noProof/>
                <w:webHidden/>
              </w:rPr>
              <w:fldChar w:fldCharType="end"/>
            </w:r>
          </w:hyperlink>
        </w:p>
        <w:p w14:paraId="78FEB7BB" w14:textId="393102F8"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02" w:history="1">
            <w:r w:rsidR="002D5058" w:rsidRPr="00AA365A">
              <w:rPr>
                <w:rStyle w:val="aa"/>
                <w:noProof/>
              </w:rPr>
              <w:t>3.1 Формирование требований к системе</w:t>
            </w:r>
            <w:r w:rsidR="002D5058">
              <w:rPr>
                <w:noProof/>
                <w:webHidden/>
              </w:rPr>
              <w:tab/>
            </w:r>
            <w:r w:rsidR="002D5058">
              <w:rPr>
                <w:noProof/>
                <w:webHidden/>
              </w:rPr>
              <w:fldChar w:fldCharType="begin"/>
            </w:r>
            <w:r w:rsidR="002D5058">
              <w:rPr>
                <w:noProof/>
                <w:webHidden/>
              </w:rPr>
              <w:instrText xml:space="preserve"> PAGEREF _Toc199265102 \h </w:instrText>
            </w:r>
            <w:r w:rsidR="002D5058">
              <w:rPr>
                <w:noProof/>
                <w:webHidden/>
              </w:rPr>
            </w:r>
            <w:r w:rsidR="002D5058">
              <w:rPr>
                <w:noProof/>
                <w:webHidden/>
              </w:rPr>
              <w:fldChar w:fldCharType="separate"/>
            </w:r>
            <w:r w:rsidR="007E06ED">
              <w:rPr>
                <w:noProof/>
                <w:webHidden/>
              </w:rPr>
              <w:t>48</w:t>
            </w:r>
            <w:r w:rsidR="002D5058">
              <w:rPr>
                <w:noProof/>
                <w:webHidden/>
              </w:rPr>
              <w:fldChar w:fldCharType="end"/>
            </w:r>
          </w:hyperlink>
        </w:p>
        <w:p w14:paraId="5EDB6915" w14:textId="7B1BBE81"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03" w:history="1">
            <w:r w:rsidR="002D5058" w:rsidRPr="00AA365A">
              <w:rPr>
                <w:rStyle w:val="aa"/>
                <w:noProof/>
              </w:rPr>
              <w:t>3.2 Техническая архитектура решения</w:t>
            </w:r>
            <w:r w:rsidR="002D5058">
              <w:rPr>
                <w:noProof/>
                <w:webHidden/>
              </w:rPr>
              <w:tab/>
            </w:r>
            <w:r w:rsidR="002D5058">
              <w:rPr>
                <w:noProof/>
                <w:webHidden/>
              </w:rPr>
              <w:fldChar w:fldCharType="begin"/>
            </w:r>
            <w:r w:rsidR="002D5058">
              <w:rPr>
                <w:noProof/>
                <w:webHidden/>
              </w:rPr>
              <w:instrText xml:space="preserve"> PAGEREF _Toc199265103 \h </w:instrText>
            </w:r>
            <w:r w:rsidR="002D5058">
              <w:rPr>
                <w:noProof/>
                <w:webHidden/>
              </w:rPr>
            </w:r>
            <w:r w:rsidR="002D5058">
              <w:rPr>
                <w:noProof/>
                <w:webHidden/>
              </w:rPr>
              <w:fldChar w:fldCharType="separate"/>
            </w:r>
            <w:r w:rsidR="007E06ED">
              <w:rPr>
                <w:noProof/>
                <w:webHidden/>
              </w:rPr>
              <w:t>50</w:t>
            </w:r>
            <w:r w:rsidR="002D5058">
              <w:rPr>
                <w:noProof/>
                <w:webHidden/>
              </w:rPr>
              <w:fldChar w:fldCharType="end"/>
            </w:r>
          </w:hyperlink>
        </w:p>
        <w:p w14:paraId="225B370D" w14:textId="27359B9D"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109" w:history="1">
            <w:r w:rsidR="002D5058" w:rsidRPr="00AA365A">
              <w:rPr>
                <w:rStyle w:val="aa"/>
                <w:noProof/>
              </w:rPr>
              <w:t>3.2.1 Описание выбора стека технологий</w:t>
            </w:r>
            <w:r w:rsidR="002D5058">
              <w:rPr>
                <w:noProof/>
                <w:webHidden/>
              </w:rPr>
              <w:tab/>
            </w:r>
            <w:r w:rsidR="002D5058">
              <w:rPr>
                <w:noProof/>
                <w:webHidden/>
              </w:rPr>
              <w:fldChar w:fldCharType="begin"/>
            </w:r>
            <w:r w:rsidR="002D5058">
              <w:rPr>
                <w:noProof/>
                <w:webHidden/>
              </w:rPr>
              <w:instrText xml:space="preserve"> PAGEREF _Toc199265109 \h </w:instrText>
            </w:r>
            <w:r w:rsidR="002D5058">
              <w:rPr>
                <w:noProof/>
                <w:webHidden/>
              </w:rPr>
            </w:r>
            <w:r w:rsidR="002D5058">
              <w:rPr>
                <w:noProof/>
                <w:webHidden/>
              </w:rPr>
              <w:fldChar w:fldCharType="separate"/>
            </w:r>
            <w:r w:rsidR="007E06ED">
              <w:rPr>
                <w:noProof/>
                <w:webHidden/>
              </w:rPr>
              <w:t>50</w:t>
            </w:r>
            <w:r w:rsidR="002D5058">
              <w:rPr>
                <w:noProof/>
                <w:webHidden/>
              </w:rPr>
              <w:fldChar w:fldCharType="end"/>
            </w:r>
          </w:hyperlink>
        </w:p>
        <w:p w14:paraId="205BC132" w14:textId="5C3F97AC"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110" w:history="1">
            <w:r w:rsidR="002D5058" w:rsidRPr="00AA365A">
              <w:rPr>
                <w:rStyle w:val="aa"/>
                <w:noProof/>
                <w:lang w:val="en-US"/>
              </w:rPr>
              <w:t>3.2.2</w:t>
            </w:r>
            <w:r w:rsidR="002D5058" w:rsidRPr="00AA365A">
              <w:rPr>
                <w:rStyle w:val="aa"/>
                <w:noProof/>
              </w:rPr>
              <w:t xml:space="preserve"> Описание модулей </w:t>
            </w:r>
            <w:r w:rsidR="002D5058" w:rsidRPr="00AA365A">
              <w:rPr>
                <w:rStyle w:val="aa"/>
                <w:noProof/>
                <w:lang w:val="en-US"/>
              </w:rPr>
              <w:t>Backend</w:t>
            </w:r>
            <w:r w:rsidR="002D5058">
              <w:rPr>
                <w:noProof/>
                <w:webHidden/>
              </w:rPr>
              <w:tab/>
            </w:r>
            <w:r w:rsidR="002D5058">
              <w:rPr>
                <w:noProof/>
                <w:webHidden/>
              </w:rPr>
              <w:fldChar w:fldCharType="begin"/>
            </w:r>
            <w:r w:rsidR="002D5058">
              <w:rPr>
                <w:noProof/>
                <w:webHidden/>
              </w:rPr>
              <w:instrText xml:space="preserve"> PAGEREF _Toc199265110 \h </w:instrText>
            </w:r>
            <w:r w:rsidR="002D5058">
              <w:rPr>
                <w:noProof/>
                <w:webHidden/>
              </w:rPr>
            </w:r>
            <w:r w:rsidR="002D5058">
              <w:rPr>
                <w:noProof/>
                <w:webHidden/>
              </w:rPr>
              <w:fldChar w:fldCharType="separate"/>
            </w:r>
            <w:r w:rsidR="007E06ED">
              <w:rPr>
                <w:noProof/>
                <w:webHidden/>
              </w:rPr>
              <w:t>50</w:t>
            </w:r>
            <w:r w:rsidR="002D5058">
              <w:rPr>
                <w:noProof/>
                <w:webHidden/>
              </w:rPr>
              <w:fldChar w:fldCharType="end"/>
            </w:r>
          </w:hyperlink>
        </w:p>
        <w:p w14:paraId="7B0F5BF9" w14:textId="3CD13642"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111" w:history="1">
            <w:r w:rsidR="002D5058" w:rsidRPr="00AA365A">
              <w:rPr>
                <w:rStyle w:val="aa"/>
                <w:noProof/>
                <w:lang w:eastAsia="ru-RU"/>
              </w:rPr>
              <w:t>3.2.3 Логика клиентского взаимодействия и поток данных</w:t>
            </w:r>
            <w:r w:rsidR="002D5058">
              <w:rPr>
                <w:noProof/>
                <w:webHidden/>
              </w:rPr>
              <w:tab/>
            </w:r>
            <w:r w:rsidR="002D5058">
              <w:rPr>
                <w:noProof/>
                <w:webHidden/>
              </w:rPr>
              <w:fldChar w:fldCharType="begin"/>
            </w:r>
            <w:r w:rsidR="002D5058">
              <w:rPr>
                <w:noProof/>
                <w:webHidden/>
              </w:rPr>
              <w:instrText xml:space="preserve"> PAGEREF _Toc199265111 \h </w:instrText>
            </w:r>
            <w:r w:rsidR="002D5058">
              <w:rPr>
                <w:noProof/>
                <w:webHidden/>
              </w:rPr>
            </w:r>
            <w:r w:rsidR="002D5058">
              <w:rPr>
                <w:noProof/>
                <w:webHidden/>
              </w:rPr>
              <w:fldChar w:fldCharType="separate"/>
            </w:r>
            <w:r w:rsidR="007E06ED">
              <w:rPr>
                <w:noProof/>
                <w:webHidden/>
              </w:rPr>
              <w:t>51</w:t>
            </w:r>
            <w:r w:rsidR="002D5058">
              <w:rPr>
                <w:noProof/>
                <w:webHidden/>
              </w:rPr>
              <w:fldChar w:fldCharType="end"/>
            </w:r>
          </w:hyperlink>
        </w:p>
        <w:p w14:paraId="1748643C" w14:textId="4EBE53B4"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12" w:history="1">
            <w:r w:rsidR="002D5058" w:rsidRPr="00AA365A">
              <w:rPr>
                <w:rStyle w:val="aa"/>
                <w:noProof/>
              </w:rPr>
              <w:t>3.3 Модель безопасности и управления ключами</w:t>
            </w:r>
            <w:r w:rsidR="002D5058">
              <w:rPr>
                <w:noProof/>
                <w:webHidden/>
              </w:rPr>
              <w:tab/>
            </w:r>
            <w:r w:rsidR="002D5058">
              <w:rPr>
                <w:noProof/>
                <w:webHidden/>
              </w:rPr>
              <w:fldChar w:fldCharType="begin"/>
            </w:r>
            <w:r w:rsidR="002D5058">
              <w:rPr>
                <w:noProof/>
                <w:webHidden/>
              </w:rPr>
              <w:instrText xml:space="preserve"> PAGEREF _Toc199265112 \h </w:instrText>
            </w:r>
            <w:r w:rsidR="002D5058">
              <w:rPr>
                <w:noProof/>
                <w:webHidden/>
              </w:rPr>
            </w:r>
            <w:r w:rsidR="002D5058">
              <w:rPr>
                <w:noProof/>
                <w:webHidden/>
              </w:rPr>
              <w:fldChar w:fldCharType="separate"/>
            </w:r>
            <w:r w:rsidR="007E06ED">
              <w:rPr>
                <w:noProof/>
                <w:webHidden/>
              </w:rPr>
              <w:t>52</w:t>
            </w:r>
            <w:r w:rsidR="002D5058">
              <w:rPr>
                <w:noProof/>
                <w:webHidden/>
              </w:rPr>
              <w:fldChar w:fldCharType="end"/>
            </w:r>
          </w:hyperlink>
        </w:p>
        <w:p w14:paraId="4F3A002D" w14:textId="28641AC7"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13" w:history="1">
            <w:r w:rsidR="002D5058" w:rsidRPr="00AA365A">
              <w:rPr>
                <w:rStyle w:val="aa"/>
                <w:noProof/>
              </w:rPr>
              <w:t>3.4 Методика сопровождения и контроля корректности работы компонентов ЭЦП</w:t>
            </w:r>
            <w:r w:rsidR="002D5058">
              <w:rPr>
                <w:noProof/>
                <w:webHidden/>
              </w:rPr>
              <w:tab/>
            </w:r>
            <w:r w:rsidR="002D5058">
              <w:rPr>
                <w:noProof/>
                <w:webHidden/>
              </w:rPr>
              <w:fldChar w:fldCharType="begin"/>
            </w:r>
            <w:r w:rsidR="002D5058">
              <w:rPr>
                <w:noProof/>
                <w:webHidden/>
              </w:rPr>
              <w:instrText xml:space="preserve"> PAGEREF _Toc199265113 \h </w:instrText>
            </w:r>
            <w:r w:rsidR="002D5058">
              <w:rPr>
                <w:noProof/>
                <w:webHidden/>
              </w:rPr>
            </w:r>
            <w:r w:rsidR="002D5058">
              <w:rPr>
                <w:noProof/>
                <w:webHidden/>
              </w:rPr>
              <w:fldChar w:fldCharType="separate"/>
            </w:r>
            <w:r w:rsidR="007E06ED">
              <w:rPr>
                <w:noProof/>
                <w:webHidden/>
              </w:rPr>
              <w:t>55</w:t>
            </w:r>
            <w:r w:rsidR="002D5058">
              <w:rPr>
                <w:noProof/>
                <w:webHidden/>
              </w:rPr>
              <w:fldChar w:fldCharType="end"/>
            </w:r>
          </w:hyperlink>
        </w:p>
        <w:p w14:paraId="7F25A8E4" w14:textId="4DE88972" w:rsidR="002D5058" w:rsidRDefault="008B1540" w:rsidP="002D5058">
          <w:pPr>
            <w:pStyle w:val="11"/>
            <w:tabs>
              <w:tab w:val="right" w:leader="dot" w:pos="9628"/>
            </w:tabs>
            <w:spacing w:after="0"/>
            <w:ind w:firstLine="0"/>
            <w:rPr>
              <w:rFonts w:asciiTheme="minorHAnsi" w:eastAsiaTheme="minorEastAsia" w:hAnsiTheme="minorHAnsi"/>
              <w:noProof/>
              <w:sz w:val="22"/>
              <w:lang w:eastAsia="ru-RU"/>
            </w:rPr>
          </w:pPr>
          <w:hyperlink w:anchor="_Toc199265114" w:history="1">
            <w:r w:rsidR="002D5058" w:rsidRPr="00AA365A">
              <w:rPr>
                <w:rStyle w:val="aa"/>
                <w:noProof/>
              </w:rPr>
              <w:t>4 Разработка и тестирование прототипа</w:t>
            </w:r>
            <w:r w:rsidR="002D5058">
              <w:rPr>
                <w:noProof/>
                <w:webHidden/>
              </w:rPr>
              <w:tab/>
            </w:r>
            <w:r w:rsidR="002D5058">
              <w:rPr>
                <w:noProof/>
                <w:webHidden/>
              </w:rPr>
              <w:fldChar w:fldCharType="begin"/>
            </w:r>
            <w:r w:rsidR="002D5058">
              <w:rPr>
                <w:noProof/>
                <w:webHidden/>
              </w:rPr>
              <w:instrText xml:space="preserve"> PAGEREF _Toc199265114 \h </w:instrText>
            </w:r>
            <w:r w:rsidR="002D5058">
              <w:rPr>
                <w:noProof/>
                <w:webHidden/>
              </w:rPr>
            </w:r>
            <w:r w:rsidR="002D5058">
              <w:rPr>
                <w:noProof/>
                <w:webHidden/>
              </w:rPr>
              <w:fldChar w:fldCharType="separate"/>
            </w:r>
            <w:r w:rsidR="007E06ED">
              <w:rPr>
                <w:noProof/>
                <w:webHidden/>
              </w:rPr>
              <w:t>57</w:t>
            </w:r>
            <w:r w:rsidR="002D5058">
              <w:rPr>
                <w:noProof/>
                <w:webHidden/>
              </w:rPr>
              <w:fldChar w:fldCharType="end"/>
            </w:r>
          </w:hyperlink>
        </w:p>
        <w:p w14:paraId="62CD3E45" w14:textId="7457483C"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19" w:history="1">
            <w:r w:rsidR="002D5058" w:rsidRPr="00AA365A">
              <w:rPr>
                <w:rStyle w:val="aa"/>
                <w:noProof/>
              </w:rPr>
              <w:t>4.1 Техническое задание на разработку прототипа</w:t>
            </w:r>
            <w:r w:rsidR="002D5058">
              <w:rPr>
                <w:noProof/>
                <w:webHidden/>
              </w:rPr>
              <w:tab/>
            </w:r>
            <w:r w:rsidR="002D5058">
              <w:rPr>
                <w:noProof/>
                <w:webHidden/>
              </w:rPr>
              <w:fldChar w:fldCharType="begin"/>
            </w:r>
            <w:r w:rsidR="002D5058">
              <w:rPr>
                <w:noProof/>
                <w:webHidden/>
              </w:rPr>
              <w:instrText xml:space="preserve"> PAGEREF _Toc199265119 \h </w:instrText>
            </w:r>
            <w:r w:rsidR="002D5058">
              <w:rPr>
                <w:noProof/>
                <w:webHidden/>
              </w:rPr>
            </w:r>
            <w:r w:rsidR="002D5058">
              <w:rPr>
                <w:noProof/>
                <w:webHidden/>
              </w:rPr>
              <w:fldChar w:fldCharType="separate"/>
            </w:r>
            <w:r w:rsidR="007E06ED">
              <w:rPr>
                <w:noProof/>
                <w:webHidden/>
              </w:rPr>
              <w:t>57</w:t>
            </w:r>
            <w:r w:rsidR="002D5058">
              <w:rPr>
                <w:noProof/>
                <w:webHidden/>
              </w:rPr>
              <w:fldChar w:fldCharType="end"/>
            </w:r>
          </w:hyperlink>
        </w:p>
        <w:p w14:paraId="76DAB840" w14:textId="32ECC819"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25" w:history="1">
            <w:r w:rsidR="002D5058" w:rsidRPr="00AA365A">
              <w:rPr>
                <w:rStyle w:val="aa"/>
                <w:noProof/>
              </w:rPr>
              <w:t>4.2 Пользовательские интерфейсы</w:t>
            </w:r>
            <w:r w:rsidR="002D5058">
              <w:rPr>
                <w:noProof/>
                <w:webHidden/>
              </w:rPr>
              <w:tab/>
            </w:r>
            <w:r w:rsidR="002D5058">
              <w:rPr>
                <w:noProof/>
                <w:webHidden/>
              </w:rPr>
              <w:fldChar w:fldCharType="begin"/>
            </w:r>
            <w:r w:rsidR="002D5058">
              <w:rPr>
                <w:noProof/>
                <w:webHidden/>
              </w:rPr>
              <w:instrText xml:space="preserve"> PAGEREF _Toc199265125 \h </w:instrText>
            </w:r>
            <w:r w:rsidR="002D5058">
              <w:rPr>
                <w:noProof/>
                <w:webHidden/>
              </w:rPr>
            </w:r>
            <w:r w:rsidR="002D5058">
              <w:rPr>
                <w:noProof/>
                <w:webHidden/>
              </w:rPr>
              <w:fldChar w:fldCharType="separate"/>
            </w:r>
            <w:r w:rsidR="007E06ED">
              <w:rPr>
                <w:noProof/>
                <w:webHidden/>
              </w:rPr>
              <w:t>57</w:t>
            </w:r>
            <w:r w:rsidR="002D5058">
              <w:rPr>
                <w:noProof/>
                <w:webHidden/>
              </w:rPr>
              <w:fldChar w:fldCharType="end"/>
            </w:r>
          </w:hyperlink>
        </w:p>
        <w:p w14:paraId="3FDB71A0" w14:textId="6889A43A"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132" w:history="1">
            <w:r w:rsidR="002D5058" w:rsidRPr="00AA365A">
              <w:rPr>
                <w:rStyle w:val="aa"/>
                <w:noProof/>
              </w:rPr>
              <w:t>4.2.1 Экран «Вход в систему»</w:t>
            </w:r>
            <w:r w:rsidR="002D5058">
              <w:rPr>
                <w:noProof/>
                <w:webHidden/>
              </w:rPr>
              <w:tab/>
            </w:r>
            <w:r w:rsidR="002D5058">
              <w:rPr>
                <w:noProof/>
                <w:webHidden/>
              </w:rPr>
              <w:fldChar w:fldCharType="begin"/>
            </w:r>
            <w:r w:rsidR="002D5058">
              <w:rPr>
                <w:noProof/>
                <w:webHidden/>
              </w:rPr>
              <w:instrText xml:space="preserve"> PAGEREF _Toc199265132 \h </w:instrText>
            </w:r>
            <w:r w:rsidR="002D5058">
              <w:rPr>
                <w:noProof/>
                <w:webHidden/>
              </w:rPr>
            </w:r>
            <w:r w:rsidR="002D5058">
              <w:rPr>
                <w:noProof/>
                <w:webHidden/>
              </w:rPr>
              <w:fldChar w:fldCharType="separate"/>
            </w:r>
            <w:r w:rsidR="007E06ED">
              <w:rPr>
                <w:noProof/>
                <w:webHidden/>
              </w:rPr>
              <w:t>57</w:t>
            </w:r>
            <w:r w:rsidR="002D5058">
              <w:rPr>
                <w:noProof/>
                <w:webHidden/>
              </w:rPr>
              <w:fldChar w:fldCharType="end"/>
            </w:r>
          </w:hyperlink>
        </w:p>
        <w:p w14:paraId="60A2E30F" w14:textId="34456F91"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133" w:history="1">
            <w:r w:rsidR="002D5058" w:rsidRPr="00AA365A">
              <w:rPr>
                <w:rStyle w:val="aa"/>
                <w:noProof/>
              </w:rPr>
              <w:t>4.2.2 Экран</w:t>
            </w:r>
            <w:r w:rsidR="002D5058" w:rsidRPr="00AA365A">
              <w:rPr>
                <w:rStyle w:val="aa"/>
                <w:noProof/>
                <w:lang w:val="en-US"/>
              </w:rPr>
              <w:t xml:space="preserve"> «</w:t>
            </w:r>
            <w:r w:rsidR="002D5058" w:rsidRPr="00AA365A">
              <w:rPr>
                <w:rStyle w:val="aa"/>
                <w:noProof/>
              </w:rPr>
              <w:t>Панель</w:t>
            </w:r>
            <w:r w:rsidR="002D5058" w:rsidRPr="00AA365A">
              <w:rPr>
                <w:rStyle w:val="aa"/>
                <w:noProof/>
                <w:lang w:val="en-US"/>
              </w:rPr>
              <w:t xml:space="preserve"> </w:t>
            </w:r>
            <w:r w:rsidR="002D5058" w:rsidRPr="00AA365A">
              <w:rPr>
                <w:rStyle w:val="aa"/>
                <w:noProof/>
              </w:rPr>
              <w:t>управления</w:t>
            </w:r>
            <w:r w:rsidR="002D5058" w:rsidRPr="00AA365A">
              <w:rPr>
                <w:rStyle w:val="aa"/>
                <w:noProof/>
                <w:lang w:val="en-US"/>
              </w:rPr>
              <w:t>»</w:t>
            </w:r>
            <w:r w:rsidR="002D5058">
              <w:rPr>
                <w:noProof/>
                <w:webHidden/>
              </w:rPr>
              <w:tab/>
            </w:r>
            <w:r w:rsidR="002D5058">
              <w:rPr>
                <w:noProof/>
                <w:webHidden/>
              </w:rPr>
              <w:fldChar w:fldCharType="begin"/>
            </w:r>
            <w:r w:rsidR="002D5058">
              <w:rPr>
                <w:noProof/>
                <w:webHidden/>
              </w:rPr>
              <w:instrText xml:space="preserve"> PAGEREF _Toc199265133 \h </w:instrText>
            </w:r>
            <w:r w:rsidR="002D5058">
              <w:rPr>
                <w:noProof/>
                <w:webHidden/>
              </w:rPr>
            </w:r>
            <w:r w:rsidR="002D5058">
              <w:rPr>
                <w:noProof/>
                <w:webHidden/>
              </w:rPr>
              <w:fldChar w:fldCharType="separate"/>
            </w:r>
            <w:r w:rsidR="007E06ED">
              <w:rPr>
                <w:noProof/>
                <w:webHidden/>
              </w:rPr>
              <w:t>61</w:t>
            </w:r>
            <w:r w:rsidR="002D5058">
              <w:rPr>
                <w:noProof/>
                <w:webHidden/>
              </w:rPr>
              <w:fldChar w:fldCharType="end"/>
            </w:r>
          </w:hyperlink>
        </w:p>
        <w:p w14:paraId="63EDB1C8" w14:textId="33BE4B8E"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134" w:history="1">
            <w:r w:rsidR="002D5058" w:rsidRPr="00AA365A">
              <w:rPr>
                <w:rStyle w:val="aa"/>
                <w:noProof/>
              </w:rPr>
              <w:t>4.2.3 Экран «Документы»</w:t>
            </w:r>
            <w:r w:rsidR="002D5058">
              <w:rPr>
                <w:noProof/>
                <w:webHidden/>
              </w:rPr>
              <w:tab/>
            </w:r>
            <w:r w:rsidR="002D5058">
              <w:rPr>
                <w:noProof/>
                <w:webHidden/>
              </w:rPr>
              <w:fldChar w:fldCharType="begin"/>
            </w:r>
            <w:r w:rsidR="002D5058">
              <w:rPr>
                <w:noProof/>
                <w:webHidden/>
              </w:rPr>
              <w:instrText xml:space="preserve"> PAGEREF _Toc199265134 \h </w:instrText>
            </w:r>
            <w:r w:rsidR="002D5058">
              <w:rPr>
                <w:noProof/>
                <w:webHidden/>
              </w:rPr>
            </w:r>
            <w:r w:rsidR="002D5058">
              <w:rPr>
                <w:noProof/>
                <w:webHidden/>
              </w:rPr>
              <w:fldChar w:fldCharType="separate"/>
            </w:r>
            <w:r w:rsidR="007E06ED">
              <w:rPr>
                <w:noProof/>
                <w:webHidden/>
              </w:rPr>
              <w:t>63</w:t>
            </w:r>
            <w:r w:rsidR="002D5058">
              <w:rPr>
                <w:noProof/>
                <w:webHidden/>
              </w:rPr>
              <w:fldChar w:fldCharType="end"/>
            </w:r>
          </w:hyperlink>
        </w:p>
        <w:p w14:paraId="30CA1EBF" w14:textId="164B9426"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135" w:history="1">
            <w:r w:rsidR="002D5058" w:rsidRPr="00AA365A">
              <w:rPr>
                <w:rStyle w:val="aa"/>
                <w:noProof/>
              </w:rPr>
              <w:t>4.2.4 Экран «Подписи»</w:t>
            </w:r>
            <w:r w:rsidR="002D5058">
              <w:rPr>
                <w:noProof/>
                <w:webHidden/>
              </w:rPr>
              <w:tab/>
            </w:r>
            <w:r w:rsidR="002D5058">
              <w:rPr>
                <w:noProof/>
                <w:webHidden/>
              </w:rPr>
              <w:fldChar w:fldCharType="begin"/>
            </w:r>
            <w:r w:rsidR="002D5058">
              <w:rPr>
                <w:noProof/>
                <w:webHidden/>
              </w:rPr>
              <w:instrText xml:space="preserve"> PAGEREF _Toc199265135 \h </w:instrText>
            </w:r>
            <w:r w:rsidR="002D5058">
              <w:rPr>
                <w:noProof/>
                <w:webHidden/>
              </w:rPr>
            </w:r>
            <w:r w:rsidR="002D5058">
              <w:rPr>
                <w:noProof/>
                <w:webHidden/>
              </w:rPr>
              <w:fldChar w:fldCharType="separate"/>
            </w:r>
            <w:r w:rsidR="007E06ED">
              <w:rPr>
                <w:noProof/>
                <w:webHidden/>
              </w:rPr>
              <w:t>66</w:t>
            </w:r>
            <w:r w:rsidR="002D5058">
              <w:rPr>
                <w:noProof/>
                <w:webHidden/>
              </w:rPr>
              <w:fldChar w:fldCharType="end"/>
            </w:r>
          </w:hyperlink>
        </w:p>
        <w:p w14:paraId="550A5E1A" w14:textId="66E38F5E" w:rsidR="002D5058" w:rsidRDefault="008B1540" w:rsidP="002D5058">
          <w:pPr>
            <w:pStyle w:val="31"/>
            <w:tabs>
              <w:tab w:val="right" w:leader="dot" w:pos="9628"/>
            </w:tabs>
            <w:spacing w:after="0"/>
            <w:ind w:firstLine="0"/>
            <w:rPr>
              <w:rFonts w:asciiTheme="minorHAnsi" w:eastAsiaTheme="minorEastAsia" w:hAnsiTheme="minorHAnsi"/>
              <w:noProof/>
              <w:sz w:val="22"/>
              <w:lang w:eastAsia="ru-RU"/>
            </w:rPr>
          </w:pPr>
          <w:hyperlink w:anchor="_Toc199265136" w:history="1">
            <w:r w:rsidR="002D5058" w:rsidRPr="00AA365A">
              <w:rPr>
                <w:rStyle w:val="aa"/>
                <w:noProof/>
              </w:rPr>
              <w:t>4.2.5 Экран «Создание ЭЦП»</w:t>
            </w:r>
            <w:r w:rsidR="002D5058">
              <w:rPr>
                <w:noProof/>
                <w:webHidden/>
              </w:rPr>
              <w:tab/>
            </w:r>
            <w:r w:rsidR="002D5058">
              <w:rPr>
                <w:noProof/>
                <w:webHidden/>
              </w:rPr>
              <w:fldChar w:fldCharType="begin"/>
            </w:r>
            <w:r w:rsidR="002D5058">
              <w:rPr>
                <w:noProof/>
                <w:webHidden/>
              </w:rPr>
              <w:instrText xml:space="preserve"> PAGEREF _Toc199265136 \h </w:instrText>
            </w:r>
            <w:r w:rsidR="002D5058">
              <w:rPr>
                <w:noProof/>
                <w:webHidden/>
              </w:rPr>
            </w:r>
            <w:r w:rsidR="002D5058">
              <w:rPr>
                <w:noProof/>
                <w:webHidden/>
              </w:rPr>
              <w:fldChar w:fldCharType="separate"/>
            </w:r>
            <w:r w:rsidR="007E06ED">
              <w:rPr>
                <w:noProof/>
                <w:webHidden/>
              </w:rPr>
              <w:t>68</w:t>
            </w:r>
            <w:r w:rsidR="002D5058">
              <w:rPr>
                <w:noProof/>
                <w:webHidden/>
              </w:rPr>
              <w:fldChar w:fldCharType="end"/>
            </w:r>
          </w:hyperlink>
        </w:p>
        <w:p w14:paraId="09C8E7B0" w14:textId="7082753F"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45" w:history="1">
            <w:r w:rsidR="002D5058" w:rsidRPr="00AA365A">
              <w:rPr>
                <w:rStyle w:val="aa"/>
                <w:noProof/>
              </w:rPr>
              <w:t>4.3 Описание БД</w:t>
            </w:r>
            <w:r w:rsidR="002D5058">
              <w:rPr>
                <w:noProof/>
                <w:webHidden/>
              </w:rPr>
              <w:tab/>
            </w:r>
            <w:r w:rsidR="002D5058">
              <w:rPr>
                <w:noProof/>
                <w:webHidden/>
              </w:rPr>
              <w:fldChar w:fldCharType="begin"/>
            </w:r>
            <w:r w:rsidR="002D5058">
              <w:rPr>
                <w:noProof/>
                <w:webHidden/>
              </w:rPr>
              <w:instrText xml:space="preserve"> PAGEREF _Toc199265145 \h </w:instrText>
            </w:r>
            <w:r w:rsidR="002D5058">
              <w:rPr>
                <w:noProof/>
                <w:webHidden/>
              </w:rPr>
            </w:r>
            <w:r w:rsidR="002D5058">
              <w:rPr>
                <w:noProof/>
                <w:webHidden/>
              </w:rPr>
              <w:fldChar w:fldCharType="separate"/>
            </w:r>
            <w:r w:rsidR="007E06ED">
              <w:rPr>
                <w:noProof/>
                <w:webHidden/>
              </w:rPr>
              <w:t>70</w:t>
            </w:r>
            <w:r w:rsidR="002D5058">
              <w:rPr>
                <w:noProof/>
                <w:webHidden/>
              </w:rPr>
              <w:fldChar w:fldCharType="end"/>
            </w:r>
          </w:hyperlink>
        </w:p>
        <w:p w14:paraId="7B6CEF0D" w14:textId="398FA54F"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46" w:history="1">
            <w:r w:rsidR="002D5058" w:rsidRPr="00AA365A">
              <w:rPr>
                <w:rStyle w:val="aa"/>
                <w:noProof/>
              </w:rPr>
              <w:t>4.4 Проведение тестирования</w:t>
            </w:r>
            <w:r w:rsidR="002D5058">
              <w:rPr>
                <w:noProof/>
                <w:webHidden/>
              </w:rPr>
              <w:tab/>
            </w:r>
            <w:r w:rsidR="002D5058">
              <w:rPr>
                <w:noProof/>
                <w:webHidden/>
              </w:rPr>
              <w:fldChar w:fldCharType="begin"/>
            </w:r>
            <w:r w:rsidR="002D5058">
              <w:rPr>
                <w:noProof/>
                <w:webHidden/>
              </w:rPr>
              <w:instrText xml:space="preserve"> PAGEREF _Toc199265146 \h </w:instrText>
            </w:r>
            <w:r w:rsidR="002D5058">
              <w:rPr>
                <w:noProof/>
                <w:webHidden/>
              </w:rPr>
            </w:r>
            <w:r w:rsidR="002D5058">
              <w:rPr>
                <w:noProof/>
                <w:webHidden/>
              </w:rPr>
              <w:fldChar w:fldCharType="separate"/>
            </w:r>
            <w:r w:rsidR="007E06ED">
              <w:rPr>
                <w:noProof/>
                <w:webHidden/>
              </w:rPr>
              <w:t>72</w:t>
            </w:r>
            <w:r w:rsidR="002D5058">
              <w:rPr>
                <w:noProof/>
                <w:webHidden/>
              </w:rPr>
              <w:fldChar w:fldCharType="end"/>
            </w:r>
          </w:hyperlink>
        </w:p>
        <w:p w14:paraId="1D1BB4B2" w14:textId="760CA5BA"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47" w:history="1">
            <w:r w:rsidR="002D5058" w:rsidRPr="00AA365A">
              <w:rPr>
                <w:rStyle w:val="aa"/>
                <w:noProof/>
                <w:lang w:eastAsia="ru-RU"/>
              </w:rPr>
              <w:t>4.5 Анализ результатов тестирования</w:t>
            </w:r>
            <w:r w:rsidR="002D5058">
              <w:rPr>
                <w:noProof/>
                <w:webHidden/>
              </w:rPr>
              <w:tab/>
            </w:r>
            <w:r w:rsidR="002D5058">
              <w:rPr>
                <w:noProof/>
                <w:webHidden/>
              </w:rPr>
              <w:fldChar w:fldCharType="begin"/>
            </w:r>
            <w:r w:rsidR="002D5058">
              <w:rPr>
                <w:noProof/>
                <w:webHidden/>
              </w:rPr>
              <w:instrText xml:space="preserve"> PAGEREF _Toc199265147 \h </w:instrText>
            </w:r>
            <w:r w:rsidR="002D5058">
              <w:rPr>
                <w:noProof/>
                <w:webHidden/>
              </w:rPr>
            </w:r>
            <w:r w:rsidR="002D5058">
              <w:rPr>
                <w:noProof/>
                <w:webHidden/>
              </w:rPr>
              <w:fldChar w:fldCharType="separate"/>
            </w:r>
            <w:r w:rsidR="007E06ED">
              <w:rPr>
                <w:noProof/>
                <w:webHidden/>
              </w:rPr>
              <w:t>84</w:t>
            </w:r>
            <w:r w:rsidR="002D5058">
              <w:rPr>
                <w:noProof/>
                <w:webHidden/>
              </w:rPr>
              <w:fldChar w:fldCharType="end"/>
            </w:r>
          </w:hyperlink>
        </w:p>
        <w:p w14:paraId="4AEFC497" w14:textId="2769954E" w:rsidR="002D5058" w:rsidRDefault="008B1540" w:rsidP="002D5058">
          <w:pPr>
            <w:pStyle w:val="11"/>
            <w:tabs>
              <w:tab w:val="right" w:leader="dot" w:pos="9628"/>
            </w:tabs>
            <w:spacing w:after="0"/>
            <w:ind w:firstLine="0"/>
            <w:rPr>
              <w:rFonts w:asciiTheme="minorHAnsi" w:eastAsiaTheme="minorEastAsia" w:hAnsiTheme="minorHAnsi"/>
              <w:noProof/>
              <w:sz w:val="22"/>
              <w:lang w:eastAsia="ru-RU"/>
            </w:rPr>
          </w:pPr>
          <w:hyperlink w:anchor="_Toc199265148" w:history="1">
            <w:r w:rsidR="002D5058" w:rsidRPr="00AA365A">
              <w:rPr>
                <w:rStyle w:val="aa"/>
                <w:noProof/>
                <w:lang w:eastAsia="ru-RU"/>
              </w:rPr>
              <w:t>5 Рекомендации по дальнейшему внедрению ЭЦП</w:t>
            </w:r>
            <w:r w:rsidR="002D5058">
              <w:rPr>
                <w:noProof/>
                <w:webHidden/>
              </w:rPr>
              <w:tab/>
            </w:r>
            <w:r w:rsidR="002D5058">
              <w:rPr>
                <w:noProof/>
                <w:webHidden/>
              </w:rPr>
              <w:fldChar w:fldCharType="begin"/>
            </w:r>
            <w:r w:rsidR="002D5058">
              <w:rPr>
                <w:noProof/>
                <w:webHidden/>
              </w:rPr>
              <w:instrText xml:space="preserve"> PAGEREF _Toc199265148 \h </w:instrText>
            </w:r>
            <w:r w:rsidR="002D5058">
              <w:rPr>
                <w:noProof/>
                <w:webHidden/>
              </w:rPr>
            </w:r>
            <w:r w:rsidR="002D5058">
              <w:rPr>
                <w:noProof/>
                <w:webHidden/>
              </w:rPr>
              <w:fldChar w:fldCharType="separate"/>
            </w:r>
            <w:r w:rsidR="007E06ED">
              <w:rPr>
                <w:noProof/>
                <w:webHidden/>
              </w:rPr>
              <w:t>85</w:t>
            </w:r>
            <w:r w:rsidR="002D5058">
              <w:rPr>
                <w:noProof/>
                <w:webHidden/>
              </w:rPr>
              <w:fldChar w:fldCharType="end"/>
            </w:r>
          </w:hyperlink>
        </w:p>
        <w:p w14:paraId="6B55A9F9" w14:textId="272FD138"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50" w:history="1">
            <w:r w:rsidR="002D5058" w:rsidRPr="00AA365A">
              <w:rPr>
                <w:rStyle w:val="aa"/>
                <w:noProof/>
                <w:lang w:eastAsia="ru-RU"/>
              </w:rPr>
              <w:t>5.1 Предложения по интеграции приложения в процессы университета</w:t>
            </w:r>
            <w:r w:rsidR="002D5058">
              <w:rPr>
                <w:noProof/>
                <w:webHidden/>
              </w:rPr>
              <w:tab/>
            </w:r>
            <w:r w:rsidR="002D5058">
              <w:rPr>
                <w:noProof/>
                <w:webHidden/>
              </w:rPr>
              <w:fldChar w:fldCharType="begin"/>
            </w:r>
            <w:r w:rsidR="002D5058">
              <w:rPr>
                <w:noProof/>
                <w:webHidden/>
              </w:rPr>
              <w:instrText xml:space="preserve"> PAGEREF _Toc199265150 \h </w:instrText>
            </w:r>
            <w:r w:rsidR="002D5058">
              <w:rPr>
                <w:noProof/>
                <w:webHidden/>
              </w:rPr>
            </w:r>
            <w:r w:rsidR="002D5058">
              <w:rPr>
                <w:noProof/>
                <w:webHidden/>
              </w:rPr>
              <w:fldChar w:fldCharType="separate"/>
            </w:r>
            <w:r w:rsidR="007E06ED">
              <w:rPr>
                <w:noProof/>
                <w:webHidden/>
              </w:rPr>
              <w:t>85</w:t>
            </w:r>
            <w:r w:rsidR="002D5058">
              <w:rPr>
                <w:noProof/>
                <w:webHidden/>
              </w:rPr>
              <w:fldChar w:fldCharType="end"/>
            </w:r>
          </w:hyperlink>
        </w:p>
        <w:p w14:paraId="50669C7C" w14:textId="18C66809"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51" w:history="1">
            <w:r w:rsidR="002D5058" w:rsidRPr="00AA365A">
              <w:rPr>
                <w:rStyle w:val="aa"/>
                <w:noProof/>
                <w:lang w:eastAsia="ru-RU"/>
              </w:rPr>
              <w:t>5.2 Перспективы дальнейшего развития и масштабирования системы</w:t>
            </w:r>
            <w:r w:rsidR="002D5058">
              <w:rPr>
                <w:noProof/>
                <w:webHidden/>
              </w:rPr>
              <w:tab/>
            </w:r>
            <w:r w:rsidR="002D5058">
              <w:rPr>
                <w:noProof/>
                <w:webHidden/>
              </w:rPr>
              <w:fldChar w:fldCharType="begin"/>
            </w:r>
            <w:r w:rsidR="002D5058">
              <w:rPr>
                <w:noProof/>
                <w:webHidden/>
              </w:rPr>
              <w:instrText xml:space="preserve"> PAGEREF _Toc199265151 \h </w:instrText>
            </w:r>
            <w:r w:rsidR="002D5058">
              <w:rPr>
                <w:noProof/>
                <w:webHidden/>
              </w:rPr>
            </w:r>
            <w:r w:rsidR="002D5058">
              <w:rPr>
                <w:noProof/>
                <w:webHidden/>
              </w:rPr>
              <w:fldChar w:fldCharType="separate"/>
            </w:r>
            <w:r w:rsidR="007E06ED">
              <w:rPr>
                <w:noProof/>
                <w:webHidden/>
              </w:rPr>
              <w:t>87</w:t>
            </w:r>
            <w:r w:rsidR="002D5058">
              <w:rPr>
                <w:noProof/>
                <w:webHidden/>
              </w:rPr>
              <w:fldChar w:fldCharType="end"/>
            </w:r>
          </w:hyperlink>
        </w:p>
        <w:p w14:paraId="0B8E1199" w14:textId="0CBAE821"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52" w:history="1">
            <w:r w:rsidR="002D5058" w:rsidRPr="00AA365A">
              <w:rPr>
                <w:rStyle w:val="aa"/>
                <w:noProof/>
              </w:rPr>
              <w:t>5.3 Организационные и административные барьеры при внедрении ЭЦП</w:t>
            </w:r>
            <w:r w:rsidR="002D5058">
              <w:rPr>
                <w:noProof/>
                <w:webHidden/>
              </w:rPr>
              <w:tab/>
            </w:r>
            <w:r w:rsidR="002D5058">
              <w:rPr>
                <w:noProof/>
                <w:webHidden/>
              </w:rPr>
              <w:fldChar w:fldCharType="begin"/>
            </w:r>
            <w:r w:rsidR="002D5058">
              <w:rPr>
                <w:noProof/>
                <w:webHidden/>
              </w:rPr>
              <w:instrText xml:space="preserve"> PAGEREF _Toc199265152 \h </w:instrText>
            </w:r>
            <w:r w:rsidR="002D5058">
              <w:rPr>
                <w:noProof/>
                <w:webHidden/>
              </w:rPr>
            </w:r>
            <w:r w:rsidR="002D5058">
              <w:rPr>
                <w:noProof/>
                <w:webHidden/>
              </w:rPr>
              <w:fldChar w:fldCharType="separate"/>
            </w:r>
            <w:r w:rsidR="007E06ED">
              <w:rPr>
                <w:noProof/>
                <w:webHidden/>
              </w:rPr>
              <w:t>89</w:t>
            </w:r>
            <w:r w:rsidR="002D5058">
              <w:rPr>
                <w:noProof/>
                <w:webHidden/>
              </w:rPr>
              <w:fldChar w:fldCharType="end"/>
            </w:r>
          </w:hyperlink>
        </w:p>
        <w:p w14:paraId="6445D82C" w14:textId="2477EF9C"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53" w:history="1">
            <w:r w:rsidR="002D5058" w:rsidRPr="00AA365A">
              <w:rPr>
                <w:rStyle w:val="aa"/>
                <w:rFonts w:eastAsia="Times New Roman"/>
                <w:noProof/>
                <w:lang w:eastAsia="ru-RU"/>
              </w:rPr>
              <w:t>5.4</w:t>
            </w:r>
            <w:r w:rsidR="002D5058" w:rsidRPr="00AA365A">
              <w:rPr>
                <w:rStyle w:val="aa"/>
                <w:noProof/>
              </w:rPr>
              <w:t xml:space="preserve"> Рекомендации по нормативному обеспечению и внутренней политике</w:t>
            </w:r>
            <w:r w:rsidR="002D5058">
              <w:rPr>
                <w:noProof/>
                <w:webHidden/>
              </w:rPr>
              <w:tab/>
            </w:r>
            <w:r w:rsidR="002D5058">
              <w:rPr>
                <w:noProof/>
                <w:webHidden/>
              </w:rPr>
              <w:fldChar w:fldCharType="begin"/>
            </w:r>
            <w:r w:rsidR="002D5058">
              <w:rPr>
                <w:noProof/>
                <w:webHidden/>
              </w:rPr>
              <w:instrText xml:space="preserve"> PAGEREF _Toc199265153 \h </w:instrText>
            </w:r>
            <w:r w:rsidR="002D5058">
              <w:rPr>
                <w:noProof/>
                <w:webHidden/>
              </w:rPr>
            </w:r>
            <w:r w:rsidR="002D5058">
              <w:rPr>
                <w:noProof/>
                <w:webHidden/>
              </w:rPr>
              <w:fldChar w:fldCharType="separate"/>
            </w:r>
            <w:r w:rsidR="007E06ED">
              <w:rPr>
                <w:noProof/>
                <w:webHidden/>
              </w:rPr>
              <w:t>90</w:t>
            </w:r>
            <w:r w:rsidR="002D5058">
              <w:rPr>
                <w:noProof/>
                <w:webHidden/>
              </w:rPr>
              <w:fldChar w:fldCharType="end"/>
            </w:r>
          </w:hyperlink>
        </w:p>
        <w:p w14:paraId="6682F5A9" w14:textId="535E5079" w:rsidR="002D5058" w:rsidRDefault="008B1540" w:rsidP="002D5058">
          <w:pPr>
            <w:pStyle w:val="11"/>
            <w:tabs>
              <w:tab w:val="right" w:leader="dot" w:pos="9628"/>
            </w:tabs>
            <w:spacing w:after="0"/>
            <w:ind w:firstLine="0"/>
            <w:rPr>
              <w:rFonts w:asciiTheme="minorHAnsi" w:eastAsiaTheme="minorEastAsia" w:hAnsiTheme="minorHAnsi"/>
              <w:noProof/>
              <w:sz w:val="22"/>
              <w:lang w:eastAsia="ru-RU"/>
            </w:rPr>
          </w:pPr>
          <w:hyperlink w:anchor="_Toc199265154" w:history="1">
            <w:r w:rsidR="002D5058" w:rsidRPr="00AA365A">
              <w:rPr>
                <w:rStyle w:val="aa"/>
                <w:noProof/>
              </w:rPr>
              <w:t>Заключение</w:t>
            </w:r>
            <w:r w:rsidR="002D5058">
              <w:rPr>
                <w:noProof/>
                <w:webHidden/>
              </w:rPr>
              <w:tab/>
            </w:r>
            <w:r w:rsidR="002D5058">
              <w:rPr>
                <w:noProof/>
                <w:webHidden/>
              </w:rPr>
              <w:fldChar w:fldCharType="begin"/>
            </w:r>
            <w:r w:rsidR="002D5058">
              <w:rPr>
                <w:noProof/>
                <w:webHidden/>
              </w:rPr>
              <w:instrText xml:space="preserve"> PAGEREF _Toc199265154 \h </w:instrText>
            </w:r>
            <w:r w:rsidR="002D5058">
              <w:rPr>
                <w:noProof/>
                <w:webHidden/>
              </w:rPr>
            </w:r>
            <w:r w:rsidR="002D5058">
              <w:rPr>
                <w:noProof/>
                <w:webHidden/>
              </w:rPr>
              <w:fldChar w:fldCharType="separate"/>
            </w:r>
            <w:r w:rsidR="007E06ED">
              <w:rPr>
                <w:noProof/>
                <w:webHidden/>
              </w:rPr>
              <w:t>93</w:t>
            </w:r>
            <w:r w:rsidR="002D5058">
              <w:rPr>
                <w:noProof/>
                <w:webHidden/>
              </w:rPr>
              <w:fldChar w:fldCharType="end"/>
            </w:r>
          </w:hyperlink>
        </w:p>
        <w:p w14:paraId="491740E4" w14:textId="552D1E62" w:rsidR="002D5058" w:rsidRDefault="008B1540" w:rsidP="002D5058">
          <w:pPr>
            <w:pStyle w:val="11"/>
            <w:tabs>
              <w:tab w:val="right" w:leader="dot" w:pos="9628"/>
            </w:tabs>
            <w:spacing w:after="0"/>
            <w:ind w:firstLine="0"/>
            <w:rPr>
              <w:rFonts w:asciiTheme="minorHAnsi" w:eastAsiaTheme="minorEastAsia" w:hAnsiTheme="minorHAnsi"/>
              <w:noProof/>
              <w:sz w:val="22"/>
              <w:lang w:eastAsia="ru-RU"/>
            </w:rPr>
          </w:pPr>
          <w:hyperlink w:anchor="_Toc199265155" w:history="1">
            <w:r w:rsidR="002D5058" w:rsidRPr="00AA365A">
              <w:rPr>
                <w:rStyle w:val="aa"/>
                <w:noProof/>
              </w:rPr>
              <w:t>Список использованных источников</w:t>
            </w:r>
            <w:r w:rsidR="002D5058">
              <w:rPr>
                <w:noProof/>
                <w:webHidden/>
              </w:rPr>
              <w:tab/>
            </w:r>
            <w:r w:rsidR="002D5058">
              <w:rPr>
                <w:noProof/>
                <w:webHidden/>
              </w:rPr>
              <w:fldChar w:fldCharType="begin"/>
            </w:r>
            <w:r w:rsidR="002D5058">
              <w:rPr>
                <w:noProof/>
                <w:webHidden/>
              </w:rPr>
              <w:instrText xml:space="preserve"> PAGEREF _Toc199265155 \h </w:instrText>
            </w:r>
            <w:r w:rsidR="002D5058">
              <w:rPr>
                <w:noProof/>
                <w:webHidden/>
              </w:rPr>
            </w:r>
            <w:r w:rsidR="002D5058">
              <w:rPr>
                <w:noProof/>
                <w:webHidden/>
              </w:rPr>
              <w:fldChar w:fldCharType="separate"/>
            </w:r>
            <w:r w:rsidR="007E06ED">
              <w:rPr>
                <w:noProof/>
                <w:webHidden/>
              </w:rPr>
              <w:t>94</w:t>
            </w:r>
            <w:r w:rsidR="002D5058">
              <w:rPr>
                <w:noProof/>
                <w:webHidden/>
              </w:rPr>
              <w:fldChar w:fldCharType="end"/>
            </w:r>
          </w:hyperlink>
        </w:p>
        <w:p w14:paraId="1C214545" w14:textId="1DF57D7B" w:rsidR="002D5058" w:rsidRDefault="008B1540" w:rsidP="002D5058">
          <w:pPr>
            <w:pStyle w:val="11"/>
            <w:tabs>
              <w:tab w:val="right" w:leader="dot" w:pos="9628"/>
            </w:tabs>
            <w:spacing w:after="0"/>
            <w:ind w:firstLine="0"/>
            <w:rPr>
              <w:rFonts w:asciiTheme="minorHAnsi" w:eastAsiaTheme="minorEastAsia" w:hAnsiTheme="minorHAnsi"/>
              <w:noProof/>
              <w:sz w:val="22"/>
              <w:lang w:eastAsia="ru-RU"/>
            </w:rPr>
          </w:pPr>
          <w:hyperlink w:anchor="_Toc199265156" w:history="1">
            <w:r w:rsidR="002D5058" w:rsidRPr="00AA365A">
              <w:rPr>
                <w:rStyle w:val="aa"/>
                <w:noProof/>
              </w:rPr>
              <w:t>Приложения</w:t>
            </w:r>
            <w:r w:rsidR="002D5058">
              <w:rPr>
                <w:noProof/>
                <w:webHidden/>
              </w:rPr>
              <w:tab/>
            </w:r>
            <w:r w:rsidR="002D5058">
              <w:rPr>
                <w:noProof/>
                <w:webHidden/>
              </w:rPr>
              <w:fldChar w:fldCharType="begin"/>
            </w:r>
            <w:r w:rsidR="002D5058">
              <w:rPr>
                <w:noProof/>
                <w:webHidden/>
              </w:rPr>
              <w:instrText xml:space="preserve"> PAGEREF _Toc199265156 \h </w:instrText>
            </w:r>
            <w:r w:rsidR="002D5058">
              <w:rPr>
                <w:noProof/>
                <w:webHidden/>
              </w:rPr>
            </w:r>
            <w:r w:rsidR="002D5058">
              <w:rPr>
                <w:noProof/>
                <w:webHidden/>
              </w:rPr>
              <w:fldChar w:fldCharType="separate"/>
            </w:r>
            <w:r w:rsidR="007E06ED">
              <w:rPr>
                <w:noProof/>
                <w:webHidden/>
              </w:rPr>
              <w:t>97</w:t>
            </w:r>
            <w:r w:rsidR="002D5058">
              <w:rPr>
                <w:noProof/>
                <w:webHidden/>
              </w:rPr>
              <w:fldChar w:fldCharType="end"/>
            </w:r>
          </w:hyperlink>
        </w:p>
        <w:p w14:paraId="436B24C2" w14:textId="1D6793AF"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57" w:history="1">
            <w:r w:rsidR="002D5058" w:rsidRPr="00AA365A">
              <w:rPr>
                <w:rStyle w:val="aa"/>
                <w:noProof/>
              </w:rPr>
              <w:t>Приложение А</w:t>
            </w:r>
            <w:r w:rsidR="002D5058">
              <w:rPr>
                <w:noProof/>
                <w:webHidden/>
              </w:rPr>
              <w:tab/>
            </w:r>
            <w:r w:rsidR="002D5058">
              <w:rPr>
                <w:noProof/>
                <w:webHidden/>
              </w:rPr>
              <w:fldChar w:fldCharType="begin"/>
            </w:r>
            <w:r w:rsidR="002D5058">
              <w:rPr>
                <w:noProof/>
                <w:webHidden/>
              </w:rPr>
              <w:instrText xml:space="preserve"> PAGEREF _Toc199265157 \h </w:instrText>
            </w:r>
            <w:r w:rsidR="002D5058">
              <w:rPr>
                <w:noProof/>
                <w:webHidden/>
              </w:rPr>
            </w:r>
            <w:r w:rsidR="002D5058">
              <w:rPr>
                <w:noProof/>
                <w:webHidden/>
              </w:rPr>
              <w:fldChar w:fldCharType="separate"/>
            </w:r>
            <w:r w:rsidR="007E06ED">
              <w:rPr>
                <w:noProof/>
                <w:webHidden/>
              </w:rPr>
              <w:t>97</w:t>
            </w:r>
            <w:r w:rsidR="002D5058">
              <w:rPr>
                <w:noProof/>
                <w:webHidden/>
              </w:rPr>
              <w:fldChar w:fldCharType="end"/>
            </w:r>
          </w:hyperlink>
        </w:p>
        <w:p w14:paraId="006E0544" w14:textId="7F141086"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58" w:history="1">
            <w:r w:rsidR="002D5058" w:rsidRPr="00AA365A">
              <w:rPr>
                <w:rStyle w:val="aa"/>
                <w:noProof/>
              </w:rPr>
              <w:t>Приложение Б</w:t>
            </w:r>
            <w:r w:rsidR="002D5058">
              <w:rPr>
                <w:noProof/>
                <w:webHidden/>
              </w:rPr>
              <w:tab/>
            </w:r>
            <w:r w:rsidR="002D5058">
              <w:rPr>
                <w:noProof/>
                <w:webHidden/>
              </w:rPr>
              <w:fldChar w:fldCharType="begin"/>
            </w:r>
            <w:r w:rsidR="002D5058">
              <w:rPr>
                <w:noProof/>
                <w:webHidden/>
              </w:rPr>
              <w:instrText xml:space="preserve"> PAGEREF _Toc199265158 \h </w:instrText>
            </w:r>
            <w:r w:rsidR="002D5058">
              <w:rPr>
                <w:noProof/>
                <w:webHidden/>
              </w:rPr>
            </w:r>
            <w:r w:rsidR="002D5058">
              <w:rPr>
                <w:noProof/>
                <w:webHidden/>
              </w:rPr>
              <w:fldChar w:fldCharType="separate"/>
            </w:r>
            <w:r w:rsidR="007E06ED">
              <w:rPr>
                <w:noProof/>
                <w:webHidden/>
              </w:rPr>
              <w:t>98</w:t>
            </w:r>
            <w:r w:rsidR="002D5058">
              <w:rPr>
                <w:noProof/>
                <w:webHidden/>
              </w:rPr>
              <w:fldChar w:fldCharType="end"/>
            </w:r>
          </w:hyperlink>
        </w:p>
        <w:p w14:paraId="17CCAC91" w14:textId="63545F86"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59" w:history="1">
            <w:r w:rsidR="002D5058" w:rsidRPr="00AA365A">
              <w:rPr>
                <w:rStyle w:val="aa"/>
                <w:noProof/>
              </w:rPr>
              <w:t>Приложение В</w:t>
            </w:r>
            <w:r w:rsidR="002D5058">
              <w:rPr>
                <w:noProof/>
                <w:webHidden/>
              </w:rPr>
              <w:tab/>
            </w:r>
            <w:r w:rsidR="002D5058">
              <w:rPr>
                <w:noProof/>
                <w:webHidden/>
              </w:rPr>
              <w:fldChar w:fldCharType="begin"/>
            </w:r>
            <w:r w:rsidR="002D5058">
              <w:rPr>
                <w:noProof/>
                <w:webHidden/>
              </w:rPr>
              <w:instrText xml:space="preserve"> PAGEREF _Toc199265159 \h </w:instrText>
            </w:r>
            <w:r w:rsidR="002D5058">
              <w:rPr>
                <w:noProof/>
                <w:webHidden/>
              </w:rPr>
            </w:r>
            <w:r w:rsidR="002D5058">
              <w:rPr>
                <w:noProof/>
                <w:webHidden/>
              </w:rPr>
              <w:fldChar w:fldCharType="separate"/>
            </w:r>
            <w:r w:rsidR="007E06ED">
              <w:rPr>
                <w:noProof/>
                <w:webHidden/>
              </w:rPr>
              <w:t>100</w:t>
            </w:r>
            <w:r w:rsidR="002D5058">
              <w:rPr>
                <w:noProof/>
                <w:webHidden/>
              </w:rPr>
              <w:fldChar w:fldCharType="end"/>
            </w:r>
          </w:hyperlink>
        </w:p>
        <w:p w14:paraId="2204E642" w14:textId="02B5A284"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60" w:history="1">
            <w:r w:rsidR="002D5058" w:rsidRPr="00AA365A">
              <w:rPr>
                <w:rStyle w:val="aa"/>
                <w:noProof/>
              </w:rPr>
              <w:t>Приложение</w:t>
            </w:r>
            <w:r w:rsidR="002D5058" w:rsidRPr="00AA365A">
              <w:rPr>
                <w:rStyle w:val="aa"/>
                <w:noProof/>
                <w:lang w:val="en-US"/>
              </w:rPr>
              <w:t xml:space="preserve"> </w:t>
            </w:r>
            <w:r w:rsidR="002D5058" w:rsidRPr="00AA365A">
              <w:rPr>
                <w:rStyle w:val="aa"/>
                <w:noProof/>
              </w:rPr>
              <w:t>Г</w:t>
            </w:r>
            <w:r w:rsidR="002D5058">
              <w:rPr>
                <w:noProof/>
                <w:webHidden/>
              </w:rPr>
              <w:tab/>
            </w:r>
            <w:r w:rsidR="002D5058">
              <w:rPr>
                <w:noProof/>
                <w:webHidden/>
              </w:rPr>
              <w:fldChar w:fldCharType="begin"/>
            </w:r>
            <w:r w:rsidR="002D5058">
              <w:rPr>
                <w:noProof/>
                <w:webHidden/>
              </w:rPr>
              <w:instrText xml:space="preserve"> PAGEREF _Toc199265160 \h </w:instrText>
            </w:r>
            <w:r w:rsidR="002D5058">
              <w:rPr>
                <w:noProof/>
                <w:webHidden/>
              </w:rPr>
            </w:r>
            <w:r w:rsidR="002D5058">
              <w:rPr>
                <w:noProof/>
                <w:webHidden/>
              </w:rPr>
              <w:fldChar w:fldCharType="separate"/>
            </w:r>
            <w:r w:rsidR="007E06ED">
              <w:rPr>
                <w:noProof/>
                <w:webHidden/>
              </w:rPr>
              <w:t>104</w:t>
            </w:r>
            <w:r w:rsidR="002D5058">
              <w:rPr>
                <w:noProof/>
                <w:webHidden/>
              </w:rPr>
              <w:fldChar w:fldCharType="end"/>
            </w:r>
          </w:hyperlink>
        </w:p>
        <w:p w14:paraId="31023E11" w14:textId="6108BB9F"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61" w:history="1">
            <w:r w:rsidR="002D5058" w:rsidRPr="00AA365A">
              <w:rPr>
                <w:rStyle w:val="aa"/>
                <w:noProof/>
              </w:rPr>
              <w:t>Приложение</w:t>
            </w:r>
            <w:r w:rsidR="002D5058" w:rsidRPr="00AA365A">
              <w:rPr>
                <w:rStyle w:val="aa"/>
                <w:noProof/>
                <w:lang w:val="en-US"/>
              </w:rPr>
              <w:t xml:space="preserve"> </w:t>
            </w:r>
            <w:r w:rsidR="002D5058" w:rsidRPr="00AA365A">
              <w:rPr>
                <w:rStyle w:val="aa"/>
                <w:noProof/>
              </w:rPr>
              <w:t>Д</w:t>
            </w:r>
            <w:r w:rsidR="002D5058">
              <w:rPr>
                <w:noProof/>
                <w:webHidden/>
              </w:rPr>
              <w:tab/>
            </w:r>
            <w:r w:rsidR="002D5058">
              <w:rPr>
                <w:noProof/>
                <w:webHidden/>
              </w:rPr>
              <w:fldChar w:fldCharType="begin"/>
            </w:r>
            <w:r w:rsidR="002D5058">
              <w:rPr>
                <w:noProof/>
                <w:webHidden/>
              </w:rPr>
              <w:instrText xml:space="preserve"> PAGEREF _Toc199265161 \h </w:instrText>
            </w:r>
            <w:r w:rsidR="002D5058">
              <w:rPr>
                <w:noProof/>
                <w:webHidden/>
              </w:rPr>
            </w:r>
            <w:r w:rsidR="002D5058">
              <w:rPr>
                <w:noProof/>
                <w:webHidden/>
              </w:rPr>
              <w:fldChar w:fldCharType="separate"/>
            </w:r>
            <w:r w:rsidR="007E06ED">
              <w:rPr>
                <w:noProof/>
                <w:webHidden/>
              </w:rPr>
              <w:t>108</w:t>
            </w:r>
            <w:r w:rsidR="002D5058">
              <w:rPr>
                <w:noProof/>
                <w:webHidden/>
              </w:rPr>
              <w:fldChar w:fldCharType="end"/>
            </w:r>
          </w:hyperlink>
        </w:p>
        <w:p w14:paraId="3E13EA54" w14:textId="14A300D8" w:rsidR="002D5058" w:rsidRDefault="008B1540" w:rsidP="002D5058">
          <w:pPr>
            <w:pStyle w:val="21"/>
            <w:tabs>
              <w:tab w:val="right" w:leader="dot" w:pos="9628"/>
            </w:tabs>
            <w:spacing w:after="0"/>
            <w:ind w:firstLine="0"/>
            <w:rPr>
              <w:rFonts w:asciiTheme="minorHAnsi" w:eastAsiaTheme="minorEastAsia" w:hAnsiTheme="minorHAnsi"/>
              <w:noProof/>
              <w:sz w:val="22"/>
              <w:lang w:eastAsia="ru-RU"/>
            </w:rPr>
          </w:pPr>
          <w:hyperlink w:anchor="_Toc199265162" w:history="1">
            <w:r w:rsidR="002D5058" w:rsidRPr="00AA365A">
              <w:rPr>
                <w:rStyle w:val="aa"/>
                <w:noProof/>
              </w:rPr>
              <w:t>Приложение Е</w:t>
            </w:r>
            <w:r w:rsidR="002D5058">
              <w:rPr>
                <w:noProof/>
                <w:webHidden/>
              </w:rPr>
              <w:tab/>
            </w:r>
            <w:r w:rsidR="002D5058">
              <w:rPr>
                <w:noProof/>
                <w:webHidden/>
              </w:rPr>
              <w:fldChar w:fldCharType="begin"/>
            </w:r>
            <w:r w:rsidR="002D5058">
              <w:rPr>
                <w:noProof/>
                <w:webHidden/>
              </w:rPr>
              <w:instrText xml:space="preserve"> PAGEREF _Toc199265162 \h </w:instrText>
            </w:r>
            <w:r w:rsidR="002D5058">
              <w:rPr>
                <w:noProof/>
                <w:webHidden/>
              </w:rPr>
            </w:r>
            <w:r w:rsidR="002D5058">
              <w:rPr>
                <w:noProof/>
                <w:webHidden/>
              </w:rPr>
              <w:fldChar w:fldCharType="separate"/>
            </w:r>
            <w:r w:rsidR="007E06ED">
              <w:rPr>
                <w:noProof/>
                <w:webHidden/>
              </w:rPr>
              <w:t>109</w:t>
            </w:r>
            <w:r w:rsidR="002D5058">
              <w:rPr>
                <w:noProof/>
                <w:webHidden/>
              </w:rPr>
              <w:fldChar w:fldCharType="end"/>
            </w:r>
          </w:hyperlink>
        </w:p>
        <w:p w14:paraId="123C7FD3" w14:textId="179BD791" w:rsidR="004373A7" w:rsidRDefault="00130876" w:rsidP="002D5058">
          <w:pPr>
            <w:ind w:firstLine="0"/>
            <w:rPr>
              <w:b/>
              <w:bCs/>
            </w:rPr>
          </w:pPr>
          <w:r w:rsidRPr="00F116CF">
            <w:rPr>
              <w:rFonts w:cs="Times New Roman"/>
              <w:b/>
              <w:bCs/>
              <w:sz w:val="26"/>
              <w:szCs w:val="26"/>
            </w:rPr>
            <w:fldChar w:fldCharType="end"/>
          </w:r>
        </w:p>
      </w:sdtContent>
    </w:sdt>
    <w:p w14:paraId="360075E1" w14:textId="6C12740D" w:rsidR="004373A7" w:rsidRDefault="004373A7" w:rsidP="00036C12">
      <w:pPr>
        <w:spacing w:after="160" w:line="259" w:lineRule="auto"/>
        <w:ind w:firstLine="0"/>
        <w:jc w:val="left"/>
      </w:pPr>
      <w:r>
        <w:br w:type="page"/>
      </w:r>
    </w:p>
    <w:p w14:paraId="1AFB15A7" w14:textId="22D8490D" w:rsidR="00B662E6" w:rsidRDefault="00986F04" w:rsidP="00986F04">
      <w:pPr>
        <w:pStyle w:val="afb"/>
      </w:pPr>
      <w:bookmarkStart w:id="4" w:name="_Toc199265051"/>
      <w:r>
        <w:lastRenderedPageBreak/>
        <w:t>Введение</w:t>
      </w:r>
      <w:bookmarkEnd w:id="4"/>
    </w:p>
    <w:p w14:paraId="5A0F08CD" w14:textId="111498AF" w:rsidR="00986F04" w:rsidRPr="00986F04" w:rsidRDefault="00986F04" w:rsidP="00986F04">
      <w:pPr>
        <w:pStyle w:val="ad"/>
      </w:pPr>
      <w:r w:rsidRPr="00986F04">
        <w:t>В современном мире информационные технологии играют ключевую роль в развитии экономики, общества и образовательной сферы</w:t>
      </w:r>
      <w:r w:rsidR="00206C51">
        <w:t xml:space="preserve"> [1].</w:t>
      </w:r>
      <w:r w:rsidRPr="00986F04">
        <w:t xml:space="preserve"> Они обеспечивают оперативное взаимодействие между государственными структурами, бизнесом, образовательными учреждениями и здравоохранением. При этом традиционные методы документооборота зачастую не отвечают современным требованиям по скорости, безопасности и удобству обмена информацией. Рост информационных угроз, необходимость защиты критической инфраструктуры</w:t>
      </w:r>
      <w:r w:rsidR="00206C51">
        <w:t xml:space="preserve"> [2]</w:t>
      </w:r>
      <w:r w:rsidRPr="00986F04">
        <w:t xml:space="preserve"> и стремление к технологической независимости требуют внедрения новых, более надёжных и эффективных цифровых решений.</w:t>
      </w:r>
    </w:p>
    <w:p w14:paraId="0DD180E9" w14:textId="1F03B1B8" w:rsidR="00986F04" w:rsidRPr="00986F04" w:rsidRDefault="00986F04" w:rsidP="00986F04">
      <w:pPr>
        <w:pStyle w:val="ad"/>
      </w:pPr>
      <w:r w:rsidRPr="00986F04">
        <w:t xml:space="preserve">Особое значение эти проблемы приобретают в образовательной сфере, где оперативное взаимодействие со студентами и сотрудниками является залогом качественного учебного процесса. В условиях высокой нагрузки на административные службы, длительных сроков оформления документов и риска ошибок ручного ввода традиционные методы работы с документацией оказываются неэффективными. </w:t>
      </w:r>
      <w:r w:rsidR="00E94175" w:rsidRPr="00E94175">
        <w:t>Электронная цифровая подпись (ЭЦП) позволяет автоматизировать обмен информацией, резко сократить временные затраты и повысить прозрачность процессов, одновременно придавая документам необходимую юридическую значимость</w:t>
      </w:r>
      <w:r w:rsidR="00E94175">
        <w:t xml:space="preserve"> </w:t>
      </w:r>
      <w:r w:rsidR="00206C51">
        <w:t>[3].</w:t>
      </w:r>
    </w:p>
    <w:p w14:paraId="523A54D7" w14:textId="0C542312" w:rsidR="00213E94" w:rsidRDefault="00213E94" w:rsidP="00986F04">
      <w:pPr>
        <w:pStyle w:val="ad"/>
      </w:pPr>
      <w:r w:rsidRPr="00213E94">
        <w:t xml:space="preserve">С одной стороны, внедрение электронной цифровой подписи служит ключевым фактором комплексной автоматизации делопроизводства: каждый этап жизненного цикла документа </w:t>
      </w:r>
      <w:r>
        <w:t>–</w:t>
      </w:r>
      <w:r w:rsidRPr="00213E94">
        <w:t xml:space="preserve"> от инициирования студентом заявления до издания приказа </w:t>
      </w:r>
      <w:r>
        <w:t>–</w:t>
      </w:r>
      <w:r w:rsidRPr="00213E94">
        <w:t xml:space="preserve"> переводится в сквозной электронный формат с регламентированными маршрутами согласования и автоматическим наложением подписи</w:t>
      </w:r>
      <w:r w:rsidR="00CF7A21">
        <w:t>, которая фиксируется в системе</w:t>
      </w:r>
      <w:r w:rsidRPr="00213E94">
        <w:t>. Это устраняет дублирование операций, минимизирует ошибки ручного ввода, сокращает трудоёмкость административного персонала и позволяет интегрировать процессы подписания с существующими информационными системами вуза, формируя единое пространство данных для аналитического учёта и управленческих решений. Одновременно ЭЦП повышает устойчивость инфраструктуры документооборота к несанкционированным изменениям, обеспечивая подтверждённую авторство и целостность документов в соответствии с действующими нормативно-правовыми требованиями.</w:t>
      </w:r>
    </w:p>
    <w:p w14:paraId="107F0C11" w14:textId="2DB34A68" w:rsidR="00986F04" w:rsidRPr="00986F04" w:rsidRDefault="00986F04" w:rsidP="00986F04">
      <w:pPr>
        <w:pStyle w:val="ad"/>
      </w:pPr>
      <w:r w:rsidRPr="00986F04">
        <w:t xml:space="preserve">Цель данной работы </w:t>
      </w:r>
      <w:r w:rsidR="00206C51">
        <w:t>–</w:t>
      </w:r>
      <w:r w:rsidRPr="00986F04">
        <w:t xml:space="preserve"> разработка и апробация методики применения ЭЦП для повышения эффективности работы с документами и улучшения взаимодействия со студентами в ИРНИТУ. Для достижения этой цели необходимо решить следующие задачи:</w:t>
      </w:r>
    </w:p>
    <w:p w14:paraId="74FEB101" w14:textId="3B8413BE" w:rsidR="00986F04" w:rsidRPr="00986F04" w:rsidRDefault="00986F04" w:rsidP="006E312F">
      <w:pPr>
        <w:pStyle w:val="ad"/>
        <w:numPr>
          <w:ilvl w:val="0"/>
          <w:numId w:val="7"/>
        </w:numPr>
        <w:ind w:left="0" w:firstLine="709"/>
      </w:pPr>
      <w:r w:rsidRPr="00986F04">
        <w:t>изучить теоретические основы ЭЦП, а также нормативно‑правовую базу, регулирующую её применение в образовательной сфере</w:t>
      </w:r>
      <w:r w:rsidR="00206C51">
        <w:t xml:space="preserve"> [4] [5]</w:t>
      </w:r>
      <w:r w:rsidRPr="00986F04">
        <w:t>;</w:t>
      </w:r>
    </w:p>
    <w:p w14:paraId="69D9627B" w14:textId="77777777" w:rsidR="00986F04" w:rsidRPr="00986F04" w:rsidRDefault="00986F04" w:rsidP="006E312F">
      <w:pPr>
        <w:pStyle w:val="ad"/>
        <w:numPr>
          <w:ilvl w:val="0"/>
          <w:numId w:val="7"/>
        </w:numPr>
        <w:ind w:left="0" w:firstLine="709"/>
      </w:pPr>
      <w:r w:rsidRPr="00986F04">
        <w:t>провести анализ существующих процессов документооборота и взаимодействия со студентами в ИРНИТУ, выявить проблемные зоны и узкие места;</w:t>
      </w:r>
    </w:p>
    <w:p w14:paraId="53A3F0E8" w14:textId="77777777" w:rsidR="00986F04" w:rsidRPr="00986F04" w:rsidRDefault="00986F04" w:rsidP="006E312F">
      <w:pPr>
        <w:pStyle w:val="ad"/>
        <w:numPr>
          <w:ilvl w:val="0"/>
          <w:numId w:val="7"/>
        </w:numPr>
        <w:ind w:left="0" w:firstLine="709"/>
      </w:pPr>
      <w:r w:rsidRPr="00986F04">
        <w:lastRenderedPageBreak/>
        <w:t>определить ключевые этапы административных процессов, где внедрение ЭЦП способно обеспечить наибольшую оптимизацию;</w:t>
      </w:r>
    </w:p>
    <w:p w14:paraId="535DE785" w14:textId="77777777" w:rsidR="00986F04" w:rsidRPr="00986F04" w:rsidRDefault="00986F04" w:rsidP="006E312F">
      <w:pPr>
        <w:pStyle w:val="ad"/>
        <w:numPr>
          <w:ilvl w:val="0"/>
          <w:numId w:val="7"/>
        </w:numPr>
        <w:ind w:left="0" w:firstLine="709"/>
      </w:pPr>
      <w:r w:rsidRPr="00986F04">
        <w:t>разработать модель интеграции ЭЦП в систему документооборота с учётом существующей инфраструктуры образовательного учреждения;</w:t>
      </w:r>
    </w:p>
    <w:p w14:paraId="5487C117" w14:textId="77777777" w:rsidR="00986F04" w:rsidRPr="00986F04" w:rsidRDefault="00986F04" w:rsidP="006E312F">
      <w:pPr>
        <w:pStyle w:val="ad"/>
        <w:numPr>
          <w:ilvl w:val="0"/>
          <w:numId w:val="7"/>
        </w:numPr>
        <w:ind w:left="0" w:firstLine="709"/>
      </w:pPr>
      <w:r w:rsidRPr="00986F04">
        <w:t>создать прототип решения и провести экспериментальное тестирование для оценки эффективности внедрения разработанной методики;</w:t>
      </w:r>
    </w:p>
    <w:p w14:paraId="77077F25" w14:textId="77777777" w:rsidR="00986F04" w:rsidRPr="00986F04" w:rsidRDefault="00986F04" w:rsidP="006E312F">
      <w:pPr>
        <w:pStyle w:val="ad"/>
        <w:numPr>
          <w:ilvl w:val="0"/>
          <w:numId w:val="7"/>
        </w:numPr>
        <w:ind w:left="0" w:firstLine="709"/>
      </w:pPr>
      <w:r w:rsidRPr="00986F04">
        <w:t>оценить достигнутые результаты с применением статистических методов и сформулировать рекомендации по дальнейшему внедрению.</w:t>
      </w:r>
    </w:p>
    <w:p w14:paraId="75A5AEF1" w14:textId="77777777" w:rsidR="00986F04" w:rsidRPr="00986F04" w:rsidRDefault="00986F04" w:rsidP="00986F04">
      <w:pPr>
        <w:pStyle w:val="ad"/>
      </w:pPr>
      <w:r w:rsidRPr="00986F04">
        <w:t>Практическая значимость работы заключается в возможности использования разработанной методики для повышения оперативности и безопасности документооборота в ИРНИТУ. Реализация предложенного решения позволит снизить временные и ресурсные затраты, минимизировать риск ошибок при оформлении документов и создать основу для дальнейшей цифровизации образовательных процессов. Полученные результаты могут быть полезны не только для ИРНИТУ, но и для других образовательных учреждений, стремящихся к повышению эффективности управления информационными ресурсами и обеспечению безопасности обмена данными.</w:t>
      </w:r>
    </w:p>
    <w:p w14:paraId="7035412B" w14:textId="77777777" w:rsidR="00986F04" w:rsidRPr="00986F04" w:rsidRDefault="00986F04" w:rsidP="00986F04">
      <w:pPr>
        <w:pStyle w:val="ad"/>
      </w:pPr>
      <w:r w:rsidRPr="00986F04">
        <w:t>Структура работы включает:</w:t>
      </w:r>
    </w:p>
    <w:p w14:paraId="461204EF" w14:textId="77777777" w:rsidR="00986F04" w:rsidRPr="00986F04" w:rsidRDefault="00986F04" w:rsidP="006E312F">
      <w:pPr>
        <w:pStyle w:val="ad"/>
        <w:numPr>
          <w:ilvl w:val="0"/>
          <w:numId w:val="6"/>
        </w:numPr>
        <w:tabs>
          <w:tab w:val="left" w:pos="1008"/>
        </w:tabs>
        <w:ind w:left="0" w:firstLine="709"/>
      </w:pPr>
      <w:r w:rsidRPr="00986F04">
        <w:t>обзор теоретических основ и нормативно‑правовой базы;</w:t>
      </w:r>
    </w:p>
    <w:p w14:paraId="3C541778" w14:textId="77777777" w:rsidR="00986F04" w:rsidRPr="00986F04" w:rsidRDefault="00986F04" w:rsidP="006E312F">
      <w:pPr>
        <w:pStyle w:val="ad"/>
        <w:numPr>
          <w:ilvl w:val="0"/>
          <w:numId w:val="6"/>
        </w:numPr>
        <w:tabs>
          <w:tab w:val="left" w:pos="1008"/>
        </w:tabs>
        <w:ind w:left="0" w:firstLine="709"/>
      </w:pPr>
      <w:r w:rsidRPr="00986F04">
        <w:t>анализ текущего состояния документооборота в ИРНИТУ;</w:t>
      </w:r>
    </w:p>
    <w:p w14:paraId="01153DD9" w14:textId="77777777" w:rsidR="00986F04" w:rsidRPr="00986F04" w:rsidRDefault="00986F04" w:rsidP="006E312F">
      <w:pPr>
        <w:pStyle w:val="ad"/>
        <w:numPr>
          <w:ilvl w:val="0"/>
          <w:numId w:val="6"/>
        </w:numPr>
        <w:tabs>
          <w:tab w:val="left" w:pos="1008"/>
        </w:tabs>
        <w:ind w:left="0" w:firstLine="709"/>
      </w:pPr>
      <w:r w:rsidRPr="00986F04">
        <w:t>разработку методики применения ЭЦП;</w:t>
      </w:r>
    </w:p>
    <w:p w14:paraId="26F26CD9" w14:textId="77777777" w:rsidR="00986F04" w:rsidRPr="00986F04" w:rsidRDefault="00986F04" w:rsidP="006E312F">
      <w:pPr>
        <w:pStyle w:val="ad"/>
        <w:numPr>
          <w:ilvl w:val="0"/>
          <w:numId w:val="6"/>
        </w:numPr>
        <w:tabs>
          <w:tab w:val="left" w:pos="1008"/>
        </w:tabs>
        <w:ind w:left="0" w:firstLine="709"/>
      </w:pPr>
      <w:r w:rsidRPr="00986F04">
        <w:t>экспериментальное моделирование и прототипирование;</w:t>
      </w:r>
    </w:p>
    <w:p w14:paraId="3D469175" w14:textId="77777777" w:rsidR="00986F04" w:rsidRPr="00986F04" w:rsidRDefault="00986F04" w:rsidP="006E312F">
      <w:pPr>
        <w:pStyle w:val="ad"/>
        <w:numPr>
          <w:ilvl w:val="0"/>
          <w:numId w:val="6"/>
        </w:numPr>
        <w:ind w:left="0" w:firstLine="709"/>
      </w:pPr>
      <w:r w:rsidRPr="00986F04">
        <w:t>оценку результатов эксперимента и обсуждение практических рекомендаций.</w:t>
      </w:r>
    </w:p>
    <w:p w14:paraId="6041287D" w14:textId="2F20CD73" w:rsidR="00986F04" w:rsidRDefault="00986F04" w:rsidP="00986F04">
      <w:pPr>
        <w:pStyle w:val="ad"/>
      </w:pPr>
      <w:r w:rsidRPr="00986F04">
        <w:t>Таким образом, проведённое исследование направлено на решение актуальной задачи оптимизации работы с документами и взаимодействия со студентами посредством внедрения современных цифровых технологий, что в перспективе способствует повышению эффективности образовательного процесса и укреплению информационной безопасности.</w:t>
      </w:r>
    </w:p>
    <w:p w14:paraId="187680FB" w14:textId="153EEC9C" w:rsidR="00986F04" w:rsidRDefault="00986F04">
      <w:pPr>
        <w:spacing w:after="160" w:line="259" w:lineRule="auto"/>
        <w:ind w:firstLine="0"/>
        <w:jc w:val="left"/>
      </w:pPr>
      <w:r>
        <w:br w:type="page"/>
      </w:r>
    </w:p>
    <w:p w14:paraId="2FF27C86" w14:textId="1D302F2E" w:rsidR="00986F04" w:rsidRDefault="00B516AD" w:rsidP="00986F04">
      <w:pPr>
        <w:pStyle w:val="1"/>
      </w:pPr>
      <w:bookmarkStart w:id="5" w:name="_Toc199265052"/>
      <w:bookmarkStart w:id="6" w:name="_Toc191464731"/>
      <w:bookmarkStart w:id="7" w:name="_Toc191464784"/>
      <w:bookmarkStart w:id="8" w:name="_Toc198661600"/>
      <w:bookmarkStart w:id="9" w:name="_Toc198662164"/>
      <w:r w:rsidRPr="00B516AD">
        <w:lastRenderedPageBreak/>
        <w:t>Анализ предметной области</w:t>
      </w:r>
      <w:bookmarkEnd w:id="5"/>
      <w:r w:rsidRPr="00B516AD">
        <w:t xml:space="preserve"> </w:t>
      </w:r>
      <w:bookmarkEnd w:id="6"/>
      <w:bookmarkEnd w:id="7"/>
      <w:bookmarkEnd w:id="8"/>
      <w:bookmarkEnd w:id="9"/>
    </w:p>
    <w:p w14:paraId="4A4BAF71" w14:textId="2ABFA226" w:rsidR="00986F04" w:rsidRPr="00891410" w:rsidRDefault="00986F04" w:rsidP="00891410">
      <w:pPr>
        <w:pStyle w:val="2"/>
      </w:pPr>
      <w:bookmarkStart w:id="10" w:name="_Toc199265053"/>
      <w:r w:rsidRPr="00891410">
        <w:t>Теоретические основы ЭЦП</w:t>
      </w:r>
      <w:bookmarkEnd w:id="10"/>
    </w:p>
    <w:p w14:paraId="2E2A55F9" w14:textId="151660D5" w:rsidR="00986F04" w:rsidRDefault="00E94175" w:rsidP="00986F04">
      <w:pPr>
        <w:pStyle w:val="ad"/>
      </w:pPr>
      <w:r>
        <w:t>Э</w:t>
      </w:r>
      <w:r w:rsidRPr="00E94175">
        <w:t xml:space="preserve">лектронная цифровая подпись (ЭЦП) </w:t>
      </w:r>
      <w:r>
        <w:t>–</w:t>
      </w:r>
      <w:r w:rsidRPr="00E94175">
        <w:t xml:space="preserve"> ключевой механизм полной автоматизации и безопасности электронного документооборота, позволяющий в онлайн-режиме подтвердить подлинность, целостность и авторство цифровых документов [6].</w:t>
      </w:r>
      <w:r>
        <w:t xml:space="preserve"> </w:t>
      </w:r>
      <w:r w:rsidR="00986F04">
        <w:t>В основе ЭЦП лежит криптография с открытым ключом, при которой используются две взаимосвязанные криптографические сущности: закрытый ключ, сохраняемый в секрете владельцем, и открытый ключ, доступный для проверки подписи другими участниками системы. Такая схема обеспечивает не только аутентификацию подписанта, но и обнаружение любых изменений в содержимом документа, а также гарантирует невозможность отказа от совершённого действия [</w:t>
      </w:r>
      <w:r w:rsidR="00C31933">
        <w:t>7</w:t>
      </w:r>
      <w:r w:rsidR="00986F04">
        <w:t xml:space="preserve">]. (см. Рисунок </w:t>
      </w:r>
      <w:r w:rsidR="00986F04">
        <w:rPr>
          <w:vanish/>
        </w:rPr>
        <w:fldChar w:fldCharType="begin"/>
      </w:r>
      <w:r w:rsidR="00986F04" w:rsidRPr="00986F04">
        <w:rPr>
          <w:vanish/>
        </w:rPr>
        <w:instrText xml:space="preserve"> REF _Ref198663243 \h </w:instrText>
      </w:r>
      <w:r w:rsidR="00986F04">
        <w:rPr>
          <w:vanish/>
        </w:rPr>
        <w:instrText xml:space="preserve"> \* MERGEFORMAT </w:instrText>
      </w:r>
      <w:r w:rsidR="00986F04">
        <w:rPr>
          <w:vanish/>
        </w:rPr>
      </w:r>
      <w:r w:rsidR="00986F04">
        <w:rPr>
          <w:vanish/>
        </w:rPr>
        <w:fldChar w:fldCharType="separate"/>
      </w:r>
      <w:r w:rsidR="007E06ED" w:rsidRPr="007E06ED">
        <w:rPr>
          <w:vanish/>
        </w:rPr>
        <w:t xml:space="preserve">Рисунок </w:t>
      </w:r>
      <w:r w:rsidR="007E06ED">
        <w:rPr>
          <w:noProof/>
        </w:rPr>
        <w:t>1</w:t>
      </w:r>
      <w:r w:rsidR="007E06ED">
        <w:t>.</w:t>
      </w:r>
      <w:r w:rsidR="007E06ED">
        <w:rPr>
          <w:noProof/>
        </w:rPr>
        <w:t>1</w:t>
      </w:r>
      <w:r w:rsidR="00986F04">
        <w:fldChar w:fldCharType="end"/>
      </w:r>
      <w:r w:rsidR="00986F04">
        <w:t>)</w:t>
      </w:r>
    </w:p>
    <w:p w14:paraId="57CAC874" w14:textId="77777777" w:rsidR="00986F04" w:rsidRDefault="00986F04" w:rsidP="00986F04">
      <w:pPr>
        <w:pStyle w:val="ad"/>
      </w:pPr>
    </w:p>
    <w:p w14:paraId="229211D8" w14:textId="77777777" w:rsidR="00986F04" w:rsidRDefault="00986F04" w:rsidP="00986F04">
      <w:pPr>
        <w:pStyle w:val="ac"/>
      </w:pPr>
      <w:r>
        <w:drawing>
          <wp:inline distT="0" distB="0" distL="0" distR="0" wp14:anchorId="5218F474" wp14:editId="3B164275">
            <wp:extent cx="5619100" cy="3286125"/>
            <wp:effectExtent l="19050" t="19050" r="16510" b="19050"/>
            <wp:docPr id="1" name="Рисунок 1"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backgroun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9100" cy="3286125"/>
                    </a:xfrm>
                    <a:prstGeom prst="rect">
                      <a:avLst/>
                    </a:prstGeom>
                    <a:noFill/>
                    <a:ln>
                      <a:solidFill>
                        <a:schemeClr val="tx1"/>
                      </a:solidFill>
                    </a:ln>
                  </pic:spPr>
                </pic:pic>
              </a:graphicData>
            </a:graphic>
          </wp:inline>
        </w:drawing>
      </w:r>
    </w:p>
    <w:p w14:paraId="58C3598B" w14:textId="012C5368" w:rsidR="00986F04" w:rsidRDefault="00986F04" w:rsidP="00986F04">
      <w:pPr>
        <w:pStyle w:val="ac"/>
      </w:pPr>
      <w:bookmarkStart w:id="11" w:name="_Ref198663243"/>
      <w:bookmarkStart w:id="12" w:name="_Ref198663222"/>
      <w:r>
        <w:t xml:space="preserve">Рисунок </w:t>
      </w:r>
      <w:r w:rsidR="00750B7F">
        <w:fldChar w:fldCharType="begin"/>
      </w:r>
      <w:r w:rsidR="00750B7F">
        <w:instrText xml:space="preserve"> STYLEREF 1 \s </w:instrText>
      </w:r>
      <w:r w:rsidR="00750B7F">
        <w:fldChar w:fldCharType="separate"/>
      </w:r>
      <w:r w:rsidR="007E06ED">
        <w:t>1</w:t>
      </w:r>
      <w:r w:rsidR="00750B7F">
        <w:fldChar w:fldCharType="end"/>
      </w:r>
      <w:r w:rsidR="00750B7F">
        <w:t>.</w:t>
      </w:r>
      <w:r w:rsidR="00750B7F">
        <w:fldChar w:fldCharType="begin"/>
      </w:r>
      <w:r w:rsidR="00750B7F">
        <w:instrText xml:space="preserve"> SEQ Рисунок \* ARABIC \s 1 </w:instrText>
      </w:r>
      <w:r w:rsidR="00750B7F">
        <w:fldChar w:fldCharType="separate"/>
      </w:r>
      <w:r w:rsidR="007E06ED">
        <w:t>1</w:t>
      </w:r>
      <w:r w:rsidR="00750B7F">
        <w:fldChar w:fldCharType="end"/>
      </w:r>
      <w:bookmarkEnd w:id="11"/>
      <w:r>
        <w:t xml:space="preserve"> </w:t>
      </w:r>
      <w:r w:rsidR="00206C51">
        <w:t>–</w:t>
      </w:r>
      <w:r>
        <w:t xml:space="preserve"> </w:t>
      </w:r>
      <w:r w:rsidRPr="00187551">
        <w:t>Схема работы криптографии с открытым ключом</w:t>
      </w:r>
      <w:bookmarkEnd w:id="12"/>
    </w:p>
    <w:p w14:paraId="2F5199FE" w14:textId="688D7991" w:rsidR="00435897" w:rsidRDefault="00435897" w:rsidP="00435897">
      <w:pPr>
        <w:pStyle w:val="ad"/>
      </w:pPr>
    </w:p>
    <w:p w14:paraId="167D96C8" w14:textId="1B18A3B3" w:rsidR="00435897" w:rsidRDefault="00435897" w:rsidP="00435897">
      <w:pPr>
        <w:pStyle w:val="3"/>
      </w:pPr>
      <w:bookmarkStart w:id="13" w:name="_Toc199265054"/>
      <w:r w:rsidRPr="00435897">
        <w:t xml:space="preserve">Основные </w:t>
      </w:r>
      <w:r>
        <w:t xml:space="preserve">работы </w:t>
      </w:r>
      <w:r w:rsidRPr="00435897">
        <w:t>принципы криптографии</w:t>
      </w:r>
      <w:bookmarkEnd w:id="13"/>
      <w:r w:rsidRPr="00435897">
        <w:t xml:space="preserve"> </w:t>
      </w:r>
    </w:p>
    <w:p w14:paraId="751D7EB2" w14:textId="4B6C7E92" w:rsidR="00435897" w:rsidRPr="000B0551" w:rsidRDefault="00435897" w:rsidP="00435897">
      <w:pPr>
        <w:pStyle w:val="ad"/>
        <w:rPr>
          <w:sz w:val="24"/>
        </w:rPr>
      </w:pPr>
      <w:r w:rsidRPr="000B0551">
        <w:rPr>
          <w:rStyle w:val="fadeinm1hgl8"/>
        </w:rPr>
        <w:t>Концепция асимметричной криптографии, впервые предложенная У. Диффи и М. Хеллманом в 1976 г., основывается на использовании пары взаимосвязанных ключей: закрытого, который остаётся строго конфиденциальным у владельца, и открытого, предназначенного для свободного распространения</w:t>
      </w:r>
      <w:r w:rsidR="00BC5F60">
        <w:rPr>
          <w:rStyle w:val="fadeinm1hgl8"/>
        </w:rPr>
        <w:t xml:space="preserve"> </w:t>
      </w:r>
      <w:r w:rsidR="00BC5F60">
        <w:t>[</w:t>
      </w:r>
      <w:r w:rsidR="00C31933">
        <w:t>8</w:t>
      </w:r>
      <w:r w:rsidR="00BC5F60">
        <w:t>]</w:t>
      </w:r>
      <w:r w:rsidRPr="000B0551">
        <w:rPr>
          <w:rStyle w:val="fadeinm1hgl8"/>
        </w:rPr>
        <w:t xml:space="preserve">. Закрытым ключом формируется электронная подпись, а открытым </w:t>
      </w:r>
      <w:r w:rsidR="00206C51">
        <w:rPr>
          <w:rStyle w:val="fadeinm1hgl8"/>
        </w:rPr>
        <w:t>–</w:t>
      </w:r>
      <w:r w:rsidRPr="000B0551">
        <w:rPr>
          <w:rStyle w:val="fadeinm1hgl8"/>
        </w:rPr>
        <w:t xml:space="preserve"> проверяется её подлинность. Благодаря одностороннему характеру этих операций (подпись возможна только с закрытым ключом, но проверка </w:t>
      </w:r>
      <w:r w:rsidR="00206C51">
        <w:rPr>
          <w:rStyle w:val="fadeinm1hgl8"/>
        </w:rPr>
        <w:t>–</w:t>
      </w:r>
      <w:r w:rsidRPr="000B0551">
        <w:rPr>
          <w:rStyle w:val="fadeinm1hgl8"/>
        </w:rPr>
        <w:t xml:space="preserve"> с открытым) достигается высокий уровень доверия к авторству документа.</w:t>
      </w:r>
    </w:p>
    <w:p w14:paraId="0792604A" w14:textId="72C51C16" w:rsidR="00435897" w:rsidRPr="000B0551" w:rsidRDefault="00435897" w:rsidP="00435897">
      <w:pPr>
        <w:pStyle w:val="ad"/>
      </w:pPr>
      <w:r w:rsidRPr="000B0551">
        <w:rPr>
          <w:rStyle w:val="fadeinm1hgl8"/>
        </w:rPr>
        <w:t>Перед подписью данные пропускают через криптографическую хэш</w:t>
      </w:r>
      <w:r w:rsidR="00206C51">
        <w:rPr>
          <w:rStyle w:val="fadeinm1hgl8"/>
        </w:rPr>
        <w:t>–</w:t>
      </w:r>
      <w:r w:rsidRPr="000B0551">
        <w:rPr>
          <w:rStyle w:val="fadeinm1hgl8"/>
        </w:rPr>
        <w:t xml:space="preserve">функцию, превращающую любой массив информации в компактный дайджест </w:t>
      </w:r>
      <w:r w:rsidRPr="000B0551">
        <w:rPr>
          <w:rStyle w:val="fadeinm1hgl8"/>
        </w:rPr>
        <w:lastRenderedPageBreak/>
        <w:t>фиксированной длины</w:t>
      </w:r>
      <w:r w:rsidR="00BC5F60">
        <w:rPr>
          <w:rStyle w:val="fadeinm1hgl8"/>
        </w:rPr>
        <w:t xml:space="preserve"> </w:t>
      </w:r>
      <w:r w:rsidR="00BC5F60">
        <w:t>[</w:t>
      </w:r>
      <w:r w:rsidR="00C31933">
        <w:t>9</w:t>
      </w:r>
      <w:r w:rsidR="00BC5F60">
        <w:t>]</w:t>
      </w:r>
      <w:r w:rsidRPr="000B0551">
        <w:rPr>
          <w:rStyle w:val="fadeinm1hgl8"/>
        </w:rPr>
        <w:t>. Подписывается именно этот дайджест, что значительно ускоряет расчёты и, главное, гарантирует жёсткую привязку подписи к конкретному содержимому: изменение хотя бы одного бита порождает иной хэш и делает подпись недействительной.</w:t>
      </w:r>
    </w:p>
    <w:p w14:paraId="1584A079" w14:textId="742EB465" w:rsidR="00435897" w:rsidRPr="000B0551" w:rsidRDefault="00435897" w:rsidP="00435897">
      <w:pPr>
        <w:pStyle w:val="ad"/>
      </w:pPr>
      <w:r w:rsidRPr="000B0551">
        <w:rPr>
          <w:rStyle w:val="fadeinm1hgl8"/>
        </w:rPr>
        <w:t>Чтобы связать открытый ключ с конкретным пользователем, в электронном документообороте применяют инфраструктуру открытых ключей (PKI)</w:t>
      </w:r>
      <w:r w:rsidR="00BC5F60">
        <w:rPr>
          <w:rStyle w:val="fadeinm1hgl8"/>
        </w:rPr>
        <w:t xml:space="preserve"> </w:t>
      </w:r>
      <w:r w:rsidR="00BC5F60">
        <w:t>[</w:t>
      </w:r>
      <w:r w:rsidR="00C31933">
        <w:t>10</w:t>
      </w:r>
      <w:r w:rsidR="00BC5F60">
        <w:t>]</w:t>
      </w:r>
      <w:r w:rsidRPr="000B0551">
        <w:rPr>
          <w:rStyle w:val="fadeinm1hgl8"/>
        </w:rPr>
        <w:t>. Удостоверяющий центр выпускает цифровой сертификат, в котором подтверждает принадлежность ключа своему владельцу, фиксирует период его действия и задаёт процедуры отзыва. Тем самым криптографические гарантии подписи дополняются юридически значимым механизмом идентификации.</w:t>
      </w:r>
    </w:p>
    <w:p w14:paraId="1C0CEE2B" w14:textId="77777777" w:rsidR="00435897" w:rsidRPr="000B0551" w:rsidRDefault="00435897" w:rsidP="00435897">
      <w:pPr>
        <w:pStyle w:val="ad"/>
      </w:pPr>
      <w:r w:rsidRPr="000B0551">
        <w:rPr>
          <w:rStyle w:val="fadeinm1hgl8"/>
        </w:rPr>
        <w:t>В результате модель асимметричной подписи обеспечивает три фундаментальных свойства:</w:t>
      </w:r>
    </w:p>
    <w:p w14:paraId="3719A18B" w14:textId="6382F429" w:rsidR="00435897" w:rsidRPr="000B0551" w:rsidRDefault="000B0551" w:rsidP="006E312F">
      <w:pPr>
        <w:pStyle w:val="ad"/>
        <w:numPr>
          <w:ilvl w:val="0"/>
          <w:numId w:val="8"/>
        </w:numPr>
        <w:ind w:left="0" w:firstLine="709"/>
      </w:pPr>
      <w:r>
        <w:rPr>
          <w:rStyle w:val="fadeinm1hgl8"/>
        </w:rPr>
        <w:t>а</w:t>
      </w:r>
      <w:r w:rsidR="00435897" w:rsidRPr="000B0551">
        <w:rPr>
          <w:rStyle w:val="fadeinm1hgl8"/>
        </w:rPr>
        <w:t>утентичность</w:t>
      </w:r>
      <w:r>
        <w:rPr>
          <w:rStyle w:val="fadeinm1hgl8"/>
        </w:rPr>
        <w:t xml:space="preserve">: </w:t>
      </w:r>
      <w:r w:rsidR="00435897" w:rsidRPr="000B0551">
        <w:rPr>
          <w:rStyle w:val="fadeinm1hgl8"/>
        </w:rPr>
        <w:t>подпись однозначно подтверждает, что документ создал владелец соответствующего закрытого ключа.</w:t>
      </w:r>
    </w:p>
    <w:p w14:paraId="6D5714A1" w14:textId="0F7A0183" w:rsidR="00435897" w:rsidRPr="000B0551" w:rsidRDefault="000B0551" w:rsidP="006E312F">
      <w:pPr>
        <w:pStyle w:val="ad"/>
        <w:numPr>
          <w:ilvl w:val="0"/>
          <w:numId w:val="8"/>
        </w:numPr>
        <w:ind w:left="0" w:firstLine="709"/>
      </w:pPr>
      <w:r>
        <w:rPr>
          <w:rStyle w:val="fadeinm1hgl8"/>
        </w:rPr>
        <w:t>ц</w:t>
      </w:r>
      <w:r w:rsidR="00435897" w:rsidRPr="000B0551">
        <w:rPr>
          <w:rStyle w:val="fadeinm1hgl8"/>
        </w:rPr>
        <w:t>елостность</w:t>
      </w:r>
      <w:r>
        <w:rPr>
          <w:rStyle w:val="fadeinm1hgl8"/>
        </w:rPr>
        <w:t xml:space="preserve">: </w:t>
      </w:r>
      <w:r w:rsidR="00435897" w:rsidRPr="000B0551">
        <w:rPr>
          <w:rStyle w:val="fadeinm1hgl8"/>
        </w:rPr>
        <w:t>любое изменение в документе приводит к несоответствию между исходной подписью и результатом проверки, что позволяет сразу обнаружить несанкционированные правки.</w:t>
      </w:r>
    </w:p>
    <w:p w14:paraId="40BF5B1A" w14:textId="0799BCAC" w:rsidR="00435897" w:rsidRPr="000B0551" w:rsidRDefault="000B0551" w:rsidP="006E312F">
      <w:pPr>
        <w:pStyle w:val="ad"/>
        <w:numPr>
          <w:ilvl w:val="0"/>
          <w:numId w:val="8"/>
        </w:numPr>
        <w:ind w:left="0" w:firstLine="709"/>
      </w:pPr>
      <w:r>
        <w:rPr>
          <w:rStyle w:val="fadeinm1hgl8"/>
        </w:rPr>
        <w:t>н</w:t>
      </w:r>
      <w:r w:rsidR="00435897" w:rsidRPr="000B0551">
        <w:rPr>
          <w:rStyle w:val="fadeinm1hgl8"/>
        </w:rPr>
        <w:t>еотрекаемость</w:t>
      </w:r>
      <w:r>
        <w:rPr>
          <w:rStyle w:val="fadeinm1hgl8"/>
        </w:rPr>
        <w:t>:</w:t>
      </w:r>
      <w:r w:rsidR="00435897" w:rsidRPr="000B0551">
        <w:rPr>
          <w:rStyle w:val="fadeinm1hgl8"/>
        </w:rPr>
        <w:t xml:space="preserve"> из</w:t>
      </w:r>
      <w:r w:rsidR="00206C51">
        <w:rPr>
          <w:rStyle w:val="fadeinm1hgl8"/>
        </w:rPr>
        <w:t>–</w:t>
      </w:r>
      <w:r w:rsidR="00435897" w:rsidRPr="000B0551">
        <w:rPr>
          <w:rStyle w:val="fadeinm1hgl8"/>
        </w:rPr>
        <w:t>за уникальности и контролируемости закрытого ключа подписавший не может впоследствии убедительно отрицать факт подписи.</w:t>
      </w:r>
    </w:p>
    <w:p w14:paraId="0816BC9B" w14:textId="6B43F99A" w:rsidR="00435897" w:rsidRDefault="00435897" w:rsidP="00435897">
      <w:pPr>
        <w:pStyle w:val="ad"/>
        <w:rPr>
          <w:rStyle w:val="fadeinm1hgl8"/>
        </w:rPr>
      </w:pPr>
      <w:r w:rsidRPr="000B0551">
        <w:rPr>
          <w:rStyle w:val="fadeinm1hgl8"/>
        </w:rPr>
        <w:t xml:space="preserve">Благодаря этим качествам асимметричная криптография стала фундаментом современного электронного документооборота, электронных торгов, банковских систем и нормативных требований (в России </w:t>
      </w:r>
      <w:r w:rsidR="00206C51">
        <w:rPr>
          <w:rStyle w:val="fadeinm1hgl8"/>
        </w:rPr>
        <w:t>–</w:t>
      </w:r>
      <w:r w:rsidRPr="000B0551">
        <w:rPr>
          <w:rStyle w:val="fadeinm1hgl8"/>
        </w:rPr>
        <w:t xml:space="preserve"> 63</w:t>
      </w:r>
      <w:r w:rsidR="00206C51">
        <w:rPr>
          <w:rStyle w:val="fadeinm1hgl8"/>
        </w:rPr>
        <w:t>–</w:t>
      </w:r>
      <w:r w:rsidRPr="000B0551">
        <w:rPr>
          <w:rStyle w:val="fadeinm1hgl8"/>
        </w:rPr>
        <w:t>ФЗ «Об электронной подписи»)</w:t>
      </w:r>
      <w:r w:rsidR="00BC5F60">
        <w:rPr>
          <w:rStyle w:val="fadeinm1hgl8"/>
        </w:rPr>
        <w:t xml:space="preserve"> </w:t>
      </w:r>
      <w:r w:rsidR="00BC5F60" w:rsidRPr="00BC5F60">
        <w:rPr>
          <w:rStyle w:val="fadeinm1hgl8"/>
        </w:rPr>
        <w:t>[3]</w:t>
      </w:r>
      <w:r w:rsidRPr="000B0551">
        <w:rPr>
          <w:rStyle w:val="fadeinm1hgl8"/>
        </w:rPr>
        <w:t>. Именно на перечисленных свойствах, а не на конкретных алгоритмах или математических построениях, держится практическая ценность электронной подписи, что оправдывает её широкое распространение в государственных, корпоративных и публичных информационных системах.</w:t>
      </w:r>
    </w:p>
    <w:p w14:paraId="0495ADC8" w14:textId="087D6D7C" w:rsidR="000B0551" w:rsidRDefault="000B0551" w:rsidP="000B0551">
      <w:pPr>
        <w:pStyle w:val="3"/>
      </w:pPr>
      <w:r w:rsidRPr="000B0551">
        <w:t xml:space="preserve"> </w:t>
      </w:r>
      <w:bookmarkStart w:id="14" w:name="_Toc199265055"/>
      <w:r w:rsidRPr="000B0551">
        <w:t>Криптографические алгоритмы и математическая база</w:t>
      </w:r>
      <w:bookmarkEnd w:id="14"/>
    </w:p>
    <w:p w14:paraId="5BF822AF" w14:textId="2401EEA0" w:rsidR="000B0551" w:rsidRPr="000B0551" w:rsidRDefault="000B0551" w:rsidP="000B0551">
      <w:pPr>
        <w:pStyle w:val="ad"/>
        <w:rPr>
          <w:sz w:val="24"/>
        </w:rPr>
      </w:pPr>
      <w:r w:rsidRPr="000B0551">
        <w:rPr>
          <w:rStyle w:val="fadeinm1hgl8"/>
        </w:rPr>
        <w:t xml:space="preserve">Формирование электронной цифровой подписи (ЭЦП) осуществляется с применением криптографических алгоритмов, основанных на решении вычислительно трудных математических задач. На практике наиболее широко применяются следующие </w:t>
      </w:r>
      <w:r>
        <w:rPr>
          <w:rStyle w:val="fadeinm1hgl8"/>
        </w:rPr>
        <w:t>алгоритмы шифрования:</w:t>
      </w:r>
    </w:p>
    <w:p w14:paraId="5957829E" w14:textId="02496FB7" w:rsidR="000B0551" w:rsidRPr="000B0551" w:rsidRDefault="000B0551" w:rsidP="006E312F">
      <w:pPr>
        <w:pStyle w:val="ad"/>
        <w:numPr>
          <w:ilvl w:val="0"/>
          <w:numId w:val="9"/>
        </w:numPr>
        <w:ind w:left="0" w:firstLine="709"/>
      </w:pPr>
      <w:r w:rsidRPr="000B0551">
        <w:rPr>
          <w:rStyle w:val="fadeinm1hgl8"/>
        </w:rPr>
        <w:t>RSA (Rivest</w:t>
      </w:r>
      <w:r w:rsidR="00206C51">
        <w:rPr>
          <w:rStyle w:val="fadeinm1hgl8"/>
        </w:rPr>
        <w:t>–</w:t>
      </w:r>
      <w:r w:rsidRPr="000B0551">
        <w:rPr>
          <w:rStyle w:val="fadeinm1hgl8"/>
        </w:rPr>
        <w:t>Shamir</w:t>
      </w:r>
      <w:r w:rsidR="00206C51">
        <w:rPr>
          <w:rStyle w:val="fadeinm1hgl8"/>
        </w:rPr>
        <w:t>–</w:t>
      </w:r>
      <w:r w:rsidRPr="000B0551">
        <w:rPr>
          <w:rStyle w:val="fadeinm1hgl8"/>
        </w:rPr>
        <w:t>Adleman)</w:t>
      </w:r>
      <w:r w:rsidR="00C31933">
        <w:rPr>
          <w:rStyle w:val="fadeinm1hgl8"/>
        </w:rPr>
        <w:t xml:space="preserve"> </w:t>
      </w:r>
      <w:r w:rsidR="00C31933" w:rsidRPr="00172860">
        <w:rPr>
          <w:rStyle w:val="fadeinm1hgl8"/>
        </w:rPr>
        <w:t>[11]</w:t>
      </w:r>
      <w:r w:rsidRPr="000B0551">
        <w:rPr>
          <w:rStyle w:val="fadeinm1hgl8"/>
        </w:rPr>
        <w:t xml:space="preserve">. Алгоритм опирается на сложность факторизации большого составного числа </w:t>
      </w:r>
      <m:oMath>
        <m:r>
          <w:rPr>
            <w:rStyle w:val="fadeinm1hgl8"/>
            <w:rFonts w:ascii="Cambria Math" w:hAnsi="Cambria Math"/>
          </w:rPr>
          <m:t>n = p·q</m:t>
        </m:r>
      </m:oMath>
      <w:r w:rsidRPr="000B0551">
        <w:rPr>
          <w:rStyle w:val="fadeinm1hgl8"/>
        </w:rPr>
        <w:t xml:space="preserve">, где </w:t>
      </w:r>
      <m:oMath>
        <m:r>
          <w:rPr>
            <w:rStyle w:val="fadeinm1hgl8"/>
            <w:rFonts w:ascii="Cambria Math" w:hAnsi="Cambria Math"/>
          </w:rPr>
          <m:t>p</m:t>
        </m:r>
      </m:oMath>
      <w:r w:rsidRPr="000B0551">
        <w:rPr>
          <w:rStyle w:val="fadeinm1hgl8"/>
        </w:rPr>
        <w:t xml:space="preserve"> и </w:t>
      </w:r>
      <m:oMath>
        <m:r>
          <w:rPr>
            <w:rStyle w:val="fadeinm1hgl8"/>
            <w:rFonts w:ascii="Cambria Math" w:hAnsi="Cambria Math"/>
          </w:rPr>
          <m:t>q</m:t>
        </m:r>
      </m:oMath>
      <w:r w:rsidRPr="000B0551">
        <w:rPr>
          <w:rStyle w:val="fadeinm1hgl8"/>
        </w:rPr>
        <w:t xml:space="preserve"> </w:t>
      </w:r>
      <w:r w:rsidR="00206C51">
        <w:rPr>
          <w:rStyle w:val="fadeinm1hgl8"/>
        </w:rPr>
        <w:t>–</w:t>
      </w:r>
      <w:r w:rsidRPr="000B0551">
        <w:rPr>
          <w:rStyle w:val="fadeinm1hgl8"/>
        </w:rPr>
        <w:t xml:space="preserve"> крупные простые. Без знания этих множителей вычислить секретную экспоненту </w:t>
      </w:r>
      <m:oMath>
        <m:r>
          <w:rPr>
            <w:rStyle w:val="fadeinm1hgl8"/>
            <w:rFonts w:ascii="Cambria Math" w:hAnsi="Cambria Math"/>
          </w:rPr>
          <m:t>d</m:t>
        </m:r>
      </m:oMath>
      <w:r w:rsidR="00321985">
        <w:rPr>
          <w:rStyle w:val="fadeinm1hgl8"/>
          <w:rFonts w:eastAsiaTheme="minorEastAsia"/>
          <w:iCs/>
        </w:rPr>
        <w:t xml:space="preserve"> (приватный ключ)</w:t>
      </w:r>
      <w:r w:rsidRPr="000B0551">
        <w:rPr>
          <w:rStyle w:val="fadeinm1hgl8"/>
        </w:rPr>
        <w:t xml:space="preserve"> по публичной </w:t>
      </w:r>
      <m:oMath>
        <m:r>
          <w:rPr>
            <w:rStyle w:val="fadeinm1hgl8"/>
            <w:rFonts w:ascii="Cambria Math" w:hAnsi="Cambria Math"/>
          </w:rPr>
          <m:t>e</m:t>
        </m:r>
      </m:oMath>
      <w:r w:rsidR="00321985">
        <w:rPr>
          <w:rStyle w:val="fadeinm1hgl8"/>
          <w:rFonts w:eastAsiaTheme="minorEastAsia"/>
          <w:iCs/>
        </w:rPr>
        <w:t xml:space="preserve"> (публичный ключ)</w:t>
      </w:r>
      <w:r w:rsidRPr="000B0551">
        <w:rPr>
          <w:rStyle w:val="fadeinm1hgl8"/>
        </w:rPr>
        <w:t xml:space="preserve"> практически невозможно. При длине модуля </w:t>
      </w:r>
      <m:oMath>
        <m:r>
          <w:rPr>
            <w:rStyle w:val="fadeinm1hgl8"/>
            <w:rFonts w:ascii="Cambria Math" w:hAnsi="Cambria Math"/>
          </w:rPr>
          <m:t>2048 –4096</m:t>
        </m:r>
      </m:oMath>
      <w:r w:rsidRPr="000B0551">
        <w:rPr>
          <w:rStyle w:val="fadeinm1hgl8"/>
        </w:rPr>
        <w:t xml:space="preserve"> бит атака перебором остаётся нереальной в обозримой перспективе, а криптостойкость RSA определяется главным образом размером </w:t>
      </w:r>
      <m:oMath>
        <m:r>
          <w:rPr>
            <w:rStyle w:val="fadeinm1hgl8"/>
            <w:rFonts w:ascii="Cambria Math" w:hAnsi="Cambria Math"/>
          </w:rPr>
          <m:t>n</m:t>
        </m:r>
      </m:oMath>
      <w:r w:rsidRPr="000B0551">
        <w:rPr>
          <w:rStyle w:val="fadeinm1hgl8"/>
        </w:rPr>
        <w:t xml:space="preserve"> и защитой закрытого ключа.</w:t>
      </w:r>
    </w:p>
    <w:p w14:paraId="0D3AC895" w14:textId="45F8CA6C" w:rsidR="000B0551" w:rsidRPr="000B0551" w:rsidRDefault="000B0551" w:rsidP="006E312F">
      <w:pPr>
        <w:pStyle w:val="ad"/>
        <w:numPr>
          <w:ilvl w:val="0"/>
          <w:numId w:val="9"/>
        </w:numPr>
        <w:ind w:left="0" w:firstLine="709"/>
      </w:pPr>
      <w:r w:rsidRPr="000B0551">
        <w:rPr>
          <w:rStyle w:val="fadeinm1hgl8"/>
        </w:rPr>
        <w:t>DSA (Digital Signature Algorithm)</w:t>
      </w:r>
      <w:r w:rsidR="00C31933" w:rsidRPr="00172860">
        <w:rPr>
          <w:rStyle w:val="fadeinm1hgl8"/>
        </w:rPr>
        <w:t xml:space="preserve"> [6]</w:t>
      </w:r>
      <w:r w:rsidRPr="000B0551">
        <w:rPr>
          <w:rStyle w:val="fadeinm1hgl8"/>
        </w:rPr>
        <w:t xml:space="preserve">. Безопасность базируется на задаче дискретного логарифмирования в мультипликативной группе простого порядка </w:t>
      </w:r>
      <m:oMath>
        <m:r>
          <w:rPr>
            <w:rStyle w:val="fadeinm1hgl8"/>
            <w:rFonts w:ascii="Cambria Math" w:hAnsi="Cambria Math"/>
          </w:rPr>
          <m:t>(Zp)*, p ≈ 2 – 3 кбит</m:t>
        </m:r>
      </m:oMath>
      <w:r w:rsidRPr="000B0551">
        <w:rPr>
          <w:rStyle w:val="fadeinm1hgl8"/>
        </w:rPr>
        <w:t xml:space="preserve">. Выбор надёжных параметров </w:t>
      </w:r>
      <m:oMath>
        <m:r>
          <w:rPr>
            <w:rStyle w:val="fadeinm1hgl8"/>
            <w:rFonts w:ascii="Cambria Math" w:hAnsi="Cambria Math"/>
          </w:rPr>
          <m:t>p</m:t>
        </m:r>
      </m:oMath>
      <w:r w:rsidRPr="000B0551">
        <w:rPr>
          <w:rStyle w:val="fadeinm1hgl8"/>
        </w:rPr>
        <w:t xml:space="preserve">, </w:t>
      </w:r>
      <m:oMath>
        <m:r>
          <w:rPr>
            <w:rStyle w:val="fadeinm1hgl8"/>
            <w:rFonts w:ascii="Cambria Math" w:hAnsi="Cambria Math"/>
          </w:rPr>
          <m:t>q</m:t>
        </m:r>
      </m:oMath>
      <w:r w:rsidRPr="000B0551">
        <w:rPr>
          <w:rStyle w:val="fadeinm1hgl8"/>
        </w:rPr>
        <w:t xml:space="preserve"> и </w:t>
      </w:r>
      <w:r w:rsidRPr="000B0551">
        <w:rPr>
          <w:rStyle w:val="fadeinm1hgl8"/>
          <w:i/>
          <w:iCs/>
        </w:rPr>
        <w:t>g</w:t>
      </w:r>
      <w:r w:rsidRPr="000B0551">
        <w:rPr>
          <w:rStyle w:val="fadeinm1hgl8"/>
        </w:rPr>
        <w:t xml:space="preserve"> критичен: они </w:t>
      </w:r>
      <w:r w:rsidRPr="000B0551">
        <w:rPr>
          <w:rStyle w:val="fadeinm1hgl8"/>
        </w:rPr>
        <w:lastRenderedPageBreak/>
        <w:t xml:space="preserve">формируются так, чтобы исключить малые подпроцедуры и обеспечить отсутствие «слабых» подгрупп. Стандарт предусматривает длину </w:t>
      </w:r>
      <w:r w:rsidRPr="000B0551">
        <w:rPr>
          <w:rStyle w:val="fadeinm1hgl8"/>
          <w:i/>
          <w:iCs/>
        </w:rPr>
        <w:t>p</w:t>
      </w:r>
      <w:r w:rsidRPr="000B0551">
        <w:rPr>
          <w:rStyle w:val="fadeinm1hgl8"/>
        </w:rPr>
        <w:t xml:space="preserve"> </w:t>
      </w:r>
      <w:r>
        <w:rPr>
          <w:rStyle w:val="fadeinm1hgl8"/>
        </w:rPr>
        <w:t xml:space="preserve">= </w:t>
      </w:r>
      <w:r w:rsidRPr="000B0551">
        <w:rPr>
          <w:rStyle w:val="fadeinm1hgl8"/>
        </w:rPr>
        <w:t>2048 или 3072 бит, что по стойкости эквивалентно RSA</w:t>
      </w:r>
      <w:r w:rsidR="00206C51">
        <w:rPr>
          <w:rStyle w:val="fadeinm1hgl8"/>
        </w:rPr>
        <w:t>–</w:t>
      </w:r>
      <w:r w:rsidRPr="000B0551">
        <w:rPr>
          <w:rStyle w:val="fadeinm1hgl8"/>
        </w:rPr>
        <w:t>2048.</w:t>
      </w:r>
    </w:p>
    <w:p w14:paraId="232DC629" w14:textId="42F8FDEF" w:rsidR="000B0551" w:rsidRPr="000B0551" w:rsidRDefault="000B0551" w:rsidP="006E312F">
      <w:pPr>
        <w:pStyle w:val="ad"/>
        <w:numPr>
          <w:ilvl w:val="0"/>
          <w:numId w:val="9"/>
        </w:numPr>
        <w:ind w:left="0" w:firstLine="709"/>
      </w:pPr>
      <w:r w:rsidRPr="000B0551">
        <w:rPr>
          <w:rStyle w:val="fadeinm1hgl8"/>
        </w:rPr>
        <w:t>ECDSA (алгоритм цифровой подписи на эллиптических кривых)</w:t>
      </w:r>
      <w:r w:rsidR="00C31933" w:rsidRPr="00C31933">
        <w:rPr>
          <w:rStyle w:val="fadeinm1hgl8"/>
        </w:rPr>
        <w:t xml:space="preserve"> [12]</w:t>
      </w:r>
      <w:r w:rsidRPr="000B0551">
        <w:rPr>
          <w:rStyle w:val="fadeinm1hgl8"/>
        </w:rPr>
        <w:t xml:space="preserve">. Использует арифметику точек эллиптической кривой над конечным полем </w:t>
      </w:r>
      <m:oMath>
        <m:r>
          <w:rPr>
            <w:rStyle w:val="fadeinm1hgl8"/>
            <w:rFonts w:ascii="Cambria Math" w:hAnsi="Cambria Math"/>
          </w:rPr>
          <m:t>Fp</m:t>
        </m:r>
      </m:oMath>
      <w:r w:rsidRPr="000B0551">
        <w:rPr>
          <w:rStyle w:val="fadeinm1hgl8"/>
        </w:rPr>
        <w:t xml:space="preserve"> или </w:t>
      </w:r>
      <m:oMath>
        <m:r>
          <w:rPr>
            <w:rStyle w:val="fadeinm1hgl8"/>
            <w:rFonts w:ascii="Cambria Math" w:hAnsi="Cambria Math"/>
          </w:rPr>
          <m:t>F2m</m:t>
        </m:r>
      </m:oMath>
      <w:r w:rsidRPr="000B0551">
        <w:rPr>
          <w:rStyle w:val="fadeinm1hgl8"/>
        </w:rPr>
        <w:t>. Благодаря более высокой плотности «крипто</w:t>
      </w:r>
      <w:r w:rsidR="00206C51">
        <w:rPr>
          <w:rStyle w:val="fadeinm1hgl8"/>
        </w:rPr>
        <w:t>–</w:t>
      </w:r>
      <w:r w:rsidRPr="000B0551">
        <w:rPr>
          <w:rStyle w:val="fadeinm1hgl8"/>
        </w:rPr>
        <w:t>сложности» те же 128 бит стойкости достигаются при ключе ≈ 256 бит, что уменьшает объём передачи, ускоряет операции и делает ECDSA предпочтительным для мобильных и встроенных систем с ограниченными ресурсами.</w:t>
      </w:r>
    </w:p>
    <w:p w14:paraId="2E17D80E" w14:textId="70529591" w:rsidR="000B0551" w:rsidRPr="000B0551" w:rsidRDefault="000B0551" w:rsidP="006E312F">
      <w:pPr>
        <w:pStyle w:val="ad"/>
        <w:numPr>
          <w:ilvl w:val="0"/>
          <w:numId w:val="9"/>
        </w:numPr>
        <w:ind w:left="0" w:firstLine="709"/>
      </w:pPr>
      <w:r w:rsidRPr="000B0551">
        <w:rPr>
          <w:rStyle w:val="fadeinm1hgl8"/>
        </w:rPr>
        <w:t>ГОСТ</w:t>
      </w:r>
      <w:r>
        <w:rPr>
          <w:rStyle w:val="fadeinm1hgl8"/>
        </w:rPr>
        <w:t xml:space="preserve"> </w:t>
      </w:r>
      <w:r w:rsidRPr="000B0551">
        <w:rPr>
          <w:rStyle w:val="fadeinm1hgl8"/>
        </w:rPr>
        <w:t>Р</w:t>
      </w:r>
      <w:r>
        <w:rPr>
          <w:rStyle w:val="fadeinm1hgl8"/>
        </w:rPr>
        <w:t xml:space="preserve"> </w:t>
      </w:r>
      <w:r w:rsidRPr="000B0551">
        <w:rPr>
          <w:rStyle w:val="fadeinm1hgl8"/>
        </w:rPr>
        <w:t>34.10</w:t>
      </w:r>
      <w:r w:rsidR="00206C51">
        <w:rPr>
          <w:rStyle w:val="fadeinm1hgl8"/>
        </w:rPr>
        <w:t>–</w:t>
      </w:r>
      <w:r w:rsidRPr="000B0551">
        <w:rPr>
          <w:rStyle w:val="fadeinm1hgl8"/>
        </w:rPr>
        <w:t>2012</w:t>
      </w:r>
      <w:r w:rsidR="00C31933" w:rsidRPr="00172860">
        <w:rPr>
          <w:rStyle w:val="fadeinm1hgl8"/>
        </w:rPr>
        <w:t xml:space="preserve"> [4]</w:t>
      </w:r>
      <w:r w:rsidRPr="000B0551">
        <w:rPr>
          <w:rStyle w:val="fadeinm1hgl8"/>
        </w:rPr>
        <w:t xml:space="preserve">. </w:t>
      </w:r>
      <w:r w:rsidR="00321985">
        <w:rPr>
          <w:rStyle w:val="fadeinm1hgl8"/>
        </w:rPr>
        <w:t>Российский</w:t>
      </w:r>
      <w:r w:rsidRPr="000B0551">
        <w:rPr>
          <w:rStyle w:val="fadeinm1hgl8"/>
        </w:rPr>
        <w:t xml:space="preserve"> стандарт, внедряющий собственное семейство кривых и процедур генерации ключей; применяется в паре с хэш</w:t>
      </w:r>
      <w:r w:rsidR="00206C51">
        <w:rPr>
          <w:rStyle w:val="fadeinm1hgl8"/>
        </w:rPr>
        <w:t>–</w:t>
      </w:r>
      <w:r w:rsidRPr="000B0551">
        <w:rPr>
          <w:rStyle w:val="fadeinm1hgl8"/>
        </w:rPr>
        <w:t>функцией ГОСТ Р 34.11</w:t>
      </w:r>
      <w:r w:rsidR="00206C51">
        <w:rPr>
          <w:rStyle w:val="fadeinm1hgl8"/>
        </w:rPr>
        <w:t>–</w:t>
      </w:r>
      <w:r w:rsidRPr="000B0551">
        <w:rPr>
          <w:rStyle w:val="fadeinm1hgl8"/>
        </w:rPr>
        <w:t>2012. Поддерживает длины ключей 256 и 512 бит, предусматривает обязательную проверку параметров кривой и источника случайности, что удовлетворяет отечественным требованиям к классу криптографической стойкости КС3.</w:t>
      </w:r>
    </w:p>
    <w:p w14:paraId="63C85DA9" w14:textId="7821E415" w:rsidR="000B0551" w:rsidRDefault="000B0551" w:rsidP="000B0551">
      <w:pPr>
        <w:pStyle w:val="ad"/>
        <w:rPr>
          <w:rStyle w:val="fadeinm1hgl8"/>
        </w:rPr>
      </w:pPr>
      <w:r w:rsidRPr="000B0551">
        <w:rPr>
          <w:rStyle w:val="fadeinm1hgl8"/>
        </w:rPr>
        <w:t xml:space="preserve">Вычислительная устойчивость указанных алгоритмов </w:t>
      </w:r>
      <w:r w:rsidR="00321985">
        <w:rPr>
          <w:rStyle w:val="fadeinm1hgl8"/>
        </w:rPr>
        <w:t>основывается</w:t>
      </w:r>
      <w:r w:rsidRPr="000B0551">
        <w:rPr>
          <w:rStyle w:val="fadeinm1hgl8"/>
        </w:rPr>
        <w:t xml:space="preserve"> на неразрешимости задач факторизации, дискретного логарифмирования и вычисления логарифмов на эллиптических кривых при современных классических вычислительных мощностях. Именно эта сложность делает практически невыполнимыми успешные криптографические атаки, включая атаки с выбором сообщений, подбор ложной подписи без знания закрытого ключа или восстановление самого ключа по набору валидных подписей. Таким образом, при корректном выборе параметров, достаточной длине ключей и надёжной реализации перечисленные схемы обеспечивают необходимый уровень безопасности для электронного документооборота</w:t>
      </w:r>
      <w:r w:rsidR="00321985">
        <w:rPr>
          <w:rStyle w:val="fadeinm1hgl8"/>
        </w:rPr>
        <w:t>.</w:t>
      </w:r>
    </w:p>
    <w:p w14:paraId="5851B870" w14:textId="6D75EC4D" w:rsidR="00321985" w:rsidRDefault="00321985" w:rsidP="00321985">
      <w:pPr>
        <w:pStyle w:val="3"/>
        <w:rPr>
          <w:rStyle w:val="fadeinm1hgl8"/>
        </w:rPr>
      </w:pPr>
      <w:bookmarkStart w:id="15" w:name="_Toc199265056"/>
      <w:r w:rsidRPr="00321985">
        <w:rPr>
          <w:rStyle w:val="fadeinm1hgl8"/>
        </w:rPr>
        <w:t>Процедуры формирования и проверки цифровой подписи</w:t>
      </w:r>
      <w:bookmarkEnd w:id="15"/>
    </w:p>
    <w:p w14:paraId="0DA703FE" w14:textId="0241C5C0" w:rsidR="00321985" w:rsidRDefault="00750B7F" w:rsidP="00750B7F">
      <w:pPr>
        <w:pStyle w:val="ad"/>
        <w:rPr>
          <w:rStyle w:val="fadeinm1hgl8"/>
        </w:rPr>
      </w:pPr>
      <w:r w:rsidRPr="00750B7F">
        <w:rPr>
          <w:rStyle w:val="fadeinm1hgl8"/>
        </w:rPr>
        <w:t xml:space="preserve">Формирование электронной цифровой подписи </w:t>
      </w:r>
      <w:r w:rsidR="00206C51">
        <w:rPr>
          <w:rStyle w:val="fadeinm1hgl8"/>
        </w:rPr>
        <w:t>–</w:t>
      </w:r>
      <w:r w:rsidRPr="00750B7F">
        <w:rPr>
          <w:rStyle w:val="fadeinm1hgl8"/>
        </w:rPr>
        <w:t xml:space="preserve"> это последовательный криптографический процесс, обеспечивающий неотъемлемые свойства аутентичности, целостности и неотрекаемости электронных документов. Каждое действие в этой цепочке опирается на стойкие математические преобразования и защищённую инфраструктуру открытых ключей, благодаря чему даже минимальные отклонения либо попытки подмены данных немедленно выявляются. Обобщённая схема, иллюстрирующая взаимосвязь основных операций и потоков данных, приведена на </w:t>
      </w:r>
      <w:r>
        <w:rPr>
          <w:rStyle w:val="fadeinm1hgl8"/>
        </w:rPr>
        <w:t>Р</w:t>
      </w:r>
      <w:r w:rsidRPr="00750B7F">
        <w:rPr>
          <w:rStyle w:val="fadeinm1hgl8"/>
        </w:rPr>
        <w:t>исунке 1.</w:t>
      </w:r>
      <w:r>
        <w:rPr>
          <w:rStyle w:val="fadeinm1hgl8"/>
        </w:rPr>
        <w:t>2</w:t>
      </w:r>
      <w:r w:rsidRPr="00750B7F">
        <w:rPr>
          <w:rStyle w:val="fadeinm1hgl8"/>
        </w:rPr>
        <w:t>.</w:t>
      </w:r>
    </w:p>
    <w:p w14:paraId="51B0CBD1" w14:textId="0687FA95" w:rsidR="00750B7F" w:rsidRDefault="00750B7F" w:rsidP="00750B7F">
      <w:pPr>
        <w:pStyle w:val="ad"/>
        <w:rPr>
          <w:rStyle w:val="fadeinm1hgl8"/>
        </w:rPr>
      </w:pPr>
    </w:p>
    <w:p w14:paraId="6F610E93" w14:textId="77777777" w:rsidR="00750B7F" w:rsidRDefault="00750B7F" w:rsidP="00750B7F">
      <w:pPr>
        <w:pStyle w:val="ac"/>
      </w:pPr>
      <w:r>
        <w:lastRenderedPageBreak/>
        <w:drawing>
          <wp:inline distT="0" distB="0" distL="0" distR="0" wp14:anchorId="1256E1AE" wp14:editId="780AEEAB">
            <wp:extent cx="5939558" cy="4962525"/>
            <wp:effectExtent l="19050" t="19050" r="4445" b="0"/>
            <wp:docPr id="3" name="Рисунок 3"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backgrou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58761" cy="4978569"/>
                    </a:xfrm>
                    <a:prstGeom prst="rect">
                      <a:avLst/>
                    </a:prstGeom>
                    <a:noFill/>
                    <a:ln>
                      <a:solidFill>
                        <a:schemeClr val="tx1"/>
                      </a:solidFill>
                    </a:ln>
                  </pic:spPr>
                </pic:pic>
              </a:graphicData>
            </a:graphic>
          </wp:inline>
        </w:drawing>
      </w:r>
    </w:p>
    <w:p w14:paraId="29A4CE98" w14:textId="50F03482" w:rsidR="00750B7F" w:rsidRDefault="00750B7F" w:rsidP="00750B7F">
      <w:pPr>
        <w:pStyle w:val="ac"/>
      </w:pPr>
      <w:r>
        <w:t xml:space="preserve">Рисунок </w:t>
      </w:r>
      <w:r>
        <w:fldChar w:fldCharType="begin"/>
      </w:r>
      <w:r>
        <w:instrText xml:space="preserve"> STYLEREF 1 \s </w:instrText>
      </w:r>
      <w:r>
        <w:fldChar w:fldCharType="separate"/>
      </w:r>
      <w:r w:rsidR="007E06ED">
        <w:t>1</w:t>
      </w:r>
      <w:r>
        <w:fldChar w:fldCharType="end"/>
      </w:r>
      <w:r>
        <w:t>.</w:t>
      </w:r>
      <w:r>
        <w:fldChar w:fldCharType="begin"/>
      </w:r>
      <w:r>
        <w:instrText xml:space="preserve"> SEQ Рисунок \* ARABIC \s 1 </w:instrText>
      </w:r>
      <w:r>
        <w:fldChar w:fldCharType="separate"/>
      </w:r>
      <w:r w:rsidR="007E06ED">
        <w:t>2</w:t>
      </w:r>
      <w:r>
        <w:fldChar w:fldCharType="end"/>
      </w:r>
      <w:r>
        <w:t xml:space="preserve"> </w:t>
      </w:r>
      <w:r w:rsidR="00206C51">
        <w:t>–</w:t>
      </w:r>
      <w:r>
        <w:t xml:space="preserve"> </w:t>
      </w:r>
      <w:r w:rsidRPr="00BE59D7">
        <w:t>Схема проверки цифровой подписи</w:t>
      </w:r>
    </w:p>
    <w:p w14:paraId="6F600C00" w14:textId="77777777" w:rsidR="00750B7F" w:rsidRPr="00750B7F" w:rsidRDefault="00750B7F" w:rsidP="00C31933">
      <w:pPr>
        <w:pStyle w:val="ad"/>
        <w:ind w:firstLine="0"/>
      </w:pPr>
    </w:p>
    <w:p w14:paraId="5B50F280" w14:textId="3B5A3050" w:rsidR="00321985" w:rsidRPr="00321985" w:rsidRDefault="00321985" w:rsidP="006E312F">
      <w:pPr>
        <w:pStyle w:val="ad"/>
        <w:numPr>
          <w:ilvl w:val="0"/>
          <w:numId w:val="10"/>
        </w:numPr>
        <w:ind w:left="0" w:firstLine="709"/>
      </w:pPr>
      <w:r w:rsidRPr="00321985">
        <w:rPr>
          <w:rStyle w:val="fadeinm1hgl8"/>
        </w:rPr>
        <w:t>Генерация ключевой пары. На основании надёжного источника энтропии криптографический алгоритм строит математически взаимосвязанные закрытый и открытый ключи. Закрытый ключ остаётся строго конфиденциальным: он хранится в защищённой среде (программный контейнер с шифрованием, аппаратный токен, HSM) и никогда не покидает контролируемого носителя. Открытый ключ, напротив, подлежит широкому распространению и,</w:t>
      </w:r>
      <w:r w:rsidR="0078305E">
        <w:rPr>
          <w:rStyle w:val="fadeinm1hgl8"/>
        </w:rPr>
        <w:t xml:space="preserve"> </w:t>
      </w:r>
      <w:r w:rsidRPr="00321985">
        <w:rPr>
          <w:rStyle w:val="fadeinm1hgl8"/>
        </w:rPr>
        <w:t>как правило, помещается в сертификат X.509, подписанный удостоверяющим центром, чтобы получатели могли убедиться в его подлинности и действительности. Корректная реализация этого этапа требует достаточной длины ключей (например, 2048</w:t>
      </w:r>
      <w:r w:rsidR="00206C51">
        <w:rPr>
          <w:rStyle w:val="fadeinm1hgl8"/>
        </w:rPr>
        <w:t>–</w:t>
      </w:r>
      <w:r w:rsidRPr="00321985">
        <w:rPr>
          <w:rStyle w:val="fadeinm1hgl8"/>
        </w:rPr>
        <w:t>4096 бит для RSA или 256 бит для ECDSA/ГОСТ Р 34.10</w:t>
      </w:r>
      <w:r w:rsidR="00206C51">
        <w:rPr>
          <w:rStyle w:val="fadeinm1hgl8"/>
        </w:rPr>
        <w:t>–</w:t>
      </w:r>
      <w:r w:rsidRPr="00321985">
        <w:rPr>
          <w:rStyle w:val="fadeinm1hgl8"/>
        </w:rPr>
        <w:t>2012</w:t>
      </w:r>
      <w:r w:rsidR="00C31933" w:rsidRPr="00C31933">
        <w:rPr>
          <w:rStyle w:val="fadeinm1hgl8"/>
        </w:rPr>
        <w:t xml:space="preserve"> [13]</w:t>
      </w:r>
      <w:r w:rsidRPr="00321985">
        <w:rPr>
          <w:rStyle w:val="fadeinm1hgl8"/>
        </w:rPr>
        <w:t>) и гарантированной случайности при их генерации.</w:t>
      </w:r>
    </w:p>
    <w:p w14:paraId="4B74006D" w14:textId="2263BC58" w:rsidR="00321985" w:rsidRPr="00321985" w:rsidRDefault="00321985" w:rsidP="006E312F">
      <w:pPr>
        <w:pStyle w:val="ad"/>
        <w:numPr>
          <w:ilvl w:val="0"/>
          <w:numId w:val="10"/>
        </w:numPr>
        <w:ind w:left="0" w:firstLine="709"/>
        <w:rPr>
          <w:lang w:val="en-US"/>
        </w:rPr>
      </w:pPr>
      <w:r w:rsidRPr="00321985">
        <w:rPr>
          <w:rStyle w:val="fadeinm1hgl8"/>
        </w:rPr>
        <w:t>Формирование подписи. При подписании документа сначала вычисляется его криптографическая хэш</w:t>
      </w:r>
      <w:r w:rsidR="00206C51">
        <w:rPr>
          <w:rStyle w:val="fadeinm1hgl8"/>
        </w:rPr>
        <w:t>–</w:t>
      </w:r>
      <w:r w:rsidRPr="00321985">
        <w:rPr>
          <w:rStyle w:val="fadeinm1hgl8"/>
        </w:rPr>
        <w:t>сумма. Для отечественного электронного документооборота наиболее часто применяется алгоритм ГОСТ Р 34.11</w:t>
      </w:r>
      <w:r w:rsidR="00206C51">
        <w:rPr>
          <w:rStyle w:val="fadeinm1hgl8"/>
        </w:rPr>
        <w:t>–</w:t>
      </w:r>
      <w:r w:rsidRPr="00321985">
        <w:rPr>
          <w:rStyle w:val="fadeinm1hgl8"/>
        </w:rPr>
        <w:t xml:space="preserve">2012, </w:t>
      </w:r>
      <w:r w:rsidR="00750B7F">
        <w:rPr>
          <w:rStyle w:val="fadeinm1hgl8"/>
        </w:rPr>
        <w:t xml:space="preserve">для зарубежных компаний </w:t>
      </w:r>
      <w:r w:rsidR="00206C51">
        <w:rPr>
          <w:rStyle w:val="fadeinm1hgl8"/>
        </w:rPr>
        <w:t>–</w:t>
      </w:r>
      <w:r w:rsidRPr="00321985">
        <w:rPr>
          <w:rStyle w:val="fadeinm1hgl8"/>
        </w:rPr>
        <w:t xml:space="preserve"> семейства SHA</w:t>
      </w:r>
      <w:r w:rsidR="00206C51">
        <w:rPr>
          <w:rStyle w:val="fadeinm1hgl8"/>
        </w:rPr>
        <w:t>–</w:t>
      </w:r>
      <w:r w:rsidRPr="00321985">
        <w:rPr>
          <w:rStyle w:val="fadeinm1hgl8"/>
        </w:rPr>
        <w:t>2/3 или BLAKE3</w:t>
      </w:r>
      <w:r w:rsidR="00C31933" w:rsidRPr="00C31933">
        <w:rPr>
          <w:rStyle w:val="fadeinm1hgl8"/>
        </w:rPr>
        <w:t xml:space="preserve"> [14]</w:t>
      </w:r>
      <w:r w:rsidRPr="00321985">
        <w:rPr>
          <w:rStyle w:val="fadeinm1hgl8"/>
        </w:rPr>
        <w:t>. Хэш</w:t>
      </w:r>
      <w:r w:rsidR="00206C51">
        <w:rPr>
          <w:rStyle w:val="fadeinm1hgl8"/>
        </w:rPr>
        <w:t>–</w:t>
      </w:r>
      <w:r w:rsidRPr="00321985">
        <w:rPr>
          <w:rStyle w:val="fadeinm1hgl8"/>
        </w:rPr>
        <w:t xml:space="preserve">функция преобразует произвольный объём данных в дайджест </w:t>
      </w:r>
      <w:r w:rsidRPr="00321985">
        <w:rPr>
          <w:rStyle w:val="fadeinm1hgl8"/>
        </w:rPr>
        <w:lastRenderedPageBreak/>
        <w:t xml:space="preserve">фиксированной длины, исключая тем самым возможность коллизий на практике и надёжно </w:t>
      </w:r>
      <w:r w:rsidR="00750B7F">
        <w:rPr>
          <w:rStyle w:val="fadeinm1hgl8"/>
        </w:rPr>
        <w:t>закрепляет</w:t>
      </w:r>
      <w:r w:rsidRPr="00321985">
        <w:rPr>
          <w:rStyle w:val="fadeinm1hgl8"/>
        </w:rPr>
        <w:t xml:space="preserve"> подпись к конкретному содержимому. Полученный дайджест шифруется закрытым ключом: фактически выполняется операция обратного шифрования, в результате которой образуется цифровая </w:t>
      </w:r>
      <w:r w:rsidR="00750B7F" w:rsidRPr="00321985">
        <w:rPr>
          <w:rStyle w:val="fadeinm1hgl8"/>
        </w:rPr>
        <w:t xml:space="preserve">подпись </w:t>
      </w:r>
      <w:r w:rsidR="00206C51">
        <w:rPr>
          <w:rStyle w:val="fadeinm1hgl8"/>
        </w:rPr>
        <w:t>–</w:t>
      </w:r>
      <w:r w:rsidRPr="00321985">
        <w:rPr>
          <w:rStyle w:val="fadeinm1hgl8"/>
        </w:rPr>
        <w:t xml:space="preserve"> компактный блок, передаваемый вместе с документом либо отдельно в форме CMS/PKCS#7</w:t>
      </w:r>
      <w:r w:rsidR="00750B7F">
        <w:rPr>
          <w:rStyle w:val="fadeinm1hgl8"/>
        </w:rPr>
        <w:t xml:space="preserve"> </w:t>
      </w:r>
      <w:r w:rsidR="00206C51">
        <w:rPr>
          <w:rStyle w:val="fadeinm1hgl8"/>
        </w:rPr>
        <w:t>–</w:t>
      </w:r>
      <w:r w:rsidR="00750B7F">
        <w:rPr>
          <w:rStyle w:val="fadeinm1hgl8"/>
        </w:rPr>
        <w:t xml:space="preserve"> </w:t>
      </w:r>
      <w:r w:rsidRPr="00321985">
        <w:rPr>
          <w:rStyle w:val="fadeinm1hgl8"/>
        </w:rPr>
        <w:t xml:space="preserve">контейнера. Для защиты от атак с переиспользованием подписи большинство современных стандартов добавляет в алгоритм рандомизацию </w:t>
      </w:r>
      <w:r w:rsidRPr="00321985">
        <w:rPr>
          <w:rStyle w:val="fadeinm1hgl8"/>
          <w:lang w:val="en-US"/>
        </w:rPr>
        <w:t>(</w:t>
      </w:r>
      <w:r w:rsidRPr="00321985">
        <w:rPr>
          <w:rStyle w:val="fadeinm1hgl8"/>
        </w:rPr>
        <w:t>параметр</w:t>
      </w:r>
      <w:r w:rsidRPr="00321985">
        <w:rPr>
          <w:rStyle w:val="fadeinm1hgl8"/>
          <w:lang w:val="en-US"/>
        </w:rPr>
        <w:t xml:space="preserve"> </w:t>
      </w:r>
      <m:oMath>
        <m:r>
          <w:rPr>
            <w:rStyle w:val="fadeinm1hgl8"/>
            <w:rFonts w:ascii="Cambria Math" w:hAnsi="Cambria Math"/>
            <w:lang w:val="en-US"/>
          </w:rPr>
          <m:t>k</m:t>
        </m:r>
      </m:oMath>
      <w:r w:rsidRPr="00321985">
        <w:rPr>
          <w:rStyle w:val="fadeinm1hgl8"/>
          <w:lang w:val="en-US"/>
        </w:rPr>
        <w:t xml:space="preserve"> </w:t>
      </w:r>
      <w:r w:rsidRPr="00321985">
        <w:rPr>
          <w:rStyle w:val="fadeinm1hgl8"/>
        </w:rPr>
        <w:t>в</w:t>
      </w:r>
      <w:r w:rsidRPr="00321985">
        <w:rPr>
          <w:rStyle w:val="fadeinm1hgl8"/>
          <w:lang w:val="en-US"/>
        </w:rPr>
        <w:t xml:space="preserve"> DSA/ECDSA) </w:t>
      </w:r>
      <w:r w:rsidRPr="00321985">
        <w:rPr>
          <w:rStyle w:val="fadeinm1hgl8"/>
        </w:rPr>
        <w:t>или</w:t>
      </w:r>
      <w:r w:rsidRPr="00321985">
        <w:rPr>
          <w:rStyle w:val="fadeinm1hgl8"/>
          <w:lang w:val="en-US"/>
        </w:rPr>
        <w:t xml:space="preserve"> </w:t>
      </w:r>
      <w:r w:rsidRPr="00321985">
        <w:rPr>
          <w:rStyle w:val="fadeinm1hgl8"/>
        </w:rPr>
        <w:t>схему</w:t>
      </w:r>
      <w:r w:rsidRPr="00321985">
        <w:rPr>
          <w:rStyle w:val="fadeinm1hgl8"/>
          <w:lang w:val="en-US"/>
        </w:rPr>
        <w:t xml:space="preserve"> PSS (Probabilistic Signature Scheme) </w:t>
      </w:r>
      <w:r w:rsidRPr="00321985">
        <w:rPr>
          <w:rStyle w:val="fadeinm1hgl8"/>
        </w:rPr>
        <w:t>в</w:t>
      </w:r>
      <w:r w:rsidRPr="00321985">
        <w:rPr>
          <w:rStyle w:val="fadeinm1hgl8"/>
          <w:lang w:val="en-US"/>
        </w:rPr>
        <w:t xml:space="preserve"> RSA.</w:t>
      </w:r>
    </w:p>
    <w:p w14:paraId="3C412CF7" w14:textId="7B0106A1" w:rsidR="00321985" w:rsidRDefault="00321985" w:rsidP="006E312F">
      <w:pPr>
        <w:pStyle w:val="ad"/>
        <w:numPr>
          <w:ilvl w:val="0"/>
          <w:numId w:val="10"/>
        </w:numPr>
        <w:ind w:left="0" w:firstLine="709"/>
        <w:rPr>
          <w:rStyle w:val="fadeinm1hgl8"/>
        </w:rPr>
      </w:pPr>
      <w:r w:rsidRPr="00321985">
        <w:rPr>
          <w:rStyle w:val="fadeinm1hgl8"/>
        </w:rPr>
        <w:t>Проверка подписи. Получатель снова вычисляет хэш</w:t>
      </w:r>
      <w:r w:rsidR="00206C51">
        <w:rPr>
          <w:rStyle w:val="fadeinm1hgl8"/>
        </w:rPr>
        <w:t>–</w:t>
      </w:r>
      <w:r w:rsidRPr="00321985">
        <w:rPr>
          <w:rStyle w:val="fadeinm1hgl8"/>
        </w:rPr>
        <w:t xml:space="preserve">сумму полученного файла тем же алгоритмом и при помощи открытого ключа «расшифровывает» подпись, извлекая оригинальный дайджест отправителя. Совпадение двух хэшей свидетельствует о том, </w:t>
      </w:r>
      <w:r w:rsidR="00750B7F" w:rsidRPr="00321985">
        <w:rPr>
          <w:rStyle w:val="fadeinm1hgl8"/>
        </w:rPr>
        <w:t>что документ</w:t>
      </w:r>
      <w:r w:rsidRPr="00321985">
        <w:rPr>
          <w:rStyle w:val="fadeinm1hgl8"/>
        </w:rPr>
        <w:t xml:space="preserve"> не подвергался каким</w:t>
      </w:r>
      <w:r w:rsidR="00206C51">
        <w:rPr>
          <w:rStyle w:val="fadeinm1hgl8"/>
        </w:rPr>
        <w:t>–</w:t>
      </w:r>
      <w:r w:rsidRPr="00321985">
        <w:rPr>
          <w:rStyle w:val="fadeinm1hgl8"/>
        </w:rPr>
        <w:t xml:space="preserve">либо изменениям после подписания, то есть сохранена целостность, </w:t>
      </w:r>
      <w:r w:rsidR="00750B7F" w:rsidRPr="00321985">
        <w:rPr>
          <w:rStyle w:val="fadeinm1hgl8"/>
        </w:rPr>
        <w:t>и подпись</w:t>
      </w:r>
      <w:r w:rsidRPr="00321985">
        <w:rPr>
          <w:rStyle w:val="fadeinm1hgl8"/>
        </w:rPr>
        <w:t xml:space="preserve"> могла быть создана только владельцем соответствующего закрытого ключа, что обеспечивает аутентичность и неотрекаемость. Если сертификат открытого ключа находится в статусе отзыва (CRL/OCSP) или истёк срок его действия, проверка завершается ошибкой, поскольку доверительная цепочка нарушена.</w:t>
      </w:r>
    </w:p>
    <w:p w14:paraId="608D1280" w14:textId="52DB701F" w:rsidR="00750B7F" w:rsidRDefault="00750B7F" w:rsidP="00750B7F">
      <w:pPr>
        <w:pStyle w:val="3"/>
        <w:rPr>
          <w:rStyle w:val="fadeinm1hgl8"/>
        </w:rPr>
      </w:pPr>
      <w:bookmarkStart w:id="16" w:name="_Toc199265057"/>
      <w:r>
        <w:rPr>
          <w:rStyle w:val="fadeinm1hgl8"/>
        </w:rPr>
        <w:t>Виды электронной цифровой подписи</w:t>
      </w:r>
      <w:bookmarkEnd w:id="16"/>
    </w:p>
    <w:p w14:paraId="730899B8" w14:textId="20C58DF0" w:rsidR="00750B7F" w:rsidRDefault="00213E94" w:rsidP="00750B7F">
      <w:pPr>
        <w:pStyle w:val="ad"/>
      </w:pPr>
      <w:r w:rsidRPr="0082511D">
        <w:t>Помимо описанных выше процедур формирования и проверки цифровой подписи, в современной практике выделяют три основных вида ЭЦП</w:t>
      </w:r>
      <w:r>
        <w:t>, согласно федеральному закону от 6 апреля 2011 г. № 63–ФЗ «Об электронной подписи»</w:t>
      </w:r>
      <w:r w:rsidRPr="00F13F1D">
        <w:t xml:space="preserve"> [3]</w:t>
      </w:r>
      <w:r w:rsidRPr="0082511D">
        <w:t>,</w:t>
      </w:r>
      <w:r w:rsidR="00750B7F" w:rsidRPr="0082511D">
        <w:t xml:space="preserve"> которые различаются по уровню криптографической защиты, юридической силе и области применения. Детальное рассмотрение этих видов позволяет глубже понять теоретические основы и практические аспекты применения ЭЦП:</w:t>
      </w:r>
    </w:p>
    <w:p w14:paraId="7EAB6B93" w14:textId="56E9A06F" w:rsidR="0078305E" w:rsidRDefault="0078305E" w:rsidP="006E312F">
      <w:pPr>
        <w:pStyle w:val="a4"/>
        <w:numPr>
          <w:ilvl w:val="0"/>
          <w:numId w:val="11"/>
        </w:numPr>
        <w:tabs>
          <w:tab w:val="left" w:pos="952"/>
        </w:tabs>
        <w:ind w:left="0" w:firstLine="709"/>
      </w:pPr>
      <w:r>
        <w:t>Простая электронная цифровая подпись (ПЭП).</w:t>
      </w:r>
    </w:p>
    <w:p w14:paraId="114ACF74" w14:textId="45C1C0F6" w:rsidR="0078305E" w:rsidRDefault="00E94175" w:rsidP="006E312F">
      <w:pPr>
        <w:pStyle w:val="a4"/>
        <w:numPr>
          <w:ilvl w:val="0"/>
          <w:numId w:val="12"/>
        </w:numPr>
        <w:tabs>
          <w:tab w:val="left" w:pos="980"/>
        </w:tabs>
        <w:ind w:left="0" w:firstLine="709"/>
      </w:pPr>
      <w:r w:rsidRPr="00E94175">
        <w:t>обеспечивает автоматизированную базовую аутентификацию и контроль целостности электронного документа</w:t>
      </w:r>
      <w:r w:rsidR="0078305E">
        <w:t>;</w:t>
      </w:r>
    </w:p>
    <w:p w14:paraId="7E056217" w14:textId="77777777" w:rsidR="0078305E" w:rsidRDefault="0078305E" w:rsidP="006E312F">
      <w:pPr>
        <w:pStyle w:val="a4"/>
        <w:numPr>
          <w:ilvl w:val="0"/>
          <w:numId w:val="12"/>
        </w:numPr>
        <w:tabs>
          <w:tab w:val="left" w:pos="980"/>
        </w:tabs>
        <w:ind w:left="0" w:firstLine="709"/>
      </w:pPr>
      <w:r>
        <w:t>применяется преимущественно для внутреннего документооборота, где риск несанкционированного доступа или модификации информации относительно невысок;</w:t>
      </w:r>
    </w:p>
    <w:p w14:paraId="1592E3D0" w14:textId="3F50B751" w:rsidR="0078305E" w:rsidRDefault="0078305E" w:rsidP="006E312F">
      <w:pPr>
        <w:pStyle w:val="a4"/>
        <w:numPr>
          <w:ilvl w:val="0"/>
          <w:numId w:val="12"/>
        </w:numPr>
        <w:tabs>
          <w:tab w:val="left" w:pos="980"/>
        </w:tabs>
        <w:ind w:left="0" w:firstLine="709"/>
      </w:pPr>
      <w:r>
        <w:t>теоретически, простая ЭЦП основывается на стандартных криптографических алгоритмах и используется для подтверждения авторства и неизменности документа, однако её юридическая значимость ограничена по сравнению с более защищёнными видами.</w:t>
      </w:r>
    </w:p>
    <w:p w14:paraId="67FDD9E7" w14:textId="77777777" w:rsidR="0078305E" w:rsidRDefault="0078305E" w:rsidP="006E312F">
      <w:pPr>
        <w:pStyle w:val="a4"/>
        <w:numPr>
          <w:ilvl w:val="0"/>
          <w:numId w:val="11"/>
        </w:numPr>
        <w:tabs>
          <w:tab w:val="left" w:pos="952"/>
        </w:tabs>
        <w:ind w:left="0" w:firstLine="709"/>
      </w:pPr>
      <w:r>
        <w:t>Усиленная электронная цифровая подпись (неквалифицированная с дополнительными мерами защиты).</w:t>
      </w:r>
    </w:p>
    <w:p w14:paraId="109D5B5F" w14:textId="77777777" w:rsidR="0078305E" w:rsidRDefault="0078305E" w:rsidP="006E312F">
      <w:pPr>
        <w:pStyle w:val="a4"/>
        <w:numPr>
          <w:ilvl w:val="0"/>
          <w:numId w:val="13"/>
        </w:numPr>
        <w:tabs>
          <w:tab w:val="left" w:pos="994"/>
        </w:tabs>
        <w:ind w:left="0" w:firstLine="709"/>
      </w:pPr>
      <w:r>
        <w:t>предусматривает использование дополнительных механизмов защиты, таких как аппаратное хранение ключей, двухфакторная аутентификация и применение расширенных криптографических алгоритмов;</w:t>
      </w:r>
    </w:p>
    <w:p w14:paraId="7FC706ED" w14:textId="77777777" w:rsidR="0078305E" w:rsidRDefault="0078305E" w:rsidP="006E312F">
      <w:pPr>
        <w:pStyle w:val="a4"/>
        <w:numPr>
          <w:ilvl w:val="0"/>
          <w:numId w:val="13"/>
        </w:numPr>
        <w:tabs>
          <w:tab w:val="left" w:pos="994"/>
        </w:tabs>
        <w:ind w:left="0" w:firstLine="709"/>
      </w:pPr>
      <w:r>
        <w:t>обеспечивает более высокий уровень надежности, что позволяет применять её при обмене информацией с внешними контрагентами, где требуется повышенная степень доверия к подписанным документам;</w:t>
      </w:r>
    </w:p>
    <w:p w14:paraId="1161B3E0" w14:textId="49D08BC6" w:rsidR="0078305E" w:rsidRDefault="0078305E" w:rsidP="00213E94">
      <w:pPr>
        <w:pStyle w:val="a4"/>
        <w:numPr>
          <w:ilvl w:val="0"/>
          <w:numId w:val="13"/>
        </w:numPr>
        <w:ind w:left="0" w:firstLine="709"/>
      </w:pPr>
      <w:r>
        <w:lastRenderedPageBreak/>
        <w:t>с теоретической точки зрения усиленная подпись является компромиссным решением, объединяющим оперативность простой ЭЦП и улучшенные меры безопасности, что повышает её практическую применимость в ряде бизнес</w:t>
      </w:r>
      <w:r w:rsidR="00206C51">
        <w:t>–</w:t>
      </w:r>
      <w:r>
        <w:t>процессов.</w:t>
      </w:r>
    </w:p>
    <w:p w14:paraId="6C3E62ED" w14:textId="77777777" w:rsidR="0078305E" w:rsidRDefault="0078305E" w:rsidP="006E312F">
      <w:pPr>
        <w:pStyle w:val="a4"/>
        <w:numPr>
          <w:ilvl w:val="0"/>
          <w:numId w:val="11"/>
        </w:numPr>
        <w:tabs>
          <w:tab w:val="left" w:pos="952"/>
        </w:tabs>
        <w:ind w:left="0" w:firstLine="709"/>
      </w:pPr>
      <w:r>
        <w:t>Квалифицированная электронная цифровая подпись.</w:t>
      </w:r>
    </w:p>
    <w:p w14:paraId="30661409" w14:textId="77777777" w:rsidR="0078305E" w:rsidRDefault="0078305E" w:rsidP="006E312F">
      <w:pPr>
        <w:pStyle w:val="a4"/>
        <w:numPr>
          <w:ilvl w:val="0"/>
          <w:numId w:val="14"/>
        </w:numPr>
        <w:tabs>
          <w:tab w:val="left" w:pos="1008"/>
        </w:tabs>
        <w:ind w:left="0" w:firstLine="709"/>
      </w:pPr>
      <w:r>
        <w:t>обладает наивысшим уровнем криптографической защиты и юридической значимости, ее правовой статус эквивалентен собственноручной подписи;</w:t>
      </w:r>
    </w:p>
    <w:p w14:paraId="571B7383" w14:textId="328FC4D8" w:rsidR="0078305E" w:rsidRDefault="0078305E" w:rsidP="006E312F">
      <w:pPr>
        <w:pStyle w:val="a4"/>
        <w:numPr>
          <w:ilvl w:val="0"/>
          <w:numId w:val="14"/>
        </w:numPr>
        <w:tabs>
          <w:tab w:val="left" w:pos="1008"/>
        </w:tabs>
        <w:ind w:left="0" w:firstLine="709"/>
      </w:pPr>
      <w:r>
        <w:t>применение квалифицированной ЭЦП строго регламентировано Федеральным законом</w:t>
      </w:r>
      <w:r w:rsidR="00BC5F60">
        <w:t xml:space="preserve"> </w:t>
      </w:r>
      <w:r w:rsidR="00BC5F60" w:rsidRPr="00BC5F60">
        <w:t>[3]</w:t>
      </w:r>
      <w:r>
        <w:t xml:space="preserve"> от 6 апреля 2011 г. № 63</w:t>
      </w:r>
      <w:r w:rsidR="00206C51">
        <w:t>–</w:t>
      </w:r>
      <w:r>
        <w:t>ФЗ «Об электронной подписи» и национальными стандартами, такими как ГОСТ Р 34.10</w:t>
      </w:r>
      <w:r w:rsidR="00206C51">
        <w:t>–</w:t>
      </w:r>
      <w:r>
        <w:t>2012, что обеспечивает её надежность и безопасность;</w:t>
      </w:r>
    </w:p>
    <w:p w14:paraId="532B450D" w14:textId="3D41B030" w:rsidR="0078305E" w:rsidRDefault="0078305E" w:rsidP="006E312F">
      <w:pPr>
        <w:pStyle w:val="a4"/>
        <w:numPr>
          <w:ilvl w:val="0"/>
          <w:numId w:val="14"/>
        </w:numPr>
        <w:tabs>
          <w:tab w:val="left" w:pos="1008"/>
        </w:tabs>
        <w:ind w:left="0" w:firstLine="709"/>
      </w:pPr>
      <w:r>
        <w:t>теоретически, квалифицированная подпись использует передовые методы криптографии и проходит обязательную сертификацию в аккредитованных удостоверяющих центрах, что делает её оптимальной для оформления документов с высокой степенью ответственности (например, государственных контрактов, нотариальных актов и финансовых сделок).</w:t>
      </w:r>
    </w:p>
    <w:p w14:paraId="3E04E31B" w14:textId="650EEAB6" w:rsidR="0078305E" w:rsidRDefault="0078305E" w:rsidP="0078305E">
      <w:r w:rsidRPr="008B059D">
        <w:t xml:space="preserve">Ниже приведена таблица, которая сравнивает основные виды электронной цифровой подписи (ЭЦП) </w:t>
      </w:r>
      <w:r w:rsidR="00206C51">
        <w:t>–</w:t>
      </w:r>
      <w:r w:rsidRPr="008B059D">
        <w:t xml:space="preserve"> простую, усил</w:t>
      </w:r>
      <w:r>
        <w:t>е</w:t>
      </w:r>
      <w:r w:rsidRPr="008B059D">
        <w:t>нную и квалифицированную. Таблица</w:t>
      </w:r>
      <w:r>
        <w:t xml:space="preserve"> 1.1</w:t>
      </w:r>
      <w:r w:rsidRPr="008B059D">
        <w:t xml:space="preserve"> включает характеристики, такие как уровень криптографической защиты, юридическая значимость, затраты на оформление, операционная эффективность, типичные сферы применения, а также ключевые преимущества и недостатки.</w:t>
      </w:r>
    </w:p>
    <w:p w14:paraId="61156BCF" w14:textId="2EF58FF4" w:rsidR="00213E94" w:rsidRDefault="00213E94" w:rsidP="00213E94">
      <w:r w:rsidRPr="00FB4406">
        <w:t xml:space="preserve">Таблица демонстрирует, что </w:t>
      </w:r>
      <w:r w:rsidR="00E94175" w:rsidRPr="00E94175">
        <w:t>простая ЭЦП обеспечивает полную автоматизацию внутренних процессов документооборота, сохраняя достаточный уровень защиты, высокую оперативность и экономическую эффективность</w:t>
      </w:r>
      <w:r w:rsidRPr="00FB4406">
        <w:t>, что делает её оптимальным выбором для образовательного учреждения, где основное внимание уделяется быстроте обработки документов и снижению</w:t>
      </w:r>
      <w:r>
        <w:t xml:space="preserve"> </w:t>
      </w:r>
      <w:r w:rsidRPr="00FB4406">
        <w:t>затрат.</w:t>
      </w:r>
    </w:p>
    <w:p w14:paraId="084F30F2" w14:textId="77777777" w:rsidR="00213E94" w:rsidRDefault="00213E94" w:rsidP="0078305E"/>
    <w:p w14:paraId="780FBC01" w14:textId="2A550DBE" w:rsidR="00435897" w:rsidRDefault="00435897">
      <w:pPr>
        <w:spacing w:after="160" w:line="259" w:lineRule="auto"/>
        <w:ind w:firstLine="0"/>
        <w:jc w:val="left"/>
      </w:pPr>
    </w:p>
    <w:p w14:paraId="06D6CBE5" w14:textId="7958C3BD" w:rsidR="00435897" w:rsidRDefault="00435897" w:rsidP="00435897">
      <w:pPr>
        <w:pStyle w:val="ad"/>
        <w:ind w:left="709" w:firstLine="0"/>
      </w:pPr>
    </w:p>
    <w:p w14:paraId="4F171E7B" w14:textId="77777777" w:rsidR="0078305E" w:rsidRDefault="0078305E">
      <w:pPr>
        <w:spacing w:after="160" w:line="259" w:lineRule="auto"/>
        <w:ind w:firstLine="0"/>
        <w:jc w:val="left"/>
        <w:sectPr w:rsidR="0078305E" w:rsidSect="00CF7A21">
          <w:headerReference w:type="default" r:id="rId14"/>
          <w:pgSz w:w="11906" w:h="16838" w:code="9"/>
          <w:pgMar w:top="851" w:right="567" w:bottom="1134" w:left="1701" w:header="709" w:footer="709" w:gutter="0"/>
          <w:cols w:space="708"/>
          <w:docGrid w:linePitch="360"/>
        </w:sectPr>
      </w:pPr>
    </w:p>
    <w:p w14:paraId="11163EEC" w14:textId="3A495820" w:rsidR="0078305E" w:rsidRPr="008B059D" w:rsidRDefault="0078305E" w:rsidP="00C86A36">
      <w:pPr>
        <w:pStyle w:val="ab"/>
        <w:keepNext/>
        <w:spacing w:after="80"/>
        <w:ind w:firstLine="0"/>
        <w:rPr>
          <w:i w:val="0"/>
          <w:iCs w:val="0"/>
          <w:color w:val="000000" w:themeColor="text1"/>
          <w:sz w:val="28"/>
          <w:szCs w:val="28"/>
        </w:rPr>
      </w:pPr>
      <w:r w:rsidRPr="008B059D">
        <w:rPr>
          <w:i w:val="0"/>
          <w:iCs w:val="0"/>
          <w:color w:val="000000" w:themeColor="text1"/>
          <w:sz w:val="28"/>
          <w:szCs w:val="28"/>
        </w:rPr>
        <w:lastRenderedPageBreak/>
        <w:t xml:space="preserve">Таблица </w:t>
      </w:r>
      <w:r w:rsidRPr="008B059D">
        <w:rPr>
          <w:i w:val="0"/>
          <w:iCs w:val="0"/>
          <w:color w:val="000000" w:themeColor="text1"/>
          <w:sz w:val="28"/>
          <w:szCs w:val="28"/>
        </w:rPr>
        <w:fldChar w:fldCharType="begin"/>
      </w:r>
      <w:r w:rsidRPr="008B059D">
        <w:rPr>
          <w:i w:val="0"/>
          <w:iCs w:val="0"/>
          <w:color w:val="000000" w:themeColor="text1"/>
          <w:sz w:val="28"/>
          <w:szCs w:val="28"/>
        </w:rPr>
        <w:instrText xml:space="preserve"> SEQ Таблица \* ARABIC </w:instrText>
      </w:r>
      <w:r w:rsidRPr="008B059D">
        <w:rPr>
          <w:i w:val="0"/>
          <w:iCs w:val="0"/>
          <w:color w:val="000000" w:themeColor="text1"/>
          <w:sz w:val="28"/>
          <w:szCs w:val="28"/>
        </w:rPr>
        <w:fldChar w:fldCharType="separate"/>
      </w:r>
      <w:r w:rsidR="007E06ED">
        <w:rPr>
          <w:i w:val="0"/>
          <w:iCs w:val="0"/>
          <w:noProof/>
          <w:color w:val="000000" w:themeColor="text1"/>
          <w:sz w:val="28"/>
          <w:szCs w:val="28"/>
        </w:rPr>
        <w:t>1</w:t>
      </w:r>
      <w:r w:rsidRPr="008B059D">
        <w:rPr>
          <w:i w:val="0"/>
          <w:iCs w:val="0"/>
          <w:color w:val="000000" w:themeColor="text1"/>
          <w:sz w:val="28"/>
          <w:szCs w:val="28"/>
        </w:rPr>
        <w:fldChar w:fldCharType="end"/>
      </w:r>
      <w:r w:rsidRPr="008B059D">
        <w:rPr>
          <w:i w:val="0"/>
          <w:iCs w:val="0"/>
          <w:color w:val="000000" w:themeColor="text1"/>
          <w:sz w:val="28"/>
          <w:szCs w:val="28"/>
        </w:rPr>
        <w:t xml:space="preserve">.1 </w:t>
      </w:r>
      <w:r w:rsidR="00206C51">
        <w:rPr>
          <w:i w:val="0"/>
          <w:iCs w:val="0"/>
          <w:color w:val="000000" w:themeColor="text1"/>
          <w:sz w:val="28"/>
          <w:szCs w:val="28"/>
        </w:rPr>
        <w:t>–</w:t>
      </w:r>
      <w:r w:rsidRPr="008B059D">
        <w:rPr>
          <w:i w:val="0"/>
          <w:iCs w:val="0"/>
          <w:color w:val="000000" w:themeColor="text1"/>
          <w:sz w:val="28"/>
          <w:szCs w:val="28"/>
        </w:rPr>
        <w:t xml:space="preserve"> Сравнительный анализ разных типов ЭЦП</w:t>
      </w:r>
    </w:p>
    <w:tbl>
      <w:tblPr>
        <w:tblStyle w:val="af4"/>
        <w:tblW w:w="0" w:type="auto"/>
        <w:tblLook w:val="04A0" w:firstRow="1" w:lastRow="0" w:firstColumn="1" w:lastColumn="0" w:noHBand="0" w:noVBand="1"/>
      </w:tblPr>
      <w:tblGrid>
        <w:gridCol w:w="3640"/>
        <w:gridCol w:w="3640"/>
        <w:gridCol w:w="3640"/>
        <w:gridCol w:w="3640"/>
      </w:tblGrid>
      <w:tr w:rsidR="0078305E" w14:paraId="253A46F1" w14:textId="77777777" w:rsidTr="000B7CFE">
        <w:trPr>
          <w:trHeight w:val="612"/>
        </w:trPr>
        <w:tc>
          <w:tcPr>
            <w:tcW w:w="3640" w:type="dxa"/>
          </w:tcPr>
          <w:p w14:paraId="1D7896D7" w14:textId="77777777" w:rsidR="0078305E" w:rsidRPr="008B059D" w:rsidRDefault="0078305E" w:rsidP="000B7CFE">
            <w:pPr>
              <w:spacing w:after="160" w:line="259" w:lineRule="auto"/>
              <w:ind w:firstLine="0"/>
              <w:jc w:val="center"/>
              <w:rPr>
                <w:b/>
                <w:bCs/>
              </w:rPr>
            </w:pPr>
            <w:r w:rsidRPr="008B059D">
              <w:rPr>
                <w:b/>
                <w:bCs/>
              </w:rPr>
              <w:t>Параметр</w:t>
            </w:r>
          </w:p>
        </w:tc>
        <w:tc>
          <w:tcPr>
            <w:tcW w:w="3640" w:type="dxa"/>
          </w:tcPr>
          <w:p w14:paraId="363F64F0" w14:textId="77777777" w:rsidR="0078305E" w:rsidRPr="008B059D" w:rsidRDefault="0078305E" w:rsidP="000B7CFE">
            <w:pPr>
              <w:spacing w:after="160" w:line="259" w:lineRule="auto"/>
              <w:ind w:firstLine="0"/>
              <w:jc w:val="center"/>
              <w:rPr>
                <w:b/>
                <w:bCs/>
              </w:rPr>
            </w:pPr>
            <w:r w:rsidRPr="008B059D">
              <w:rPr>
                <w:b/>
                <w:bCs/>
              </w:rPr>
              <w:t>Простая ЭЦП</w:t>
            </w:r>
          </w:p>
        </w:tc>
        <w:tc>
          <w:tcPr>
            <w:tcW w:w="3640" w:type="dxa"/>
          </w:tcPr>
          <w:p w14:paraId="391012D2" w14:textId="77777777" w:rsidR="0078305E" w:rsidRPr="008B059D" w:rsidRDefault="0078305E" w:rsidP="000B7CFE">
            <w:pPr>
              <w:spacing w:after="160" w:line="259" w:lineRule="auto"/>
              <w:ind w:firstLine="0"/>
              <w:jc w:val="center"/>
              <w:rPr>
                <w:b/>
                <w:bCs/>
              </w:rPr>
            </w:pPr>
            <w:r w:rsidRPr="008B059D">
              <w:rPr>
                <w:b/>
                <w:bCs/>
              </w:rPr>
              <w:t>Усил</w:t>
            </w:r>
            <w:r>
              <w:rPr>
                <w:b/>
                <w:bCs/>
              </w:rPr>
              <w:t>е</w:t>
            </w:r>
            <w:r w:rsidRPr="008B059D">
              <w:rPr>
                <w:b/>
                <w:bCs/>
              </w:rPr>
              <w:t>нная ЭЦП (неквалифицированная с доп. защитой)</w:t>
            </w:r>
          </w:p>
        </w:tc>
        <w:tc>
          <w:tcPr>
            <w:tcW w:w="3640" w:type="dxa"/>
          </w:tcPr>
          <w:p w14:paraId="38AECEA4" w14:textId="77777777" w:rsidR="0078305E" w:rsidRPr="008B059D" w:rsidRDefault="0078305E" w:rsidP="000B7CFE">
            <w:pPr>
              <w:spacing w:after="160" w:line="259" w:lineRule="auto"/>
              <w:ind w:firstLine="0"/>
              <w:jc w:val="center"/>
              <w:rPr>
                <w:b/>
                <w:bCs/>
              </w:rPr>
            </w:pPr>
            <w:r w:rsidRPr="008B059D">
              <w:rPr>
                <w:b/>
                <w:bCs/>
              </w:rPr>
              <w:t>Квалифицированная ЭЦП</w:t>
            </w:r>
          </w:p>
        </w:tc>
      </w:tr>
      <w:tr w:rsidR="0078305E" w14:paraId="664F3BAA" w14:textId="77777777" w:rsidTr="000B7CFE">
        <w:tc>
          <w:tcPr>
            <w:tcW w:w="3640" w:type="dxa"/>
          </w:tcPr>
          <w:p w14:paraId="47C04B77" w14:textId="77777777" w:rsidR="0078305E" w:rsidRDefault="0078305E" w:rsidP="000B7CFE">
            <w:pPr>
              <w:spacing w:after="160" w:line="259" w:lineRule="auto"/>
              <w:ind w:firstLine="0"/>
              <w:jc w:val="left"/>
            </w:pPr>
            <w:r w:rsidRPr="00347F39">
              <w:t>Уровень криптографической защиты</w:t>
            </w:r>
          </w:p>
        </w:tc>
        <w:tc>
          <w:tcPr>
            <w:tcW w:w="3640" w:type="dxa"/>
          </w:tcPr>
          <w:p w14:paraId="371BEBBF" w14:textId="77777777" w:rsidR="0078305E" w:rsidRDefault="0078305E" w:rsidP="000B7CFE">
            <w:pPr>
              <w:spacing w:after="160" w:line="259" w:lineRule="auto"/>
              <w:ind w:firstLine="0"/>
            </w:pPr>
            <w:r w:rsidRPr="00347F39">
              <w:t>Базовый; использует стандартные алгоритмы</w:t>
            </w:r>
          </w:p>
        </w:tc>
        <w:tc>
          <w:tcPr>
            <w:tcW w:w="3640" w:type="dxa"/>
          </w:tcPr>
          <w:p w14:paraId="452FDE38" w14:textId="77777777" w:rsidR="0078305E" w:rsidRDefault="0078305E" w:rsidP="000B7CFE">
            <w:pPr>
              <w:spacing w:after="160" w:line="259" w:lineRule="auto"/>
              <w:ind w:firstLine="0"/>
            </w:pPr>
            <w:r w:rsidRPr="00347F39">
              <w:t>Повышенный за счёт дополнительных мер (аппаратное хранение ключей, двухфакторная аутентификация)</w:t>
            </w:r>
          </w:p>
        </w:tc>
        <w:tc>
          <w:tcPr>
            <w:tcW w:w="3640" w:type="dxa"/>
          </w:tcPr>
          <w:p w14:paraId="586CF065" w14:textId="77777777" w:rsidR="0078305E" w:rsidRDefault="0078305E" w:rsidP="000B7CFE">
            <w:pPr>
              <w:spacing w:after="160" w:line="259" w:lineRule="auto"/>
              <w:ind w:firstLine="0"/>
            </w:pPr>
            <w:r w:rsidRPr="00347F39">
              <w:t>Наивысший; применяется сертифицированное оборудование и алгоритмы (ГОСТ, eIDAS)</w:t>
            </w:r>
          </w:p>
        </w:tc>
      </w:tr>
      <w:tr w:rsidR="0078305E" w14:paraId="267CF104" w14:textId="77777777" w:rsidTr="000B7CFE">
        <w:tc>
          <w:tcPr>
            <w:tcW w:w="3640" w:type="dxa"/>
          </w:tcPr>
          <w:p w14:paraId="08B0D4F5" w14:textId="77777777" w:rsidR="0078305E" w:rsidRDefault="0078305E" w:rsidP="000B7CFE">
            <w:pPr>
              <w:spacing w:after="160" w:line="259" w:lineRule="auto"/>
              <w:ind w:firstLine="0"/>
              <w:jc w:val="left"/>
            </w:pPr>
            <w:r w:rsidRPr="00347F39">
              <w:t>Юридическая значимость</w:t>
            </w:r>
          </w:p>
        </w:tc>
        <w:tc>
          <w:tcPr>
            <w:tcW w:w="3640" w:type="dxa"/>
          </w:tcPr>
          <w:p w14:paraId="02E67993" w14:textId="77777777" w:rsidR="0078305E" w:rsidRDefault="0078305E" w:rsidP="000B7CFE">
            <w:pPr>
              <w:spacing w:after="160" w:line="259" w:lineRule="auto"/>
              <w:ind w:firstLine="0"/>
            </w:pPr>
            <w:r w:rsidRPr="00347F39">
              <w:t>Подходит для внутренних документов с низким риском</w:t>
            </w:r>
          </w:p>
        </w:tc>
        <w:tc>
          <w:tcPr>
            <w:tcW w:w="3640" w:type="dxa"/>
          </w:tcPr>
          <w:p w14:paraId="5ED2A337" w14:textId="77777777" w:rsidR="0078305E" w:rsidRDefault="0078305E" w:rsidP="000B7CFE">
            <w:pPr>
              <w:spacing w:after="160" w:line="259" w:lineRule="auto"/>
              <w:ind w:firstLine="0"/>
            </w:pPr>
            <w:r w:rsidRPr="00347F39">
              <w:t>Обладает большей юридической силой, чем простая, но ниже квалифицированной</w:t>
            </w:r>
          </w:p>
        </w:tc>
        <w:tc>
          <w:tcPr>
            <w:tcW w:w="3640" w:type="dxa"/>
          </w:tcPr>
          <w:p w14:paraId="51CC5245" w14:textId="77777777" w:rsidR="0078305E" w:rsidRDefault="0078305E" w:rsidP="000B7CFE">
            <w:pPr>
              <w:spacing w:after="160" w:line="259" w:lineRule="auto"/>
              <w:ind w:firstLine="0"/>
            </w:pPr>
            <w:r w:rsidRPr="00347F39">
              <w:t>Эквивалентна собственноручной подписи, применяется в документах высокой юридической важности</w:t>
            </w:r>
          </w:p>
        </w:tc>
      </w:tr>
      <w:tr w:rsidR="0078305E" w14:paraId="64481E22" w14:textId="77777777" w:rsidTr="000B7CFE">
        <w:tc>
          <w:tcPr>
            <w:tcW w:w="3640" w:type="dxa"/>
          </w:tcPr>
          <w:p w14:paraId="2236F907" w14:textId="77777777" w:rsidR="0078305E" w:rsidRDefault="0078305E" w:rsidP="000B7CFE">
            <w:pPr>
              <w:spacing w:after="160" w:line="259" w:lineRule="auto"/>
              <w:ind w:firstLine="0"/>
              <w:jc w:val="left"/>
            </w:pPr>
            <w:r w:rsidRPr="00347F39">
              <w:t>Затраты на оформление</w:t>
            </w:r>
          </w:p>
        </w:tc>
        <w:tc>
          <w:tcPr>
            <w:tcW w:w="3640" w:type="dxa"/>
          </w:tcPr>
          <w:p w14:paraId="31FC3B77" w14:textId="77777777" w:rsidR="0078305E" w:rsidRDefault="0078305E" w:rsidP="000B7CFE">
            <w:pPr>
              <w:spacing w:after="160" w:line="259" w:lineRule="auto"/>
              <w:ind w:firstLine="0"/>
            </w:pPr>
            <w:r w:rsidRPr="00347F39">
              <w:t>Низкие; быстрая и простая процедура оформления</w:t>
            </w:r>
          </w:p>
        </w:tc>
        <w:tc>
          <w:tcPr>
            <w:tcW w:w="3640" w:type="dxa"/>
          </w:tcPr>
          <w:p w14:paraId="3482075E" w14:textId="77777777" w:rsidR="0078305E" w:rsidRDefault="0078305E" w:rsidP="000B7CFE">
            <w:pPr>
              <w:spacing w:after="160" w:line="259" w:lineRule="auto"/>
              <w:ind w:firstLine="0"/>
            </w:pPr>
            <w:r w:rsidRPr="00347F39">
              <w:t>Средние; требуется применение дополнительных мер контроля</w:t>
            </w:r>
          </w:p>
        </w:tc>
        <w:tc>
          <w:tcPr>
            <w:tcW w:w="3640" w:type="dxa"/>
          </w:tcPr>
          <w:p w14:paraId="7B617165" w14:textId="77777777" w:rsidR="0078305E" w:rsidRDefault="0078305E" w:rsidP="000B7CFE">
            <w:pPr>
              <w:spacing w:after="160" w:line="259" w:lineRule="auto"/>
              <w:ind w:firstLine="0"/>
            </w:pPr>
            <w:r w:rsidRPr="00347F39">
              <w:t>Высокие; сложная и длительная процедура идентификации в удостоверяющем центре</w:t>
            </w:r>
          </w:p>
        </w:tc>
      </w:tr>
      <w:tr w:rsidR="0078305E" w14:paraId="709B15CA" w14:textId="77777777" w:rsidTr="000B7CFE">
        <w:tc>
          <w:tcPr>
            <w:tcW w:w="3640" w:type="dxa"/>
          </w:tcPr>
          <w:p w14:paraId="3DB8F4AA" w14:textId="77777777" w:rsidR="0078305E" w:rsidRDefault="0078305E" w:rsidP="000B7CFE">
            <w:pPr>
              <w:spacing w:after="160" w:line="259" w:lineRule="auto"/>
              <w:ind w:firstLine="0"/>
              <w:jc w:val="left"/>
            </w:pPr>
            <w:r w:rsidRPr="00347F39">
              <w:t>Операционная эффективность</w:t>
            </w:r>
          </w:p>
        </w:tc>
        <w:tc>
          <w:tcPr>
            <w:tcW w:w="3640" w:type="dxa"/>
          </w:tcPr>
          <w:p w14:paraId="7B8EF053" w14:textId="77777777" w:rsidR="0078305E" w:rsidRDefault="0078305E" w:rsidP="000B7CFE">
            <w:pPr>
              <w:spacing w:after="160" w:line="259" w:lineRule="auto"/>
              <w:ind w:firstLine="0"/>
            </w:pPr>
            <w:r w:rsidRPr="00347F39">
              <w:t>Высокая; позволяет оперативно подписывать документы</w:t>
            </w:r>
          </w:p>
        </w:tc>
        <w:tc>
          <w:tcPr>
            <w:tcW w:w="3640" w:type="dxa"/>
          </w:tcPr>
          <w:p w14:paraId="35A6A6CD" w14:textId="77777777" w:rsidR="0078305E" w:rsidRDefault="0078305E" w:rsidP="000B7CFE">
            <w:pPr>
              <w:spacing w:after="160" w:line="259" w:lineRule="auto"/>
              <w:ind w:firstLine="0"/>
            </w:pPr>
            <w:r w:rsidRPr="00347F39">
              <w:t>Средняя; компромисс между оперативностью и повышенной безопасностью</w:t>
            </w:r>
          </w:p>
        </w:tc>
        <w:tc>
          <w:tcPr>
            <w:tcW w:w="3640" w:type="dxa"/>
          </w:tcPr>
          <w:p w14:paraId="5559C9AF" w14:textId="4DB7FF86" w:rsidR="0078305E" w:rsidRDefault="0078305E" w:rsidP="000B7CFE">
            <w:pPr>
              <w:spacing w:after="160" w:line="259" w:lineRule="auto"/>
              <w:ind w:firstLine="0"/>
            </w:pPr>
            <w:r w:rsidRPr="00347F39">
              <w:t>Низкая для массовых внутренних процессов из</w:t>
            </w:r>
            <w:r w:rsidR="00206C51">
              <w:t>–</w:t>
            </w:r>
            <w:r w:rsidRPr="00347F39">
              <w:t>за длительности оформления</w:t>
            </w:r>
          </w:p>
        </w:tc>
      </w:tr>
    </w:tbl>
    <w:p w14:paraId="287D2534" w14:textId="2EDDE13A" w:rsidR="0078305E" w:rsidRDefault="0078305E">
      <w:pPr>
        <w:spacing w:after="160" w:line="259" w:lineRule="auto"/>
        <w:ind w:firstLine="0"/>
        <w:jc w:val="left"/>
        <w:sectPr w:rsidR="0078305E" w:rsidSect="00CF7A21">
          <w:headerReference w:type="default" r:id="rId15"/>
          <w:footerReference w:type="default" r:id="rId16"/>
          <w:pgSz w:w="16838" w:h="11906" w:orient="landscape" w:code="9"/>
          <w:pgMar w:top="1701" w:right="851" w:bottom="567" w:left="1134" w:header="709" w:footer="709" w:gutter="0"/>
          <w:cols w:space="708"/>
          <w:docGrid w:linePitch="360"/>
        </w:sectPr>
      </w:pPr>
    </w:p>
    <w:p w14:paraId="2B0DF4D9" w14:textId="271D4EB8" w:rsidR="000B7CFE" w:rsidRPr="008B059D" w:rsidRDefault="00C86A36" w:rsidP="00C86A36">
      <w:pPr>
        <w:pStyle w:val="ab"/>
        <w:keepNext/>
        <w:spacing w:after="80"/>
        <w:ind w:firstLine="0"/>
        <w:rPr>
          <w:i w:val="0"/>
          <w:iCs w:val="0"/>
          <w:color w:val="000000" w:themeColor="text1"/>
          <w:sz w:val="28"/>
          <w:szCs w:val="28"/>
        </w:rPr>
      </w:pPr>
      <w:r>
        <w:rPr>
          <w:i w:val="0"/>
          <w:iCs w:val="0"/>
          <w:color w:val="000000" w:themeColor="text1"/>
          <w:sz w:val="28"/>
          <w:szCs w:val="28"/>
        </w:rPr>
        <w:lastRenderedPageBreak/>
        <w:t>Продолжение таблицы 1.1</w:t>
      </w:r>
    </w:p>
    <w:tbl>
      <w:tblPr>
        <w:tblStyle w:val="af4"/>
        <w:tblW w:w="0" w:type="auto"/>
        <w:tblLook w:val="04A0" w:firstRow="1" w:lastRow="0" w:firstColumn="1" w:lastColumn="0" w:noHBand="0" w:noVBand="1"/>
      </w:tblPr>
      <w:tblGrid>
        <w:gridCol w:w="3640"/>
        <w:gridCol w:w="3640"/>
        <w:gridCol w:w="3640"/>
        <w:gridCol w:w="3640"/>
      </w:tblGrid>
      <w:tr w:rsidR="00213E94" w:rsidRPr="000E1FDD" w14:paraId="3203FB7F" w14:textId="77777777" w:rsidTr="00213E94">
        <w:tc>
          <w:tcPr>
            <w:tcW w:w="3640" w:type="dxa"/>
          </w:tcPr>
          <w:p w14:paraId="2A5CAF58" w14:textId="77777777" w:rsidR="00213E94" w:rsidRPr="000E1FDD" w:rsidRDefault="00213E94" w:rsidP="00213E94">
            <w:pPr>
              <w:spacing w:after="160" w:line="259" w:lineRule="auto"/>
              <w:ind w:firstLine="0"/>
              <w:jc w:val="center"/>
              <w:rPr>
                <w:b/>
                <w:bCs/>
              </w:rPr>
            </w:pPr>
            <w:r w:rsidRPr="000E1FDD">
              <w:rPr>
                <w:b/>
                <w:bCs/>
              </w:rPr>
              <w:t>Параметр</w:t>
            </w:r>
          </w:p>
        </w:tc>
        <w:tc>
          <w:tcPr>
            <w:tcW w:w="3640" w:type="dxa"/>
          </w:tcPr>
          <w:p w14:paraId="40BF8DF9" w14:textId="77777777" w:rsidR="00213E94" w:rsidRPr="000E1FDD" w:rsidRDefault="00213E94" w:rsidP="00213E94">
            <w:pPr>
              <w:spacing w:after="160" w:line="259" w:lineRule="auto"/>
              <w:ind w:firstLine="0"/>
              <w:jc w:val="center"/>
              <w:rPr>
                <w:b/>
                <w:bCs/>
              </w:rPr>
            </w:pPr>
            <w:r w:rsidRPr="000E1FDD">
              <w:rPr>
                <w:b/>
                <w:bCs/>
              </w:rPr>
              <w:t>Простая ЭЦП</w:t>
            </w:r>
          </w:p>
        </w:tc>
        <w:tc>
          <w:tcPr>
            <w:tcW w:w="3640" w:type="dxa"/>
          </w:tcPr>
          <w:p w14:paraId="0FB65C7B" w14:textId="77777777" w:rsidR="00213E94" w:rsidRPr="000E1FDD" w:rsidRDefault="00213E94" w:rsidP="00213E94">
            <w:pPr>
              <w:spacing w:after="160" w:line="259" w:lineRule="auto"/>
              <w:ind w:firstLine="0"/>
              <w:jc w:val="center"/>
              <w:rPr>
                <w:b/>
                <w:bCs/>
              </w:rPr>
            </w:pPr>
            <w:r w:rsidRPr="000E1FDD">
              <w:rPr>
                <w:b/>
                <w:bCs/>
              </w:rPr>
              <w:t>Усиленная ЭЦП (неквалифицированная с доп. защитой)</w:t>
            </w:r>
          </w:p>
        </w:tc>
        <w:tc>
          <w:tcPr>
            <w:tcW w:w="3640" w:type="dxa"/>
          </w:tcPr>
          <w:p w14:paraId="6206980C" w14:textId="77777777" w:rsidR="00213E94" w:rsidRPr="000E1FDD" w:rsidRDefault="00213E94" w:rsidP="00213E94">
            <w:pPr>
              <w:spacing w:after="160" w:line="259" w:lineRule="auto"/>
              <w:ind w:firstLine="0"/>
              <w:jc w:val="center"/>
              <w:rPr>
                <w:b/>
                <w:bCs/>
              </w:rPr>
            </w:pPr>
            <w:r w:rsidRPr="000E1FDD">
              <w:rPr>
                <w:b/>
                <w:bCs/>
              </w:rPr>
              <w:t>Квалифицированная ЭЦП</w:t>
            </w:r>
          </w:p>
        </w:tc>
      </w:tr>
      <w:tr w:rsidR="00213E94" w14:paraId="0FF84EA4" w14:textId="77777777" w:rsidTr="00213E94">
        <w:tc>
          <w:tcPr>
            <w:tcW w:w="3640" w:type="dxa"/>
          </w:tcPr>
          <w:p w14:paraId="5DD409A2" w14:textId="77777777" w:rsidR="00213E94" w:rsidRDefault="00213E94" w:rsidP="00213E94">
            <w:pPr>
              <w:spacing w:after="160" w:line="259" w:lineRule="auto"/>
              <w:ind w:firstLine="0"/>
              <w:jc w:val="left"/>
            </w:pPr>
            <w:r w:rsidRPr="00620A98">
              <w:t>Типичные сферы применения</w:t>
            </w:r>
          </w:p>
        </w:tc>
        <w:tc>
          <w:tcPr>
            <w:tcW w:w="3640" w:type="dxa"/>
          </w:tcPr>
          <w:p w14:paraId="2A82652B" w14:textId="77777777" w:rsidR="00213E94" w:rsidRDefault="00213E94" w:rsidP="00213E94">
            <w:pPr>
              <w:spacing w:after="160" w:line="259" w:lineRule="auto"/>
              <w:ind w:firstLine="0"/>
            </w:pPr>
            <w:r w:rsidRPr="00620A98">
              <w:t>Внутренний документооборот, обмен информацией между сотрудниками и студентами</w:t>
            </w:r>
          </w:p>
        </w:tc>
        <w:tc>
          <w:tcPr>
            <w:tcW w:w="3640" w:type="dxa"/>
          </w:tcPr>
          <w:p w14:paraId="676FE9E0" w14:textId="77777777" w:rsidR="00213E94" w:rsidRDefault="00213E94" w:rsidP="00213E94">
            <w:pPr>
              <w:spacing w:after="160" w:line="259" w:lineRule="auto"/>
              <w:ind w:firstLine="0"/>
            </w:pPr>
            <w:r w:rsidRPr="00620A98">
              <w:t>Внешние транзакции, где требуется повышенная степень доверия, но не критичная юридическая сила</w:t>
            </w:r>
          </w:p>
        </w:tc>
        <w:tc>
          <w:tcPr>
            <w:tcW w:w="3640" w:type="dxa"/>
          </w:tcPr>
          <w:p w14:paraId="4B6C2C9D" w14:textId="77777777" w:rsidR="00213E94" w:rsidRDefault="00213E94" w:rsidP="00213E94">
            <w:pPr>
              <w:spacing w:after="160" w:line="259" w:lineRule="auto"/>
              <w:ind w:firstLine="0"/>
            </w:pPr>
            <w:r w:rsidRPr="00620A98">
              <w:t>Госсектор, банковские и финансовые операции, нотариальные акты, государственные контракты</w:t>
            </w:r>
          </w:p>
        </w:tc>
      </w:tr>
      <w:tr w:rsidR="00213E94" w14:paraId="4ED8C828" w14:textId="77777777" w:rsidTr="00213E94">
        <w:tc>
          <w:tcPr>
            <w:tcW w:w="3640" w:type="dxa"/>
          </w:tcPr>
          <w:p w14:paraId="43EDA79E" w14:textId="77777777" w:rsidR="00213E94" w:rsidRDefault="00213E94" w:rsidP="00213E94">
            <w:pPr>
              <w:spacing w:after="160" w:line="259" w:lineRule="auto"/>
              <w:ind w:firstLine="0"/>
              <w:jc w:val="left"/>
            </w:pPr>
            <w:r w:rsidRPr="00620A98">
              <w:t>Преимущества</w:t>
            </w:r>
          </w:p>
        </w:tc>
        <w:tc>
          <w:tcPr>
            <w:tcW w:w="3640" w:type="dxa"/>
          </w:tcPr>
          <w:p w14:paraId="0F444187" w14:textId="77777777" w:rsidR="00213E94" w:rsidRDefault="00213E94" w:rsidP="00213E94">
            <w:pPr>
              <w:spacing w:after="160" w:line="259" w:lineRule="auto"/>
              <w:ind w:firstLine="0"/>
            </w:pPr>
            <w:r w:rsidRPr="00620A98">
              <w:t>Быстрое оформление, низкие затраты, достаточная безопасность для внутренних процессов</w:t>
            </w:r>
          </w:p>
        </w:tc>
        <w:tc>
          <w:tcPr>
            <w:tcW w:w="3640" w:type="dxa"/>
          </w:tcPr>
          <w:p w14:paraId="48928573" w14:textId="77777777" w:rsidR="00213E94" w:rsidRDefault="00213E94" w:rsidP="00213E94">
            <w:pPr>
              <w:spacing w:after="160" w:line="259" w:lineRule="auto"/>
              <w:ind w:firstLine="0"/>
            </w:pPr>
            <w:r w:rsidRPr="00620A98">
              <w:t>Повышенная безопасность без полной процедуры квалификации, улучшенные меры защиты по сравнению с простой</w:t>
            </w:r>
          </w:p>
        </w:tc>
        <w:tc>
          <w:tcPr>
            <w:tcW w:w="3640" w:type="dxa"/>
          </w:tcPr>
          <w:p w14:paraId="38166977" w14:textId="77777777" w:rsidR="00213E94" w:rsidRDefault="00213E94" w:rsidP="00213E94">
            <w:pPr>
              <w:spacing w:after="160" w:line="259" w:lineRule="auto"/>
              <w:ind w:firstLine="0"/>
            </w:pPr>
            <w:r w:rsidRPr="00620A98">
              <w:t>Максимальная безопасность и юридическая сила, соответствие международным стандартам</w:t>
            </w:r>
          </w:p>
        </w:tc>
      </w:tr>
      <w:tr w:rsidR="00213E94" w14:paraId="331AC754" w14:textId="77777777" w:rsidTr="00213E94">
        <w:tc>
          <w:tcPr>
            <w:tcW w:w="3640" w:type="dxa"/>
          </w:tcPr>
          <w:p w14:paraId="6D837CC5" w14:textId="77777777" w:rsidR="00213E94" w:rsidRDefault="00213E94" w:rsidP="00213E94">
            <w:pPr>
              <w:spacing w:after="160" w:line="259" w:lineRule="auto"/>
              <w:ind w:firstLine="0"/>
              <w:jc w:val="left"/>
            </w:pPr>
            <w:r w:rsidRPr="00620A98">
              <w:t>Недостатки</w:t>
            </w:r>
          </w:p>
        </w:tc>
        <w:tc>
          <w:tcPr>
            <w:tcW w:w="3640" w:type="dxa"/>
          </w:tcPr>
          <w:p w14:paraId="68569464" w14:textId="77777777" w:rsidR="00213E94" w:rsidRDefault="00213E94" w:rsidP="00213E94">
            <w:pPr>
              <w:spacing w:after="160" w:line="259" w:lineRule="auto"/>
              <w:ind w:firstLine="0"/>
            </w:pPr>
            <w:r w:rsidRPr="00620A98">
              <w:t>Ограниченная юридическая значимость для внешних сделок; базовый уровень защиты может быть недостаточен для критичных операций</w:t>
            </w:r>
          </w:p>
        </w:tc>
        <w:tc>
          <w:tcPr>
            <w:tcW w:w="3640" w:type="dxa"/>
          </w:tcPr>
          <w:p w14:paraId="5C879FDC" w14:textId="77777777" w:rsidR="00213E94" w:rsidRDefault="00213E94" w:rsidP="00213E94">
            <w:pPr>
              <w:spacing w:after="160" w:line="259" w:lineRule="auto"/>
              <w:ind w:firstLine="0"/>
            </w:pPr>
            <w:r w:rsidRPr="00620A98">
              <w:t>Требует дополнительных мер по организации, может быть медленнее простой ЭЦП</w:t>
            </w:r>
          </w:p>
        </w:tc>
        <w:tc>
          <w:tcPr>
            <w:tcW w:w="3640" w:type="dxa"/>
          </w:tcPr>
          <w:p w14:paraId="5A0CAB77" w14:textId="77777777" w:rsidR="00213E94" w:rsidRDefault="00213E94" w:rsidP="00213E94">
            <w:pPr>
              <w:spacing w:after="160" w:line="259" w:lineRule="auto"/>
              <w:ind w:firstLine="0"/>
            </w:pPr>
            <w:r w:rsidRPr="00620A98">
              <w:t>Высокие затраты, сложность и длительность процедуры оформления, не всегда оправданы для внутренних процессов</w:t>
            </w:r>
          </w:p>
        </w:tc>
      </w:tr>
    </w:tbl>
    <w:p w14:paraId="22475D5E" w14:textId="77777777" w:rsidR="000B7CFE" w:rsidRDefault="000B7CFE" w:rsidP="000B7CFE">
      <w:pPr>
        <w:spacing w:after="160" w:line="259" w:lineRule="auto"/>
        <w:ind w:firstLine="0"/>
        <w:jc w:val="left"/>
      </w:pPr>
    </w:p>
    <w:p w14:paraId="26D59D6A" w14:textId="38D5BD74" w:rsidR="000B7CFE" w:rsidRDefault="000B7CFE" w:rsidP="000B7CFE">
      <w:pPr>
        <w:sectPr w:rsidR="000B7CFE" w:rsidSect="00CF7A21">
          <w:headerReference w:type="default" r:id="rId17"/>
          <w:footerReference w:type="default" r:id="rId18"/>
          <w:pgSz w:w="16838" w:h="11906" w:orient="landscape"/>
          <w:pgMar w:top="1701" w:right="851" w:bottom="567" w:left="1134" w:header="709" w:footer="709" w:gutter="0"/>
          <w:cols w:space="708"/>
          <w:docGrid w:linePitch="360"/>
        </w:sectPr>
      </w:pPr>
    </w:p>
    <w:p w14:paraId="7847692D" w14:textId="76A236CE" w:rsidR="0061672D" w:rsidRDefault="0061672D" w:rsidP="0061672D">
      <w:pPr>
        <w:pStyle w:val="3"/>
      </w:pPr>
      <w:bookmarkStart w:id="17" w:name="_Toc199265058"/>
      <w:r w:rsidRPr="0082511D">
        <w:lastRenderedPageBreak/>
        <w:t>Процедура получения электронной цифровой подписи</w:t>
      </w:r>
      <w:bookmarkEnd w:id="17"/>
    </w:p>
    <w:p w14:paraId="1471EC87" w14:textId="5E48EAF8" w:rsidR="0061672D" w:rsidRDefault="00E94175" w:rsidP="0061672D">
      <w:r w:rsidRPr="00E94175">
        <w:t xml:space="preserve">Процесс оформления ЭЦП </w:t>
      </w:r>
      <w:r>
        <w:t>–</w:t>
      </w:r>
      <w:r w:rsidRPr="00E94175">
        <w:t xml:space="preserve"> ключевого инструмента автоматизации документооборота </w:t>
      </w:r>
      <w:r>
        <w:t>–</w:t>
      </w:r>
      <w:r w:rsidRPr="00E94175">
        <w:t xml:space="preserve"> зависит от выбранного типа подписи, а также от требуемых уровней безопасности и юридической значимости подписываемых документов. </w:t>
      </w:r>
      <w:r w:rsidR="0061672D">
        <w:t>В общих чертах процедура получения ЭЦП может быть условно разделена на два подхода:</w:t>
      </w:r>
    </w:p>
    <w:p w14:paraId="718BC4BE" w14:textId="77777777" w:rsidR="0061672D" w:rsidRDefault="0061672D" w:rsidP="006E312F">
      <w:pPr>
        <w:pStyle w:val="a4"/>
        <w:numPr>
          <w:ilvl w:val="0"/>
          <w:numId w:val="15"/>
        </w:numPr>
        <w:tabs>
          <w:tab w:val="left" w:pos="980"/>
        </w:tabs>
        <w:ind w:left="0" w:firstLine="709"/>
      </w:pPr>
      <w:r>
        <w:t>Для простой и усиленной ЭЦП.</w:t>
      </w:r>
    </w:p>
    <w:p w14:paraId="1A0794BA" w14:textId="5869CC9C" w:rsidR="0061672D" w:rsidRDefault="0061672D" w:rsidP="0061672D">
      <w:r>
        <w:t>В большинстве случаев для получения простой и усиленной ЭЦП достаточно обратиться в специализированное учреждение или воспользоваться онлайн</w:t>
      </w:r>
      <w:r w:rsidR="00206C51">
        <w:t>–</w:t>
      </w:r>
      <w:r>
        <w:t>сервисом, предоставляющим возможность оформления цифровой подписи. Такие сервисы, как правило, требуют минимальный пакет документов для идентификации заявителя, что позволяет оперативно оформить подпись. Например, в корпоративных системах внутреннего документооборота зачастую используется простая ЭЦП, которая оформляется через веб</w:t>
      </w:r>
      <w:r w:rsidR="00206C51">
        <w:t>–</w:t>
      </w:r>
      <w:r>
        <w:t>порталы, где сотрудник проходит короткую процедуру аутентификации посредством электронной почты или СМС</w:t>
      </w:r>
      <w:r w:rsidR="00206C51">
        <w:t>–</w:t>
      </w:r>
      <w:r>
        <w:t>кода. Усиленная ЭЦП может оформляться аналогичным образом, но с добавлением дополнительных проверок, направленных на повышение надежности, таких как использование аппаратных токенов или мобильных сертификатов.</w:t>
      </w:r>
      <w:r w:rsidR="00E94175">
        <w:tab/>
      </w:r>
    </w:p>
    <w:p w14:paraId="2FE16608" w14:textId="77777777" w:rsidR="0061672D" w:rsidRDefault="0061672D" w:rsidP="006E312F">
      <w:pPr>
        <w:pStyle w:val="a4"/>
        <w:numPr>
          <w:ilvl w:val="0"/>
          <w:numId w:val="15"/>
        </w:numPr>
        <w:tabs>
          <w:tab w:val="left" w:pos="980"/>
        </w:tabs>
        <w:ind w:left="0" w:firstLine="709"/>
      </w:pPr>
      <w:r>
        <w:t>Для квалифицированной ЭЦП.</w:t>
      </w:r>
    </w:p>
    <w:p w14:paraId="75141F2A" w14:textId="692F9E75" w:rsidR="0061672D" w:rsidRDefault="0061672D" w:rsidP="0061672D">
      <w:r>
        <w:t>Оформление квалифицированной ЭЦП представляет собой более строгую процедуру, поскольку данный тип подписи имеет наивысший уровень защиты и юридическую силу, эквивалентную собственноручной подписи. Получение квалифицированной ЭЦП требует прохождения процедуры идентификации в аккредитованном удостоверяющем центре. В этом случае заявителю необходимо предоставить полный пакет документов, подтверждающих его личность и правоспособность, а также пройти личное собеседование или идентификацию с использованием видеоконференцсвязи. Удостоверяющий центр обязуется соблюдать государственные стандарты безопасности (например, ГОСТ Р 34.10</w:t>
      </w:r>
      <w:r w:rsidR="00206C51">
        <w:t>–</w:t>
      </w:r>
      <w:r>
        <w:t>2012) и гарантировать конфиденциальное хранение закрытых ключей. На практике это означает, что при оформлении квалифицированной ЭЦП, например, для заключения государственных контрактов или подписания финансовых документов, процесс может занимать несколько дней, поскольку проводится тщательная проверка личности и документов.</w:t>
      </w:r>
    </w:p>
    <w:p w14:paraId="03927B28" w14:textId="0B29CEFD" w:rsidR="0061672D" w:rsidRPr="0061672D" w:rsidRDefault="0061672D" w:rsidP="0061672D">
      <w:pPr>
        <w:pStyle w:val="ad"/>
        <w:rPr>
          <w:sz w:val="24"/>
        </w:rPr>
      </w:pPr>
      <w:r w:rsidRPr="0061672D">
        <w:rPr>
          <w:rStyle w:val="fadeinm1hgl8"/>
        </w:rPr>
        <w:t xml:space="preserve">Для ИРНИТУ в подавляющем большинстве сценариев (внутренние приказы, согласование учебных планов, подача заявок в деканат, приём лабораторных работ) достаточно простой ЭЦП. Университет уже располагает инфраструктурой аутентификации (портал </w:t>
      </w:r>
      <w:r w:rsidR="000F45F9" w:rsidRPr="0061672D">
        <w:rPr>
          <w:rStyle w:val="fadeinm1hgl8"/>
        </w:rPr>
        <w:t xml:space="preserve">Moodle) </w:t>
      </w:r>
      <w:r w:rsidR="00206C51">
        <w:rPr>
          <w:rStyle w:val="fadeinm1hgl8"/>
        </w:rPr>
        <w:t>–</w:t>
      </w:r>
      <w:r w:rsidRPr="0061672D">
        <w:rPr>
          <w:rStyle w:val="fadeinm1hgl8"/>
        </w:rPr>
        <w:t xml:space="preserve"> её можно расширить следующим минимальным механизмом выдачи подписи:</w:t>
      </w:r>
    </w:p>
    <w:p w14:paraId="3708700A" w14:textId="7D230B04" w:rsidR="0061672D" w:rsidRDefault="0061672D" w:rsidP="006E312F">
      <w:pPr>
        <w:pStyle w:val="ad"/>
        <w:numPr>
          <w:ilvl w:val="0"/>
          <w:numId w:val="20"/>
        </w:numPr>
        <w:ind w:left="0" w:firstLine="709"/>
        <w:rPr>
          <w:rStyle w:val="fadeinm1hgl8"/>
        </w:rPr>
      </w:pPr>
      <w:r w:rsidRPr="0061672D">
        <w:rPr>
          <w:rStyle w:val="fadeinm1hgl8"/>
        </w:rPr>
        <w:t>Однократная генерация ключевой пары</w:t>
      </w:r>
    </w:p>
    <w:p w14:paraId="29BD2A58" w14:textId="5888E2D1" w:rsidR="0061672D" w:rsidRDefault="0061672D" w:rsidP="006E312F">
      <w:pPr>
        <w:pStyle w:val="ad"/>
        <w:numPr>
          <w:ilvl w:val="0"/>
          <w:numId w:val="19"/>
        </w:numPr>
        <w:ind w:left="0" w:firstLine="709"/>
        <w:rPr>
          <w:rStyle w:val="fadeinm1hgl8"/>
        </w:rPr>
      </w:pPr>
      <w:r w:rsidRPr="0061672D">
        <w:rPr>
          <w:rStyle w:val="fadeinm1hgl8"/>
        </w:rPr>
        <w:t>при первом входе в личный кабинет пользователь инициирует генератор, работающий в браузере Web</w:t>
      </w:r>
      <w:r w:rsidR="00206C51">
        <w:rPr>
          <w:rStyle w:val="fadeinm1hgl8"/>
        </w:rPr>
        <w:t>–</w:t>
      </w:r>
      <w:r w:rsidRPr="0061672D">
        <w:rPr>
          <w:rStyle w:val="fadeinm1hgl8"/>
        </w:rPr>
        <w:t>Crypto API</w:t>
      </w:r>
      <w:r w:rsidR="00C632A6">
        <w:rPr>
          <w:rStyle w:val="fadeinm1hgl8"/>
        </w:rPr>
        <w:t xml:space="preserve"> </w:t>
      </w:r>
      <w:r w:rsidR="00C632A6">
        <w:t>[15]</w:t>
      </w:r>
      <w:r w:rsidRPr="0061672D">
        <w:rPr>
          <w:rStyle w:val="fadeinm1hgl8"/>
        </w:rPr>
        <w:t>;</w:t>
      </w:r>
    </w:p>
    <w:p w14:paraId="258B62F5" w14:textId="4BF6BE11" w:rsidR="0061672D" w:rsidRPr="0061672D" w:rsidRDefault="0061672D" w:rsidP="006E312F">
      <w:pPr>
        <w:pStyle w:val="ad"/>
        <w:numPr>
          <w:ilvl w:val="0"/>
          <w:numId w:val="19"/>
        </w:numPr>
        <w:ind w:left="0" w:firstLine="709"/>
      </w:pPr>
      <w:r w:rsidRPr="0061672D">
        <w:rPr>
          <w:rStyle w:val="fadeinm1hgl8"/>
        </w:rPr>
        <w:lastRenderedPageBreak/>
        <w:t>закрытый ключ сохраняется зашифрованным в профиле (например, в формате PKCS#12</w:t>
      </w:r>
      <w:r w:rsidR="00C632A6">
        <w:rPr>
          <w:rStyle w:val="fadeinm1hgl8"/>
        </w:rPr>
        <w:t xml:space="preserve"> </w:t>
      </w:r>
      <w:r w:rsidR="00C632A6">
        <w:t>[16]</w:t>
      </w:r>
      <w:r w:rsidRPr="0061672D">
        <w:rPr>
          <w:rStyle w:val="fadeinm1hgl8"/>
        </w:rPr>
        <w:t xml:space="preserve">) и дополнительно выгружается в локальный защищённый контейнер (пароль </w:t>
      </w:r>
      <w:r w:rsidR="00EB2EE2">
        <w:rPr>
          <w:rStyle w:val="fadeinm1hgl8"/>
        </w:rPr>
        <w:t>+</w:t>
      </w:r>
      <w:r w:rsidRPr="0061672D">
        <w:rPr>
          <w:rStyle w:val="fadeinm1hgl8"/>
        </w:rPr>
        <w:t xml:space="preserve"> PIN</w:t>
      </w:r>
      <w:r w:rsidR="00206C51">
        <w:rPr>
          <w:rStyle w:val="fadeinm1hgl8"/>
        </w:rPr>
        <w:t>–</w:t>
      </w:r>
      <w:r w:rsidRPr="0061672D">
        <w:rPr>
          <w:rStyle w:val="fadeinm1hgl8"/>
        </w:rPr>
        <w:t>код).</w:t>
      </w:r>
    </w:p>
    <w:p w14:paraId="0EEDF880" w14:textId="77777777" w:rsidR="000F45F9" w:rsidRDefault="0061672D" w:rsidP="006E312F">
      <w:pPr>
        <w:pStyle w:val="ad"/>
        <w:numPr>
          <w:ilvl w:val="0"/>
          <w:numId w:val="20"/>
        </w:numPr>
        <w:ind w:left="0" w:firstLine="709"/>
        <w:rPr>
          <w:rStyle w:val="fadeinm1hgl8"/>
        </w:rPr>
      </w:pPr>
      <w:r w:rsidRPr="0061672D">
        <w:rPr>
          <w:rStyle w:val="fadeinm1hgl8"/>
        </w:rPr>
        <w:t>Сертификат внутри университета</w:t>
      </w:r>
    </w:p>
    <w:p w14:paraId="39FCD2BD" w14:textId="079CF6C8" w:rsidR="000F45F9" w:rsidRDefault="0061672D" w:rsidP="006E312F">
      <w:pPr>
        <w:pStyle w:val="ad"/>
        <w:numPr>
          <w:ilvl w:val="0"/>
          <w:numId w:val="18"/>
        </w:numPr>
        <w:ind w:left="0" w:firstLine="709"/>
        <w:rPr>
          <w:rStyle w:val="fadeinm1hgl8"/>
        </w:rPr>
      </w:pPr>
      <w:r w:rsidRPr="0061672D">
        <w:rPr>
          <w:rStyle w:val="fadeinm1hgl8"/>
        </w:rPr>
        <w:t xml:space="preserve">открытый ключ автоматически публикуется в </w:t>
      </w:r>
      <w:r w:rsidR="000F45F9">
        <w:rPr>
          <w:rStyle w:val="fadeinm1hgl8"/>
        </w:rPr>
        <w:t>разделе с открытыми ключами</w:t>
      </w:r>
      <w:r w:rsidRPr="0061672D">
        <w:rPr>
          <w:rStyle w:val="fadeinm1hgl8"/>
        </w:rPr>
        <w:t xml:space="preserve"> с привязкой к табельному номеру и Ф. И. О.;</w:t>
      </w:r>
    </w:p>
    <w:p w14:paraId="6F601809" w14:textId="5FAC4946" w:rsidR="0061672D" w:rsidRPr="0061672D" w:rsidRDefault="0061672D" w:rsidP="006E312F">
      <w:pPr>
        <w:pStyle w:val="ad"/>
        <w:numPr>
          <w:ilvl w:val="0"/>
          <w:numId w:val="18"/>
        </w:numPr>
        <w:ind w:left="0" w:firstLine="709"/>
      </w:pPr>
      <w:r w:rsidRPr="0061672D">
        <w:rPr>
          <w:rStyle w:val="fadeinm1hgl8"/>
        </w:rPr>
        <w:t xml:space="preserve">подписи доверяются в пределах </w:t>
      </w:r>
      <w:r w:rsidR="000F45F9" w:rsidRPr="0061672D">
        <w:rPr>
          <w:rStyle w:val="fadeinm1hgl8"/>
        </w:rPr>
        <w:t>домена.</w:t>
      </w:r>
      <w:r w:rsidRPr="0061672D">
        <w:rPr>
          <w:rStyle w:val="fadeinm1hgl8"/>
          <w:i/>
          <w:iCs/>
        </w:rPr>
        <w:t>istu.edu</w:t>
      </w:r>
      <w:r w:rsidRPr="0061672D">
        <w:rPr>
          <w:rStyle w:val="fadeinm1hgl8"/>
        </w:rPr>
        <w:t xml:space="preserve"> на основании локального регламента (приказ ректора о признании ПЭП).</w:t>
      </w:r>
    </w:p>
    <w:p w14:paraId="26AAE6AC" w14:textId="77777777" w:rsidR="0061672D" w:rsidRDefault="0061672D" w:rsidP="006E312F">
      <w:pPr>
        <w:pStyle w:val="ad"/>
        <w:numPr>
          <w:ilvl w:val="0"/>
          <w:numId w:val="20"/>
        </w:numPr>
        <w:ind w:left="0" w:firstLine="709"/>
        <w:rPr>
          <w:rStyle w:val="fadeinm1hgl8"/>
        </w:rPr>
      </w:pPr>
      <w:r w:rsidRPr="0061672D">
        <w:rPr>
          <w:rStyle w:val="fadeinm1hgl8"/>
        </w:rPr>
        <w:t>Подписание документов</w:t>
      </w:r>
    </w:p>
    <w:p w14:paraId="34A77151" w14:textId="327956D8" w:rsidR="0061672D" w:rsidRPr="0061672D" w:rsidRDefault="0061672D" w:rsidP="006E312F">
      <w:pPr>
        <w:pStyle w:val="ad"/>
        <w:numPr>
          <w:ilvl w:val="0"/>
          <w:numId w:val="17"/>
        </w:numPr>
        <w:ind w:left="0" w:firstLine="709"/>
      </w:pPr>
      <w:r w:rsidRPr="0061672D">
        <w:rPr>
          <w:rStyle w:val="fadeinm1hgl8"/>
        </w:rPr>
        <w:t>на сервисах (электронный деканат, система заявлений) появляется кнопка «Подписать», вызывающая JS</w:t>
      </w:r>
      <w:r w:rsidR="00206C51">
        <w:rPr>
          <w:rStyle w:val="fadeinm1hgl8"/>
        </w:rPr>
        <w:t>–</w:t>
      </w:r>
      <w:r w:rsidRPr="0061672D">
        <w:rPr>
          <w:rStyle w:val="fadeinm1hgl8"/>
        </w:rPr>
        <w:t>модуль, который</w:t>
      </w:r>
      <w:r>
        <w:rPr>
          <w:rStyle w:val="fadeinm1hgl8"/>
        </w:rPr>
        <w:t xml:space="preserve"> совершает процедуру </w:t>
      </w:r>
      <w:r w:rsidR="000F45F9">
        <w:rPr>
          <w:rStyle w:val="fadeinm1hgl8"/>
        </w:rPr>
        <w:t>подписания</w:t>
      </w:r>
      <w:r>
        <w:rPr>
          <w:rStyle w:val="fadeinm1hgl8"/>
        </w:rPr>
        <w:t xml:space="preserve"> (формирует хэш, шифрует при помощи закрытого ключа и </w:t>
      </w:r>
      <w:r w:rsidR="000F45F9">
        <w:rPr>
          <w:rStyle w:val="fadeinm1hgl8"/>
        </w:rPr>
        <w:t>делают соответствующую сигнатуру в БД</w:t>
      </w:r>
      <w:r>
        <w:rPr>
          <w:rStyle w:val="fadeinm1hgl8"/>
        </w:rPr>
        <w:t>)</w:t>
      </w:r>
    </w:p>
    <w:p w14:paraId="1E1EEAD9" w14:textId="77777777" w:rsidR="000F45F9" w:rsidRDefault="0061672D" w:rsidP="006E312F">
      <w:pPr>
        <w:pStyle w:val="ad"/>
        <w:numPr>
          <w:ilvl w:val="0"/>
          <w:numId w:val="20"/>
        </w:numPr>
        <w:ind w:left="0" w:firstLine="709"/>
        <w:rPr>
          <w:rStyle w:val="fadeinm1hgl8"/>
        </w:rPr>
      </w:pPr>
      <w:r w:rsidRPr="0061672D">
        <w:rPr>
          <w:rStyle w:val="fadeinm1hgl8"/>
        </w:rPr>
        <w:t>Верификация</w:t>
      </w:r>
    </w:p>
    <w:p w14:paraId="5B1B4296" w14:textId="77777777" w:rsidR="000F45F9" w:rsidRDefault="0061672D" w:rsidP="006E312F">
      <w:pPr>
        <w:pStyle w:val="ad"/>
        <w:numPr>
          <w:ilvl w:val="0"/>
          <w:numId w:val="16"/>
        </w:numPr>
        <w:ind w:left="0" w:firstLine="709"/>
        <w:rPr>
          <w:rStyle w:val="fadeinm1hgl8"/>
        </w:rPr>
      </w:pPr>
      <w:r w:rsidRPr="0061672D">
        <w:rPr>
          <w:rStyle w:val="fadeinm1hgl8"/>
        </w:rPr>
        <w:t>любой сотрудник, получающий документ, проверяет подпись через внутренний API, сравнивая открытый ключ из LDAP и отправителя;</w:t>
      </w:r>
    </w:p>
    <w:p w14:paraId="16B2F5AA" w14:textId="0F50D51E" w:rsidR="0061672D" w:rsidRDefault="0061672D" w:rsidP="006E312F">
      <w:pPr>
        <w:pStyle w:val="ad"/>
        <w:numPr>
          <w:ilvl w:val="0"/>
          <w:numId w:val="16"/>
        </w:numPr>
        <w:ind w:left="0" w:firstLine="709"/>
        <w:rPr>
          <w:rStyle w:val="fadeinm1hgl8"/>
        </w:rPr>
      </w:pPr>
      <w:r w:rsidRPr="0061672D">
        <w:rPr>
          <w:rStyle w:val="fadeinm1hgl8"/>
        </w:rPr>
        <w:t>при отзывах ключа система помещает запись в CRL</w:t>
      </w:r>
      <w:r w:rsidR="00206C51">
        <w:rPr>
          <w:rStyle w:val="fadeinm1hgl8"/>
        </w:rPr>
        <w:t>–</w:t>
      </w:r>
      <w:r w:rsidRPr="0061672D">
        <w:rPr>
          <w:rStyle w:val="fadeinm1hgl8"/>
        </w:rPr>
        <w:t>таблицу, что предотвращает использование скомпрометированного ПЭП.</w:t>
      </w:r>
    </w:p>
    <w:p w14:paraId="4D11DC7E" w14:textId="7E847283" w:rsidR="000F45F9" w:rsidRDefault="000F45F9" w:rsidP="000F45F9">
      <w:pPr>
        <w:pStyle w:val="3"/>
      </w:pPr>
      <w:bookmarkStart w:id="18" w:name="_Toc199265059"/>
      <w:r w:rsidRPr="00A12678">
        <w:t>Проблемы и направления развития теоретических основ ЭЦП</w:t>
      </w:r>
      <w:bookmarkEnd w:id="18"/>
    </w:p>
    <w:p w14:paraId="0270D20F" w14:textId="77777777" w:rsidR="000F45F9" w:rsidRPr="000F45F9" w:rsidRDefault="000F45F9" w:rsidP="000F45F9">
      <w:pPr>
        <w:pStyle w:val="ad"/>
        <w:rPr>
          <w:lang w:eastAsia="ru-RU"/>
        </w:rPr>
      </w:pPr>
      <w:r w:rsidRPr="000F45F9">
        <w:rPr>
          <w:lang w:eastAsia="ru-RU"/>
        </w:rPr>
        <w:t>Несмотря на устоявшуюся практику применения электронной цифровой подписи (ЭЦП), её теоретические основы продолжают развиваться под влиянием новых вычислительных моделей, прикладных требований и нормативных актов. Современные исследования сосредоточены на следующих ключевых направлениях.</w:t>
      </w:r>
    </w:p>
    <w:p w14:paraId="3D374937" w14:textId="00571102" w:rsidR="000F45F9" w:rsidRPr="000F45F9" w:rsidRDefault="000F45F9" w:rsidP="006E312F">
      <w:pPr>
        <w:pStyle w:val="ad"/>
        <w:numPr>
          <w:ilvl w:val="0"/>
          <w:numId w:val="21"/>
        </w:numPr>
        <w:ind w:left="0" w:firstLine="709"/>
        <w:rPr>
          <w:lang w:eastAsia="ru-RU"/>
        </w:rPr>
      </w:pPr>
      <w:r w:rsidRPr="000F45F9">
        <w:rPr>
          <w:lang w:eastAsia="ru-RU"/>
        </w:rPr>
        <w:t>Криптографическая устойчивость к квантовым вычислениям.</w:t>
      </w:r>
      <w:r w:rsidRPr="000F45F9">
        <w:rPr>
          <w:lang w:eastAsia="ru-RU"/>
        </w:rPr>
        <w:br/>
        <w:t>Разработка масштабируемых квантовых компьютеров делает уязвимыми алгоритмы, основанные на факторизации и вычислении дискретного логарифма. В ответ формируются пост</w:t>
      </w:r>
      <w:r w:rsidR="00206C51">
        <w:rPr>
          <w:lang w:eastAsia="ru-RU"/>
        </w:rPr>
        <w:t>–</w:t>
      </w:r>
      <w:r w:rsidRPr="000F45F9">
        <w:rPr>
          <w:lang w:eastAsia="ru-RU"/>
        </w:rPr>
        <w:t>квантовые схемы подписи (Dilithium, Falcon, SPHINCS+)</w:t>
      </w:r>
      <w:r w:rsidR="00C632A6">
        <w:rPr>
          <w:lang w:eastAsia="ru-RU"/>
        </w:rPr>
        <w:t xml:space="preserve"> </w:t>
      </w:r>
      <w:r w:rsidR="00C632A6">
        <w:t>[17]</w:t>
      </w:r>
      <w:r w:rsidRPr="000F45F9">
        <w:rPr>
          <w:lang w:eastAsia="ru-RU"/>
        </w:rPr>
        <w:t>, а также гибридные композиции «классический + пост</w:t>
      </w:r>
      <w:r w:rsidR="00206C51">
        <w:rPr>
          <w:lang w:eastAsia="ru-RU"/>
        </w:rPr>
        <w:t>–</w:t>
      </w:r>
      <w:r w:rsidRPr="000F45F9">
        <w:rPr>
          <w:lang w:eastAsia="ru-RU"/>
        </w:rPr>
        <w:t>квантовый» для обеспечения преемственности криптографической защиты и юридической значимости архивных документов.</w:t>
      </w:r>
    </w:p>
    <w:p w14:paraId="0D008C91" w14:textId="53A62A8E" w:rsidR="000F45F9" w:rsidRPr="000F45F9" w:rsidRDefault="000F45F9" w:rsidP="006E312F">
      <w:pPr>
        <w:pStyle w:val="ad"/>
        <w:numPr>
          <w:ilvl w:val="0"/>
          <w:numId w:val="21"/>
        </w:numPr>
        <w:ind w:left="0" w:firstLine="709"/>
        <w:rPr>
          <w:lang w:eastAsia="ru-RU"/>
        </w:rPr>
      </w:pPr>
      <w:r w:rsidRPr="000F45F9">
        <w:rPr>
          <w:lang w:eastAsia="ru-RU"/>
        </w:rPr>
        <w:t>Оптимизация вычислительных характеристик и энергоэффективность.</w:t>
      </w:r>
      <w:r w:rsidRPr="000F45F9">
        <w:rPr>
          <w:lang w:eastAsia="ru-RU"/>
        </w:rPr>
        <w:br/>
        <w:t>Расширение числа устройств с ограниченными ресурсами (мобильные клиенты, сенсоры IoT) требует алгоритмов с минимальной задержкой и низким энергопотреблением. Исследуются ускоренные реализации эллиптических кривых, поточные методы хэширования и схемы многоразовых подпесей (LMS, XMSS)</w:t>
      </w:r>
      <w:r w:rsidR="00C632A6">
        <w:rPr>
          <w:lang w:eastAsia="ru-RU"/>
        </w:rPr>
        <w:t xml:space="preserve"> </w:t>
      </w:r>
      <w:r w:rsidR="00C632A6">
        <w:t>[18]</w:t>
      </w:r>
      <w:r w:rsidRPr="000F45F9">
        <w:rPr>
          <w:lang w:eastAsia="ru-RU"/>
        </w:rPr>
        <w:t>, ориентированные на встроенные микроконтроллеры и беспроводное обновление программного обеспечения.</w:t>
      </w:r>
    </w:p>
    <w:p w14:paraId="691D4907" w14:textId="6F6A41A6" w:rsidR="000F45F9" w:rsidRPr="000F45F9" w:rsidRDefault="000F45F9" w:rsidP="006E312F">
      <w:pPr>
        <w:pStyle w:val="ad"/>
        <w:numPr>
          <w:ilvl w:val="0"/>
          <w:numId w:val="21"/>
        </w:numPr>
        <w:ind w:left="0" w:firstLine="709"/>
        <w:rPr>
          <w:lang w:eastAsia="ru-RU"/>
        </w:rPr>
      </w:pPr>
      <w:r w:rsidRPr="000F45F9">
        <w:rPr>
          <w:lang w:eastAsia="ru-RU"/>
        </w:rPr>
        <w:t>Интеграция в распределённые и облачные инфраструктуры.</w:t>
      </w:r>
      <w:r w:rsidRPr="000F45F9">
        <w:rPr>
          <w:lang w:eastAsia="ru-RU"/>
        </w:rPr>
        <w:br/>
        <w:t>Децентрализованные реестры, многооблачные вычисления и сервис</w:t>
      </w:r>
      <w:r w:rsidR="00206C51">
        <w:rPr>
          <w:lang w:eastAsia="ru-RU"/>
        </w:rPr>
        <w:t>–</w:t>
      </w:r>
      <w:r w:rsidRPr="000F45F9">
        <w:rPr>
          <w:lang w:eastAsia="ru-RU"/>
        </w:rPr>
        <w:t xml:space="preserve">ориентированные архитектуры предъявляют новые требования к управлению ключевой информацией. Актуальными становятся коллективные подписи с пороговым разделением секрета, защищённые аппаратные окружения (TEE) и </w:t>
      </w:r>
      <w:r w:rsidRPr="000F45F9">
        <w:rPr>
          <w:lang w:eastAsia="ru-RU"/>
        </w:rPr>
        <w:lastRenderedPageBreak/>
        <w:t>междоменные протоколы верификации, обеспечивающие сквозную доверительную цепочку в гетерогенных средах.</w:t>
      </w:r>
    </w:p>
    <w:p w14:paraId="23876DC8" w14:textId="02CBF322" w:rsidR="000F45F9" w:rsidRPr="000F45F9" w:rsidRDefault="000F45F9" w:rsidP="006E312F">
      <w:pPr>
        <w:pStyle w:val="ad"/>
        <w:numPr>
          <w:ilvl w:val="0"/>
          <w:numId w:val="21"/>
        </w:numPr>
        <w:ind w:left="0" w:firstLine="709"/>
        <w:rPr>
          <w:lang w:eastAsia="ru-RU"/>
        </w:rPr>
      </w:pPr>
      <w:r w:rsidRPr="000F45F9">
        <w:rPr>
          <w:lang w:eastAsia="ru-RU"/>
        </w:rPr>
        <w:t>Противодействие атакам побочных каналов и формальная верификация.</w:t>
      </w:r>
      <w:r w:rsidRPr="000F45F9">
        <w:rPr>
          <w:lang w:eastAsia="ru-RU"/>
        </w:rPr>
        <w:br/>
        <w:t>Актуальность приобретают методы конструирования алгоритмов с константным временем выполнения, маскировкой секретных переменных и строгим формальным доказательством корректности аппаратно</w:t>
      </w:r>
      <w:r w:rsidR="00206C51">
        <w:rPr>
          <w:lang w:eastAsia="ru-RU"/>
        </w:rPr>
        <w:t>–</w:t>
      </w:r>
      <w:r w:rsidRPr="000F45F9">
        <w:rPr>
          <w:lang w:eastAsia="ru-RU"/>
        </w:rPr>
        <w:t>программных реализаций, что минимизирует риск утечки ключевой информации через электромагнитные, тепловые или временные побочные каналы.</w:t>
      </w:r>
    </w:p>
    <w:p w14:paraId="1D8B5C23" w14:textId="25318D7F" w:rsidR="000F45F9" w:rsidRDefault="000F45F9" w:rsidP="006E312F">
      <w:pPr>
        <w:pStyle w:val="ad"/>
        <w:numPr>
          <w:ilvl w:val="0"/>
          <w:numId w:val="21"/>
        </w:numPr>
        <w:ind w:left="0" w:firstLine="709"/>
        <w:rPr>
          <w:lang w:eastAsia="ru-RU"/>
        </w:rPr>
      </w:pPr>
      <w:r w:rsidRPr="000F45F9">
        <w:rPr>
          <w:lang w:eastAsia="ru-RU"/>
        </w:rPr>
        <w:t>Долговременная юридическая значимость электронных документов.</w:t>
      </w:r>
      <w:r w:rsidRPr="000F45F9">
        <w:rPr>
          <w:lang w:eastAsia="ru-RU"/>
        </w:rPr>
        <w:br/>
        <w:t>Утрата криптостойкости хэш</w:t>
      </w:r>
      <w:r w:rsidR="00206C51">
        <w:rPr>
          <w:lang w:eastAsia="ru-RU"/>
        </w:rPr>
        <w:t>–</w:t>
      </w:r>
      <w:r w:rsidRPr="000F45F9">
        <w:rPr>
          <w:lang w:eastAsia="ru-RU"/>
        </w:rPr>
        <w:t>функций и ключевых параметров требует механизмов продления доверия: архивации подписи вместе с последовательностью штампов</w:t>
      </w:r>
      <w:r>
        <w:rPr>
          <w:lang w:eastAsia="ru-RU"/>
        </w:rPr>
        <w:t xml:space="preserve"> времени</w:t>
      </w:r>
      <w:r w:rsidRPr="000F45F9">
        <w:rPr>
          <w:lang w:eastAsia="ru-RU"/>
        </w:rPr>
        <w:t>.</w:t>
      </w:r>
    </w:p>
    <w:p w14:paraId="0EC041B0" w14:textId="0729E216" w:rsidR="00154DDA" w:rsidRDefault="00154DDA" w:rsidP="00891410">
      <w:pPr>
        <w:pStyle w:val="2"/>
      </w:pPr>
      <w:bookmarkStart w:id="19" w:name="_Toc191464733"/>
      <w:bookmarkStart w:id="20" w:name="_Toc191464786"/>
      <w:bookmarkStart w:id="21" w:name="_Toc198661602"/>
      <w:bookmarkStart w:id="22" w:name="_Toc198662168"/>
      <w:bookmarkStart w:id="23" w:name="_Toc199265060"/>
      <w:r w:rsidRPr="00154DDA">
        <w:t>Нормативная база</w:t>
      </w:r>
      <w:bookmarkEnd w:id="19"/>
      <w:bookmarkEnd w:id="20"/>
      <w:bookmarkEnd w:id="21"/>
      <w:bookmarkEnd w:id="22"/>
      <w:bookmarkEnd w:id="23"/>
    </w:p>
    <w:p w14:paraId="5460B361" w14:textId="77777777" w:rsidR="0027313F" w:rsidRPr="0027313F" w:rsidRDefault="0027313F" w:rsidP="006E312F">
      <w:pPr>
        <w:pStyle w:val="a4"/>
        <w:keepNext/>
        <w:keepLines/>
        <w:numPr>
          <w:ilvl w:val="0"/>
          <w:numId w:val="22"/>
        </w:numPr>
        <w:spacing w:after="80"/>
        <w:contextualSpacing w:val="0"/>
        <w:outlineLvl w:val="2"/>
        <w:rPr>
          <w:rFonts w:eastAsiaTheme="majorEastAsia" w:cs="Times New Roman"/>
          <w:b/>
          <w:bCs/>
          <w:vanish/>
          <w:szCs w:val="28"/>
        </w:rPr>
      </w:pPr>
      <w:bookmarkStart w:id="24" w:name="_Toc198668834"/>
      <w:bookmarkStart w:id="25" w:name="_Toc198669697"/>
      <w:bookmarkStart w:id="26" w:name="_Toc198670005"/>
      <w:bookmarkStart w:id="27" w:name="_Toc198670986"/>
      <w:bookmarkStart w:id="28" w:name="_Toc198729262"/>
      <w:bookmarkStart w:id="29" w:name="_Toc198729377"/>
      <w:bookmarkStart w:id="30" w:name="_Toc198730175"/>
      <w:bookmarkStart w:id="31" w:name="_Toc198730911"/>
      <w:bookmarkStart w:id="32" w:name="_Toc198731896"/>
      <w:bookmarkStart w:id="33" w:name="_Toc198748157"/>
      <w:bookmarkStart w:id="34" w:name="_Toc198751185"/>
      <w:bookmarkStart w:id="35" w:name="_Toc198751678"/>
      <w:bookmarkStart w:id="36" w:name="_Toc198752765"/>
      <w:bookmarkStart w:id="37" w:name="_Toc198752861"/>
      <w:bookmarkStart w:id="38" w:name="_Toc198753594"/>
      <w:bookmarkStart w:id="39" w:name="_Toc198754036"/>
      <w:bookmarkStart w:id="40" w:name="_Toc198754110"/>
      <w:bookmarkStart w:id="41" w:name="_Toc198754589"/>
      <w:bookmarkStart w:id="42" w:name="_Toc198756090"/>
      <w:bookmarkStart w:id="43" w:name="_Toc198759569"/>
      <w:bookmarkStart w:id="44" w:name="_Toc198808062"/>
      <w:bookmarkStart w:id="45" w:name="_Toc198809747"/>
      <w:bookmarkStart w:id="46" w:name="_Toc198811126"/>
      <w:bookmarkStart w:id="47" w:name="_Toc198820188"/>
      <w:bookmarkStart w:id="48" w:name="_Toc199084798"/>
      <w:bookmarkStart w:id="49" w:name="_Toc199091051"/>
      <w:bookmarkStart w:id="50" w:name="_Toc199092439"/>
      <w:bookmarkStart w:id="51" w:name="_Toc199263469"/>
      <w:bookmarkStart w:id="52" w:name="_Toc199265061"/>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3649AD1E" w14:textId="77777777" w:rsidR="0027313F" w:rsidRPr="0027313F" w:rsidRDefault="0027313F" w:rsidP="006E312F">
      <w:pPr>
        <w:pStyle w:val="a4"/>
        <w:keepNext/>
        <w:keepLines/>
        <w:numPr>
          <w:ilvl w:val="1"/>
          <w:numId w:val="22"/>
        </w:numPr>
        <w:spacing w:after="80"/>
        <w:contextualSpacing w:val="0"/>
        <w:outlineLvl w:val="2"/>
        <w:rPr>
          <w:rFonts w:eastAsiaTheme="majorEastAsia" w:cs="Times New Roman"/>
          <w:b/>
          <w:bCs/>
          <w:vanish/>
          <w:szCs w:val="28"/>
        </w:rPr>
      </w:pPr>
      <w:bookmarkStart w:id="53" w:name="_Toc198668835"/>
      <w:bookmarkStart w:id="54" w:name="_Toc198669698"/>
      <w:bookmarkStart w:id="55" w:name="_Toc198670006"/>
      <w:bookmarkStart w:id="56" w:name="_Toc198670987"/>
      <w:bookmarkStart w:id="57" w:name="_Toc198729263"/>
      <w:bookmarkStart w:id="58" w:name="_Toc198729378"/>
      <w:bookmarkStart w:id="59" w:name="_Toc198730176"/>
      <w:bookmarkStart w:id="60" w:name="_Toc198730912"/>
      <w:bookmarkStart w:id="61" w:name="_Toc198731897"/>
      <w:bookmarkStart w:id="62" w:name="_Toc198748158"/>
      <w:bookmarkStart w:id="63" w:name="_Toc198751186"/>
      <w:bookmarkStart w:id="64" w:name="_Toc198751679"/>
      <w:bookmarkStart w:id="65" w:name="_Toc198752766"/>
      <w:bookmarkStart w:id="66" w:name="_Toc198752862"/>
      <w:bookmarkStart w:id="67" w:name="_Toc198753595"/>
      <w:bookmarkStart w:id="68" w:name="_Toc198754037"/>
      <w:bookmarkStart w:id="69" w:name="_Toc198754111"/>
      <w:bookmarkStart w:id="70" w:name="_Toc198754590"/>
      <w:bookmarkStart w:id="71" w:name="_Toc198756091"/>
      <w:bookmarkStart w:id="72" w:name="_Toc198759570"/>
      <w:bookmarkStart w:id="73" w:name="_Toc198808063"/>
      <w:bookmarkStart w:id="74" w:name="_Toc198809748"/>
      <w:bookmarkStart w:id="75" w:name="_Toc198811127"/>
      <w:bookmarkStart w:id="76" w:name="_Toc198820189"/>
      <w:bookmarkStart w:id="77" w:name="_Toc199084799"/>
      <w:bookmarkStart w:id="78" w:name="_Toc199091052"/>
      <w:bookmarkStart w:id="79" w:name="_Toc199092440"/>
      <w:bookmarkStart w:id="80" w:name="_Toc199263470"/>
      <w:bookmarkStart w:id="81" w:name="_Toc19926506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BFB071E" w14:textId="77777777" w:rsidR="0027313F" w:rsidRPr="0027313F" w:rsidRDefault="0027313F" w:rsidP="006E312F">
      <w:pPr>
        <w:pStyle w:val="a4"/>
        <w:keepNext/>
        <w:keepLines/>
        <w:numPr>
          <w:ilvl w:val="1"/>
          <w:numId w:val="22"/>
        </w:numPr>
        <w:spacing w:after="80"/>
        <w:contextualSpacing w:val="0"/>
        <w:outlineLvl w:val="2"/>
        <w:rPr>
          <w:rFonts w:eastAsiaTheme="majorEastAsia" w:cs="Times New Roman"/>
          <w:b/>
          <w:bCs/>
          <w:vanish/>
          <w:szCs w:val="28"/>
        </w:rPr>
      </w:pPr>
      <w:bookmarkStart w:id="82" w:name="_Toc198668836"/>
      <w:bookmarkStart w:id="83" w:name="_Toc198669699"/>
      <w:bookmarkStart w:id="84" w:name="_Toc198670007"/>
      <w:bookmarkStart w:id="85" w:name="_Toc198670988"/>
      <w:bookmarkStart w:id="86" w:name="_Toc198729264"/>
      <w:bookmarkStart w:id="87" w:name="_Toc198729379"/>
      <w:bookmarkStart w:id="88" w:name="_Toc198730177"/>
      <w:bookmarkStart w:id="89" w:name="_Toc198730913"/>
      <w:bookmarkStart w:id="90" w:name="_Toc198731898"/>
      <w:bookmarkStart w:id="91" w:name="_Toc198748159"/>
      <w:bookmarkStart w:id="92" w:name="_Toc198751187"/>
      <w:bookmarkStart w:id="93" w:name="_Toc198751680"/>
      <w:bookmarkStart w:id="94" w:name="_Toc198752767"/>
      <w:bookmarkStart w:id="95" w:name="_Toc198752863"/>
      <w:bookmarkStart w:id="96" w:name="_Toc198753596"/>
      <w:bookmarkStart w:id="97" w:name="_Toc198754038"/>
      <w:bookmarkStart w:id="98" w:name="_Toc198754112"/>
      <w:bookmarkStart w:id="99" w:name="_Toc198754591"/>
      <w:bookmarkStart w:id="100" w:name="_Toc198756092"/>
      <w:bookmarkStart w:id="101" w:name="_Toc198759571"/>
      <w:bookmarkStart w:id="102" w:name="_Toc198808064"/>
      <w:bookmarkStart w:id="103" w:name="_Toc198809749"/>
      <w:bookmarkStart w:id="104" w:name="_Toc198811128"/>
      <w:bookmarkStart w:id="105" w:name="_Toc198820190"/>
      <w:bookmarkStart w:id="106" w:name="_Toc199084800"/>
      <w:bookmarkStart w:id="107" w:name="_Toc199091053"/>
      <w:bookmarkStart w:id="108" w:name="_Toc199092441"/>
      <w:bookmarkStart w:id="109" w:name="_Toc199263471"/>
      <w:bookmarkStart w:id="110" w:name="_Toc199265063"/>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7C2E239D" w14:textId="3FF934C4" w:rsidR="0027313F" w:rsidRDefault="0027313F" w:rsidP="006E312F">
      <w:pPr>
        <w:pStyle w:val="3"/>
        <w:numPr>
          <w:ilvl w:val="2"/>
          <w:numId w:val="22"/>
        </w:numPr>
      </w:pPr>
      <w:bookmarkStart w:id="111" w:name="_Toc199265064"/>
      <w:r w:rsidRPr="007E5E86">
        <w:t>Обзор российского законодательства</w:t>
      </w:r>
      <w:bookmarkEnd w:id="111"/>
    </w:p>
    <w:p w14:paraId="3D00822A" w14:textId="00081FBA" w:rsidR="0027313F" w:rsidRDefault="0027313F" w:rsidP="0027313F">
      <w:r>
        <w:t>Регулирование применения электронной цифровой подписи (ЭЦП) в Российской Федерации основывается на ряде нормативных актов, центральным из которых является Федеральный закон от 6 апреля 2011 г. № 63</w:t>
      </w:r>
      <w:r w:rsidR="00206C51">
        <w:t>–</w:t>
      </w:r>
      <w:r>
        <w:t>ФЗ «Об электронной подписи». Этот закон закладывает правовые основы для формирования, проверки и использования ЭЦП, обеспечивая юридическую силу электронных документов наравне с документами, подписанными собственноручно.</w:t>
      </w:r>
    </w:p>
    <w:p w14:paraId="578E57D4" w14:textId="77777777" w:rsidR="0027313F" w:rsidRDefault="0027313F" w:rsidP="0027313F">
      <w:r>
        <w:t>Согласно закону, электронная подпись является средством аутентификации подписанта и подтверждения целостности передаваемого документа. Закон предусматривает несколько типов ЭЦП, отличающихся уровнем безопасности и степенью соответствия требованиям нормативных документов. Так, квалифицированная электронная подпись, формируемая с использованием средств, прошедших обязательную сертификацию, обладает повышенной юридической значимостью и признана равнозначной собственноручной подписи. Это положение способствует широкому внедрению ЭЦП не только в государственных учреждениях, но и в коммерческом и образовательном секторах, где требуется гарантированная защита информации и оптимизация работы документооборота.</w:t>
      </w:r>
    </w:p>
    <w:p w14:paraId="0ACC404D" w14:textId="77777777" w:rsidR="0027313F" w:rsidRDefault="0027313F" w:rsidP="0027313F">
      <w:r>
        <w:t>Важным аспектом Федерального закона является установление порядка функционирования удостоверяющих центров, которые отвечают за выдачу сертификатов ключей и контроль за использованием электронных подписей. Закон определяет требования к таким центрам, регламентируя их деятельность, что обеспечивает высокий уровень доверия к процессу формирования и проверки ЭЦП. Таким образом, электронная подпись становится неотъемлемой частью информационной безопасности, способствуя защите данных от несанкционированного доступа и предотвращению возможности фальсификации документов.</w:t>
      </w:r>
    </w:p>
    <w:p w14:paraId="58CB8D1B" w14:textId="200C5C36" w:rsidR="0027313F" w:rsidRDefault="0027313F" w:rsidP="0027313F">
      <w:r>
        <w:t>Кроме того, законодательство Российской Федерации тесно связано с государственными стандартами, такими как ГОСТ Р 34.10</w:t>
      </w:r>
      <w:r w:rsidR="00206C51">
        <w:t>–</w:t>
      </w:r>
      <w:r>
        <w:t xml:space="preserve">2012 «Электронная </w:t>
      </w:r>
      <w:r>
        <w:lastRenderedPageBreak/>
        <w:t>цифровая подпись. Алгоритмы формирования и проверки ЭЦП». Данный стандарт устанавливает технические требования к криптографическим алгоритмам, используемым при создании и проверке ЭЦП, что позволяет обеспечить вычислительную устойчивость и надёжность цифровых подписей. Совокупность Федерального закона и соответствующих стандартов формирует комплексную правовую и техническую базу, необходимую для эффективного применения ЭЦП в различных сферах деятельности.</w:t>
      </w:r>
    </w:p>
    <w:p w14:paraId="13F13B6C" w14:textId="0C2A81B1" w:rsidR="0027313F" w:rsidRDefault="0027313F" w:rsidP="0027313F">
      <w:r>
        <w:t>Практическое значение данных нормативных актов подтверждается их широким применением в государственном и частном секторах. Закон № 63</w:t>
      </w:r>
      <w:r w:rsidR="00206C51">
        <w:t>–</w:t>
      </w:r>
      <w:r>
        <w:t>ФЗ существенно упростил процедуры электронного документооборота, позволяя организациям и учреждениям перейти на полностью электронные формы взаимодействия. Это особенно актуально в условиях современной цифровой трансформации, когда оперативное принятие решений и защита информации приобретают первостепенное значение.</w:t>
      </w:r>
    </w:p>
    <w:p w14:paraId="28816651" w14:textId="1F31FC08" w:rsidR="0027313F" w:rsidRDefault="0027313F" w:rsidP="0027313F">
      <w:r>
        <w:t>Исследования в области применения ЭЦП, представленные, например, в работе Петрова В.И. (2016), демонстрируют, что внедрение цифровых подписей способствует снижению временных затрат на оформление документов, минимизации ошибок при их обработке и повышению уровня информационной безопасности. Практическая реализация данных положений в различных отраслях экономики свидетельствует о высокой эффективности и перспективности использования ЭЦП в условиях стремительного развития информационных технологий.</w:t>
      </w:r>
    </w:p>
    <w:p w14:paraId="379CAD0F" w14:textId="3E910D67" w:rsidR="0027313F" w:rsidRDefault="0027313F" w:rsidP="0027313F">
      <w:pPr>
        <w:pStyle w:val="3"/>
      </w:pPr>
      <w:bookmarkStart w:id="112" w:name="_Toc199265065"/>
      <w:r w:rsidRPr="007E5E86">
        <w:t>Международные стандарты</w:t>
      </w:r>
      <w:bookmarkEnd w:id="112"/>
    </w:p>
    <w:p w14:paraId="0E456B75" w14:textId="3BAA4961" w:rsidR="0027313F" w:rsidRDefault="0027313F" w:rsidP="0027313F">
      <w:r>
        <w:t>На международном уровне применение цифровых подписей регулируется рядом нормативных документов, способствующих гармонизации требований в области электронной идентификации и доверительных услуг. Одним из ключевых документов является Регламент Европейского Союза № 910/2014</w:t>
      </w:r>
      <w:r w:rsidR="00C632A6">
        <w:t xml:space="preserve"> [19]</w:t>
      </w:r>
      <w:r>
        <w:t>, известный как eIDAS. Этот регламент устанавливает единые правила для обеспечения безопасности электронных транзакций, юридической значимости электронных подписей и доверительных услуг на территории ЕС. В соответствии с eIDAS, квалифицированная электронная подпись обладает высокой юридической силой, что способствует взаимному признанию цифровых подписей между государствами</w:t>
      </w:r>
      <w:r w:rsidR="00206C51">
        <w:t>–</w:t>
      </w:r>
      <w:r>
        <w:t>членами и упрощает трансграничное взаимодействие в электронном документообороте.</w:t>
      </w:r>
    </w:p>
    <w:p w14:paraId="18381E34" w14:textId="5679FBB0" w:rsidR="0027313F" w:rsidRDefault="0027313F" w:rsidP="0027313F">
      <w:r>
        <w:t>Помимо eIDAS, значительную роль играют международные стандарты, разработанные организациями ISO и IEC. В частности, стандарт ISO/IEC 14888</w:t>
      </w:r>
      <w:r w:rsidR="00C632A6">
        <w:t xml:space="preserve"> [20]</w:t>
      </w:r>
      <w:r>
        <w:t xml:space="preserve"> определяет требования к криптографическим методам формирования и проверки цифровых подписей, что способствует единообразию технических характеристик и повышению уровня защиты данных на глобальном уровне. Применение этих стандартов позволяет обеспечить совместимость систем электронного документооборота в различных странах и секторах экономики, создавая условия для безопасного обмена информацией в условиях активной цифровизации.</w:t>
      </w:r>
    </w:p>
    <w:p w14:paraId="3BEB7B4C" w14:textId="1B8E474B" w:rsidR="0027313F" w:rsidRDefault="0027313F" w:rsidP="0027313F">
      <w:r>
        <w:lastRenderedPageBreak/>
        <w:t>Интеграция положений международных нормативных актов, таких как eIDAS и ISO/IEC 14888, обеспечивает организациям возможность выстраивать системы, отвечающие высоким требованиям безопасности и юридической значимости. Это особенно актуально для компаний и государственных учреждений, участвующих в международных проектах, где требуется соблюдение единого набора стандартов, способствующих повышению доверия к электронным транзакциям.</w:t>
      </w:r>
    </w:p>
    <w:p w14:paraId="7302C48F" w14:textId="32CBC3DA" w:rsidR="0027313F" w:rsidRDefault="0027313F" w:rsidP="0027313F">
      <w:pPr>
        <w:pStyle w:val="3"/>
      </w:pPr>
      <w:bookmarkStart w:id="113" w:name="_Toc199265066"/>
      <w:r w:rsidRPr="007E5E86">
        <w:t>Особенности правового статуса ЭЦП в образовательной сфере</w:t>
      </w:r>
      <w:bookmarkEnd w:id="113"/>
    </w:p>
    <w:p w14:paraId="19BD2863" w14:textId="788C0B9B" w:rsidR="0027313F" w:rsidRPr="0027313F" w:rsidRDefault="0027313F" w:rsidP="0027313F">
      <w:pPr>
        <w:pStyle w:val="ad"/>
        <w:rPr>
          <w:sz w:val="24"/>
        </w:rPr>
      </w:pPr>
      <w:r w:rsidRPr="0027313F">
        <w:rPr>
          <w:rStyle w:val="fadeinm1hgl8"/>
        </w:rPr>
        <w:t>Применение электронной цифровой подписи (ЭЦП) в образовательной сфере регулируется целым комплексом нормативных правовых актов Российской Федерации, формирующих единое правовое пространство для электронного документооборота учебных заведений. Федеральный закон от 6 апреля 2011 г. № 63</w:t>
      </w:r>
      <w:r w:rsidR="00206C51">
        <w:rPr>
          <w:rStyle w:val="fadeinm1hgl8"/>
        </w:rPr>
        <w:t>–</w:t>
      </w:r>
      <w:r w:rsidRPr="0027313F">
        <w:rPr>
          <w:rStyle w:val="fadeinm1hgl8"/>
        </w:rPr>
        <w:t>ФЗ «Об электронной подписи» задаёт базовые понятия, уровни подписи и условия её юридической значимости во всех секторах, включая образование: любой электронный документ, подписанный квалифицированной или согласованной сторонами усиленной подписью, приравнивается к бумажному экземпляру с собственноручной подписью.</w:t>
      </w:r>
    </w:p>
    <w:p w14:paraId="08C31364" w14:textId="19F25AC2" w:rsidR="0027313F" w:rsidRPr="0027313F" w:rsidRDefault="0027313F" w:rsidP="0027313F">
      <w:pPr>
        <w:pStyle w:val="ad"/>
      </w:pPr>
      <w:r w:rsidRPr="0027313F">
        <w:rPr>
          <w:rStyle w:val="fadeinm1hgl8"/>
        </w:rPr>
        <w:t>Для образовательных организаций особенно важны следующие нормативные источники и положения</w:t>
      </w:r>
      <w:r>
        <w:rPr>
          <w:rStyle w:val="fadeinm1hgl8"/>
        </w:rPr>
        <w:t>:</w:t>
      </w:r>
    </w:p>
    <w:p w14:paraId="3ECBAA5C" w14:textId="3E70FD14" w:rsidR="0027313F" w:rsidRPr="0027313F" w:rsidRDefault="0027313F" w:rsidP="006E312F">
      <w:pPr>
        <w:pStyle w:val="ad"/>
        <w:numPr>
          <w:ilvl w:val="0"/>
          <w:numId w:val="23"/>
        </w:numPr>
        <w:ind w:left="0" w:firstLine="709"/>
      </w:pPr>
      <w:r>
        <w:rPr>
          <w:rStyle w:val="fadeinm1hgl8"/>
        </w:rPr>
        <w:t>ф</w:t>
      </w:r>
      <w:r w:rsidRPr="0027313F">
        <w:rPr>
          <w:rStyle w:val="fadeinm1hgl8"/>
        </w:rPr>
        <w:t>едеральный закон от 27 июля 2006 г. № 149</w:t>
      </w:r>
      <w:r w:rsidR="00206C51">
        <w:rPr>
          <w:rStyle w:val="fadeinm1hgl8"/>
        </w:rPr>
        <w:t>–</w:t>
      </w:r>
      <w:r w:rsidRPr="0027313F">
        <w:rPr>
          <w:rStyle w:val="fadeinm1hgl8"/>
        </w:rPr>
        <w:t>ФЗ «Об информации, информационных технологиях и о защите информации»</w:t>
      </w:r>
      <w:r w:rsidR="00C632A6">
        <w:rPr>
          <w:rStyle w:val="fadeinm1hgl8"/>
        </w:rPr>
        <w:t xml:space="preserve"> </w:t>
      </w:r>
      <w:r w:rsidR="00C632A6">
        <w:t>[21]</w:t>
      </w:r>
      <w:r w:rsidRPr="0027313F">
        <w:rPr>
          <w:rStyle w:val="fadeinm1hgl8"/>
        </w:rPr>
        <w:t xml:space="preserve"> определяет обязанности владельцев информационных систем</w:t>
      </w:r>
      <w:r>
        <w:rPr>
          <w:rStyle w:val="fadeinm1hgl8"/>
        </w:rPr>
        <w:t xml:space="preserve"> </w:t>
      </w:r>
      <w:r w:rsidR="00206C51">
        <w:rPr>
          <w:rStyle w:val="fadeinm1hgl8"/>
        </w:rPr>
        <w:t>–</w:t>
      </w:r>
      <w:r>
        <w:rPr>
          <w:rStyle w:val="fadeinm1hgl8"/>
        </w:rPr>
        <w:t xml:space="preserve"> </w:t>
      </w:r>
      <w:r w:rsidRPr="0027313F">
        <w:rPr>
          <w:rStyle w:val="fadeinm1hgl8"/>
        </w:rPr>
        <w:t>в том числе университетских порталов</w:t>
      </w:r>
      <w:r w:rsidR="00206C51">
        <w:rPr>
          <w:rStyle w:val="fadeinm1hgl8"/>
        </w:rPr>
        <w:t>–</w:t>
      </w:r>
      <w:r w:rsidRPr="0027313F">
        <w:rPr>
          <w:rStyle w:val="fadeinm1hgl8"/>
        </w:rPr>
        <w:t>по обеспечению конфиденциальности и целостности данных, подписываемых ЭЦП</w:t>
      </w:r>
      <w:r>
        <w:rPr>
          <w:rStyle w:val="fadeinm1hgl8"/>
        </w:rPr>
        <w:t>;</w:t>
      </w:r>
    </w:p>
    <w:p w14:paraId="26536CC1" w14:textId="643BB8C2" w:rsidR="0027313F" w:rsidRPr="0027313F" w:rsidRDefault="0027313F" w:rsidP="006E312F">
      <w:pPr>
        <w:pStyle w:val="ad"/>
        <w:numPr>
          <w:ilvl w:val="0"/>
          <w:numId w:val="23"/>
        </w:numPr>
        <w:ind w:left="0" w:firstLine="709"/>
      </w:pPr>
      <w:r>
        <w:rPr>
          <w:rStyle w:val="fadeinm1hgl8"/>
        </w:rPr>
        <w:t>ф</w:t>
      </w:r>
      <w:r w:rsidRPr="0027313F">
        <w:rPr>
          <w:rStyle w:val="fadeinm1hgl8"/>
        </w:rPr>
        <w:t>едеральный закон от 27 июля 2006 г. № 152</w:t>
      </w:r>
      <w:r w:rsidR="00206C51">
        <w:rPr>
          <w:rStyle w:val="fadeinm1hgl8"/>
        </w:rPr>
        <w:t>–</w:t>
      </w:r>
      <w:r w:rsidRPr="0027313F">
        <w:rPr>
          <w:rStyle w:val="fadeinm1hgl8"/>
        </w:rPr>
        <w:t>ФЗ «О персональных данных»</w:t>
      </w:r>
      <w:r w:rsidR="00C632A6">
        <w:rPr>
          <w:rStyle w:val="fadeinm1hgl8"/>
        </w:rPr>
        <w:t xml:space="preserve"> </w:t>
      </w:r>
      <w:r w:rsidR="00C632A6">
        <w:t>[22]</w:t>
      </w:r>
      <w:r w:rsidRPr="0027313F">
        <w:rPr>
          <w:rStyle w:val="fadeinm1hgl8"/>
        </w:rPr>
        <w:t xml:space="preserve"> требует, чтобы ключевая инфраструктура и процессы подписания обеспечивали надлежащую защиту персональных данных студентов и сотрудников</w:t>
      </w:r>
      <w:r>
        <w:rPr>
          <w:rStyle w:val="fadeinm1hgl8"/>
        </w:rPr>
        <w:t>;</w:t>
      </w:r>
    </w:p>
    <w:p w14:paraId="69800014" w14:textId="33B42DD0" w:rsidR="0027313F" w:rsidRPr="0027313F" w:rsidRDefault="0027313F" w:rsidP="006E312F">
      <w:pPr>
        <w:pStyle w:val="ad"/>
        <w:numPr>
          <w:ilvl w:val="0"/>
          <w:numId w:val="23"/>
        </w:numPr>
        <w:ind w:left="0" w:firstLine="709"/>
      </w:pPr>
      <w:r>
        <w:rPr>
          <w:rStyle w:val="fadeinm1hgl8"/>
        </w:rPr>
        <w:t>п</w:t>
      </w:r>
      <w:r w:rsidRPr="0027313F">
        <w:rPr>
          <w:rStyle w:val="fadeinm1hgl8"/>
        </w:rPr>
        <w:t>остановление Правительства РФ от 18 декабря 2012 г. № 1083 «О развитии электронной формы документооборота»</w:t>
      </w:r>
      <w:r>
        <w:rPr>
          <w:rStyle w:val="fadeinm1hgl8"/>
        </w:rPr>
        <w:t xml:space="preserve"> </w:t>
      </w:r>
      <w:r w:rsidR="00C632A6">
        <w:t xml:space="preserve">[23] </w:t>
      </w:r>
      <w:r w:rsidRPr="0027313F">
        <w:rPr>
          <w:rStyle w:val="fadeinm1hgl8"/>
        </w:rPr>
        <w:t>устанавливает общие правила интеграции государственных и ведомственных ИС, в том числе ведомственных систем высших учебных заведений, с федеральными сервисами электронного взаимодействия</w:t>
      </w:r>
      <w:r>
        <w:rPr>
          <w:rStyle w:val="fadeinm1hgl8"/>
        </w:rPr>
        <w:t>;</w:t>
      </w:r>
    </w:p>
    <w:p w14:paraId="6E8FE28B" w14:textId="6977264A" w:rsidR="0027313F" w:rsidRPr="0027313F" w:rsidRDefault="0027313F" w:rsidP="006E312F">
      <w:pPr>
        <w:pStyle w:val="ad"/>
        <w:numPr>
          <w:ilvl w:val="0"/>
          <w:numId w:val="23"/>
        </w:numPr>
        <w:ind w:left="0" w:firstLine="709"/>
      </w:pPr>
      <w:r>
        <w:rPr>
          <w:rStyle w:val="fadeinm1hgl8"/>
        </w:rPr>
        <w:t>п</w:t>
      </w:r>
      <w:r w:rsidRPr="0027313F">
        <w:rPr>
          <w:rStyle w:val="fadeinm1hgl8"/>
        </w:rPr>
        <w:t>риказ Минобрнауки России от 23 июня 2014 г. № 706</w:t>
      </w:r>
      <w:r w:rsidR="00C632A6">
        <w:rPr>
          <w:rStyle w:val="fadeinm1hgl8"/>
        </w:rPr>
        <w:t xml:space="preserve"> </w:t>
      </w:r>
      <w:r w:rsidR="00C632A6">
        <w:t>[24]</w:t>
      </w:r>
      <w:r w:rsidRPr="0027313F">
        <w:rPr>
          <w:rStyle w:val="fadeinm1hgl8"/>
        </w:rPr>
        <w:t xml:space="preserve"> утвердил порядок ведения федерального реестра документов об образовании и/или квалификации, где сведения о дипломах формируются и подписываются квалифицированной ЭЦП уполномоченного лица вуза</w:t>
      </w:r>
      <w:r>
        <w:rPr>
          <w:rStyle w:val="fadeinm1hgl8"/>
        </w:rPr>
        <w:t>;</w:t>
      </w:r>
    </w:p>
    <w:p w14:paraId="20F2E230" w14:textId="7FD3532E" w:rsidR="0027313F" w:rsidRPr="0027313F" w:rsidRDefault="0027313F" w:rsidP="006E312F">
      <w:pPr>
        <w:pStyle w:val="ad"/>
        <w:numPr>
          <w:ilvl w:val="0"/>
          <w:numId w:val="23"/>
        </w:numPr>
        <w:ind w:left="0" w:firstLine="709"/>
      </w:pPr>
      <w:r>
        <w:rPr>
          <w:rStyle w:val="fadeinm1hgl8"/>
        </w:rPr>
        <w:t>п</w:t>
      </w:r>
      <w:r w:rsidRPr="0027313F">
        <w:rPr>
          <w:rStyle w:val="fadeinm1hgl8"/>
        </w:rPr>
        <w:t>риказ Минцифры России от 1 октября 2022 г. № 279</w:t>
      </w:r>
      <w:r w:rsidR="00C632A6">
        <w:rPr>
          <w:rStyle w:val="fadeinm1hgl8"/>
        </w:rPr>
        <w:t xml:space="preserve"> </w:t>
      </w:r>
      <w:r w:rsidR="00C632A6">
        <w:t>[25]</w:t>
      </w:r>
      <w:r w:rsidRPr="0027313F">
        <w:rPr>
          <w:rStyle w:val="fadeinm1hgl8"/>
        </w:rPr>
        <w:t xml:space="preserve"> установил единые требования к форматам электронных документов в государственном секторе; университеты, подведомственные Минобрнауки, обязаны использовать форматы CAdES</w:t>
      </w:r>
      <w:r w:rsidR="00206C51">
        <w:rPr>
          <w:rStyle w:val="fadeinm1hgl8"/>
        </w:rPr>
        <w:t>–</w:t>
      </w:r>
      <w:r w:rsidRPr="0027313F">
        <w:rPr>
          <w:rStyle w:val="fadeinm1hgl8"/>
        </w:rPr>
        <w:t>BES/LTA</w:t>
      </w:r>
      <w:r w:rsidR="00C632A6">
        <w:rPr>
          <w:rStyle w:val="fadeinm1hgl8"/>
        </w:rPr>
        <w:t xml:space="preserve"> </w:t>
      </w:r>
      <w:r w:rsidR="00C632A6">
        <w:t xml:space="preserve">[26] </w:t>
      </w:r>
      <w:r w:rsidRPr="0027313F">
        <w:rPr>
          <w:rStyle w:val="fadeinm1hgl8"/>
        </w:rPr>
        <w:t>и ГОСТ</w:t>
      </w:r>
      <w:r w:rsidR="00206C51">
        <w:rPr>
          <w:rStyle w:val="fadeinm1hgl8"/>
        </w:rPr>
        <w:t>–</w:t>
      </w:r>
      <w:r w:rsidRPr="0027313F">
        <w:rPr>
          <w:rStyle w:val="fadeinm1hgl8"/>
        </w:rPr>
        <w:t>алгоритмы при формировании документооборота с внешними контрагентами</w:t>
      </w:r>
      <w:r>
        <w:rPr>
          <w:rStyle w:val="fadeinm1hgl8"/>
        </w:rPr>
        <w:t>;</w:t>
      </w:r>
    </w:p>
    <w:p w14:paraId="20DC104D" w14:textId="2081477B" w:rsidR="0027313F" w:rsidRDefault="0027313F" w:rsidP="006E312F">
      <w:pPr>
        <w:pStyle w:val="ad"/>
        <w:numPr>
          <w:ilvl w:val="0"/>
          <w:numId w:val="23"/>
        </w:numPr>
        <w:ind w:left="0" w:firstLine="709"/>
        <w:rPr>
          <w:rStyle w:val="fadeinm1hgl8"/>
        </w:rPr>
      </w:pPr>
      <w:r>
        <w:rPr>
          <w:rStyle w:val="fadeinm1hgl8"/>
        </w:rPr>
        <w:lastRenderedPageBreak/>
        <w:t>отечественные</w:t>
      </w:r>
      <w:r w:rsidRPr="0027313F">
        <w:rPr>
          <w:rStyle w:val="fadeinm1hgl8"/>
        </w:rPr>
        <w:t xml:space="preserve"> стандарты ГОСТ Р 34.10</w:t>
      </w:r>
      <w:r w:rsidR="00206C51">
        <w:rPr>
          <w:rStyle w:val="fadeinm1hgl8"/>
        </w:rPr>
        <w:t>–</w:t>
      </w:r>
      <w:r w:rsidRPr="0027313F">
        <w:rPr>
          <w:rStyle w:val="fadeinm1hgl8"/>
        </w:rPr>
        <w:t>2012 и ГОСТ Р 34.11</w:t>
      </w:r>
      <w:r w:rsidR="00206C51">
        <w:rPr>
          <w:rStyle w:val="fadeinm1hgl8"/>
        </w:rPr>
        <w:t>–</w:t>
      </w:r>
      <w:r w:rsidRPr="0027313F">
        <w:rPr>
          <w:rStyle w:val="fadeinm1hgl8"/>
        </w:rPr>
        <w:t>2012 регламентируют алгоритмы подписи и хэширования, а ГОСТ Р 7.0.97</w:t>
      </w:r>
      <w:r w:rsidR="00206C51">
        <w:rPr>
          <w:rStyle w:val="fadeinm1hgl8"/>
        </w:rPr>
        <w:t>–</w:t>
      </w:r>
      <w:r w:rsidRPr="0027313F">
        <w:rPr>
          <w:rStyle w:val="fadeinm1hgl8"/>
        </w:rPr>
        <w:t>2016</w:t>
      </w:r>
      <w:r w:rsidR="00C632A6">
        <w:rPr>
          <w:rStyle w:val="fadeinm1hgl8"/>
        </w:rPr>
        <w:t xml:space="preserve"> </w:t>
      </w:r>
      <w:r w:rsidR="00C632A6">
        <w:t>[27]</w:t>
      </w:r>
      <w:r w:rsidRPr="0027313F">
        <w:rPr>
          <w:rStyle w:val="fadeinm1hgl8"/>
        </w:rPr>
        <w:t xml:space="preserve"> определяет правила долговременного хранения электронных документов в архивах образовательных учреждений.</w:t>
      </w:r>
    </w:p>
    <w:p w14:paraId="3633A690" w14:textId="77777777" w:rsidR="0027313F" w:rsidRPr="0027313F" w:rsidRDefault="0027313F" w:rsidP="0027313F">
      <w:pPr>
        <w:pStyle w:val="ad"/>
        <w:rPr>
          <w:sz w:val="24"/>
        </w:rPr>
      </w:pPr>
      <w:r w:rsidRPr="0027313F">
        <w:rPr>
          <w:rStyle w:val="fadeinm1hgl8"/>
        </w:rPr>
        <w:t>Институционализированное использование ЭЦП:</w:t>
      </w:r>
    </w:p>
    <w:p w14:paraId="7689B33B" w14:textId="170B93CC" w:rsidR="0027313F" w:rsidRPr="0027313F" w:rsidRDefault="0027313F" w:rsidP="006E312F">
      <w:pPr>
        <w:pStyle w:val="ad"/>
        <w:numPr>
          <w:ilvl w:val="0"/>
          <w:numId w:val="24"/>
        </w:numPr>
        <w:ind w:left="0" w:firstLine="709"/>
      </w:pPr>
      <w:r w:rsidRPr="0027313F">
        <w:rPr>
          <w:rStyle w:val="fadeinm1hgl8"/>
        </w:rPr>
        <w:t>сокращает средний срок согласования управленческих решений и повышает прозрачность академических процедур;</w:t>
      </w:r>
    </w:p>
    <w:p w14:paraId="1BADE53B" w14:textId="0238BEAA" w:rsidR="0027313F" w:rsidRPr="0027313F" w:rsidRDefault="0027313F" w:rsidP="006E312F">
      <w:pPr>
        <w:pStyle w:val="ad"/>
        <w:numPr>
          <w:ilvl w:val="0"/>
          <w:numId w:val="24"/>
        </w:numPr>
        <w:ind w:left="0" w:firstLine="709"/>
      </w:pPr>
      <w:r w:rsidRPr="0027313F">
        <w:rPr>
          <w:rStyle w:val="fadeinm1hgl8"/>
        </w:rPr>
        <w:t>гарантирует неизменность цифровых следов обучающихся (портфолио, результаты промежуточной аттестации);</w:t>
      </w:r>
    </w:p>
    <w:p w14:paraId="793FD994" w14:textId="77777777" w:rsidR="0027313F" w:rsidRPr="0027313F" w:rsidRDefault="0027313F" w:rsidP="006E312F">
      <w:pPr>
        <w:pStyle w:val="ad"/>
        <w:numPr>
          <w:ilvl w:val="0"/>
          <w:numId w:val="24"/>
        </w:numPr>
        <w:ind w:left="0" w:firstLine="709"/>
      </w:pPr>
      <w:r w:rsidRPr="0027313F">
        <w:rPr>
          <w:rStyle w:val="fadeinm1hgl8"/>
        </w:rPr>
        <w:t>снижает расходы на печать и архивирование бумажных документов;</w:t>
      </w:r>
    </w:p>
    <w:p w14:paraId="218AF81B" w14:textId="4FF6373E" w:rsidR="0027313F" w:rsidRDefault="0027313F" w:rsidP="006E312F">
      <w:pPr>
        <w:pStyle w:val="ad"/>
        <w:numPr>
          <w:ilvl w:val="0"/>
          <w:numId w:val="24"/>
        </w:numPr>
        <w:ind w:left="0" w:firstLine="709"/>
        <w:rPr>
          <w:rStyle w:val="fadeinm1hgl8"/>
        </w:rPr>
      </w:pPr>
      <w:r w:rsidRPr="0027313F">
        <w:rPr>
          <w:rStyle w:val="fadeinm1hgl8"/>
        </w:rPr>
        <w:t>повышает готовность университета к внедрению дистанционных и сетевых форм обучения, предусмотренных Федеральным государственным образовательным стандартом высшего образования.</w:t>
      </w:r>
    </w:p>
    <w:p w14:paraId="460CA19D" w14:textId="77777777" w:rsidR="001826EE" w:rsidRPr="001826EE" w:rsidRDefault="001826EE" w:rsidP="00891410">
      <w:pPr>
        <w:pStyle w:val="2"/>
      </w:pPr>
      <w:bookmarkStart w:id="114" w:name="_Toc198661603"/>
      <w:bookmarkStart w:id="115" w:name="_Toc198661992"/>
      <w:bookmarkStart w:id="116" w:name="_Toc199265067"/>
      <w:r w:rsidRPr="001826EE">
        <w:t>Применение ЭЦП в системах управления</w:t>
      </w:r>
      <w:bookmarkEnd w:id="114"/>
      <w:bookmarkEnd w:id="115"/>
      <w:bookmarkEnd w:id="116"/>
    </w:p>
    <w:p w14:paraId="1BAE90B9" w14:textId="77777777" w:rsidR="001826EE" w:rsidRPr="001826EE" w:rsidRDefault="001826EE" w:rsidP="006E312F">
      <w:pPr>
        <w:pStyle w:val="a4"/>
        <w:keepNext/>
        <w:keepLines/>
        <w:numPr>
          <w:ilvl w:val="0"/>
          <w:numId w:val="25"/>
        </w:numPr>
        <w:spacing w:after="80"/>
        <w:contextualSpacing w:val="0"/>
        <w:outlineLvl w:val="2"/>
        <w:rPr>
          <w:rFonts w:eastAsiaTheme="majorEastAsia" w:cs="Times New Roman"/>
          <w:b/>
          <w:bCs/>
          <w:vanish/>
          <w:szCs w:val="28"/>
        </w:rPr>
      </w:pPr>
      <w:bookmarkStart w:id="117" w:name="_Toc198669704"/>
      <w:bookmarkStart w:id="118" w:name="_Toc198670012"/>
      <w:bookmarkStart w:id="119" w:name="_Toc198670993"/>
      <w:bookmarkStart w:id="120" w:name="_Toc198729269"/>
      <w:bookmarkStart w:id="121" w:name="_Toc198729384"/>
      <w:bookmarkStart w:id="122" w:name="_Toc198730182"/>
      <w:bookmarkStart w:id="123" w:name="_Toc198730918"/>
      <w:bookmarkStart w:id="124" w:name="_Toc198731903"/>
      <w:bookmarkStart w:id="125" w:name="_Toc198748164"/>
      <w:bookmarkStart w:id="126" w:name="_Toc198751192"/>
      <w:bookmarkStart w:id="127" w:name="_Toc198751685"/>
      <w:bookmarkStart w:id="128" w:name="_Toc198752772"/>
      <w:bookmarkStart w:id="129" w:name="_Toc198752868"/>
      <w:bookmarkStart w:id="130" w:name="_Toc198753601"/>
      <w:bookmarkStart w:id="131" w:name="_Toc198754043"/>
      <w:bookmarkStart w:id="132" w:name="_Toc198754117"/>
      <w:bookmarkStart w:id="133" w:name="_Toc198754596"/>
      <w:bookmarkStart w:id="134" w:name="_Toc198756097"/>
      <w:bookmarkStart w:id="135" w:name="_Toc198759576"/>
      <w:bookmarkStart w:id="136" w:name="_Toc198808069"/>
      <w:bookmarkStart w:id="137" w:name="_Toc198809754"/>
      <w:bookmarkStart w:id="138" w:name="_Toc198811133"/>
      <w:bookmarkStart w:id="139" w:name="_Toc198820195"/>
      <w:bookmarkStart w:id="140" w:name="_Toc199084805"/>
      <w:bookmarkStart w:id="141" w:name="_Toc199091058"/>
      <w:bookmarkStart w:id="142" w:name="_Toc199092446"/>
      <w:bookmarkStart w:id="143" w:name="_Toc199263476"/>
      <w:bookmarkStart w:id="144" w:name="_Toc199265068"/>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05D2E787" w14:textId="77777777" w:rsidR="001826EE" w:rsidRPr="001826EE" w:rsidRDefault="001826EE" w:rsidP="006E312F">
      <w:pPr>
        <w:pStyle w:val="a4"/>
        <w:keepNext/>
        <w:keepLines/>
        <w:numPr>
          <w:ilvl w:val="1"/>
          <w:numId w:val="25"/>
        </w:numPr>
        <w:spacing w:after="80"/>
        <w:contextualSpacing w:val="0"/>
        <w:outlineLvl w:val="2"/>
        <w:rPr>
          <w:rFonts w:eastAsiaTheme="majorEastAsia" w:cs="Times New Roman"/>
          <w:b/>
          <w:bCs/>
          <w:vanish/>
          <w:szCs w:val="28"/>
        </w:rPr>
      </w:pPr>
      <w:bookmarkStart w:id="145" w:name="_Toc198669705"/>
      <w:bookmarkStart w:id="146" w:name="_Toc198670013"/>
      <w:bookmarkStart w:id="147" w:name="_Toc198670994"/>
      <w:bookmarkStart w:id="148" w:name="_Toc198729270"/>
      <w:bookmarkStart w:id="149" w:name="_Toc198729385"/>
      <w:bookmarkStart w:id="150" w:name="_Toc198730183"/>
      <w:bookmarkStart w:id="151" w:name="_Toc198730919"/>
      <w:bookmarkStart w:id="152" w:name="_Toc198731904"/>
      <w:bookmarkStart w:id="153" w:name="_Toc198748165"/>
      <w:bookmarkStart w:id="154" w:name="_Toc198751193"/>
      <w:bookmarkStart w:id="155" w:name="_Toc198751686"/>
      <w:bookmarkStart w:id="156" w:name="_Toc198752773"/>
      <w:bookmarkStart w:id="157" w:name="_Toc198752869"/>
      <w:bookmarkStart w:id="158" w:name="_Toc198753602"/>
      <w:bookmarkStart w:id="159" w:name="_Toc198754044"/>
      <w:bookmarkStart w:id="160" w:name="_Toc198754118"/>
      <w:bookmarkStart w:id="161" w:name="_Toc198754597"/>
      <w:bookmarkStart w:id="162" w:name="_Toc198756098"/>
      <w:bookmarkStart w:id="163" w:name="_Toc198759577"/>
      <w:bookmarkStart w:id="164" w:name="_Toc198808070"/>
      <w:bookmarkStart w:id="165" w:name="_Toc198809755"/>
      <w:bookmarkStart w:id="166" w:name="_Toc198811134"/>
      <w:bookmarkStart w:id="167" w:name="_Toc198820196"/>
      <w:bookmarkStart w:id="168" w:name="_Toc199084806"/>
      <w:bookmarkStart w:id="169" w:name="_Toc199091059"/>
      <w:bookmarkStart w:id="170" w:name="_Toc199092447"/>
      <w:bookmarkStart w:id="171" w:name="_Toc199263477"/>
      <w:bookmarkStart w:id="172" w:name="_Toc199265069"/>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A81E9FE" w14:textId="77777777" w:rsidR="001826EE" w:rsidRPr="001826EE" w:rsidRDefault="001826EE" w:rsidP="006E312F">
      <w:pPr>
        <w:pStyle w:val="a4"/>
        <w:keepNext/>
        <w:keepLines/>
        <w:numPr>
          <w:ilvl w:val="1"/>
          <w:numId w:val="25"/>
        </w:numPr>
        <w:spacing w:after="80"/>
        <w:contextualSpacing w:val="0"/>
        <w:outlineLvl w:val="2"/>
        <w:rPr>
          <w:rFonts w:eastAsiaTheme="majorEastAsia" w:cs="Times New Roman"/>
          <w:b/>
          <w:bCs/>
          <w:vanish/>
          <w:szCs w:val="28"/>
        </w:rPr>
      </w:pPr>
      <w:bookmarkStart w:id="173" w:name="_Toc198669706"/>
      <w:bookmarkStart w:id="174" w:name="_Toc198670014"/>
      <w:bookmarkStart w:id="175" w:name="_Toc198670995"/>
      <w:bookmarkStart w:id="176" w:name="_Toc198729271"/>
      <w:bookmarkStart w:id="177" w:name="_Toc198729386"/>
      <w:bookmarkStart w:id="178" w:name="_Toc198730184"/>
      <w:bookmarkStart w:id="179" w:name="_Toc198730920"/>
      <w:bookmarkStart w:id="180" w:name="_Toc198731905"/>
      <w:bookmarkStart w:id="181" w:name="_Toc198748166"/>
      <w:bookmarkStart w:id="182" w:name="_Toc198751194"/>
      <w:bookmarkStart w:id="183" w:name="_Toc198751687"/>
      <w:bookmarkStart w:id="184" w:name="_Toc198752774"/>
      <w:bookmarkStart w:id="185" w:name="_Toc198752870"/>
      <w:bookmarkStart w:id="186" w:name="_Toc198753603"/>
      <w:bookmarkStart w:id="187" w:name="_Toc198754045"/>
      <w:bookmarkStart w:id="188" w:name="_Toc198754119"/>
      <w:bookmarkStart w:id="189" w:name="_Toc198754598"/>
      <w:bookmarkStart w:id="190" w:name="_Toc198756099"/>
      <w:bookmarkStart w:id="191" w:name="_Toc198759578"/>
      <w:bookmarkStart w:id="192" w:name="_Toc198808071"/>
      <w:bookmarkStart w:id="193" w:name="_Toc198809756"/>
      <w:bookmarkStart w:id="194" w:name="_Toc198811135"/>
      <w:bookmarkStart w:id="195" w:name="_Toc198820197"/>
      <w:bookmarkStart w:id="196" w:name="_Toc199084807"/>
      <w:bookmarkStart w:id="197" w:name="_Toc199091060"/>
      <w:bookmarkStart w:id="198" w:name="_Toc199092448"/>
      <w:bookmarkStart w:id="199" w:name="_Toc199263478"/>
      <w:bookmarkStart w:id="200" w:name="_Toc199265070"/>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003F0496" w14:textId="77777777" w:rsidR="001826EE" w:rsidRPr="001826EE" w:rsidRDefault="001826EE" w:rsidP="006E312F">
      <w:pPr>
        <w:pStyle w:val="a4"/>
        <w:keepNext/>
        <w:keepLines/>
        <w:numPr>
          <w:ilvl w:val="1"/>
          <w:numId w:val="25"/>
        </w:numPr>
        <w:spacing w:after="80"/>
        <w:contextualSpacing w:val="0"/>
        <w:outlineLvl w:val="2"/>
        <w:rPr>
          <w:rFonts w:eastAsiaTheme="majorEastAsia" w:cs="Times New Roman"/>
          <w:b/>
          <w:bCs/>
          <w:vanish/>
          <w:szCs w:val="28"/>
        </w:rPr>
      </w:pPr>
      <w:bookmarkStart w:id="201" w:name="_Toc198669707"/>
      <w:bookmarkStart w:id="202" w:name="_Toc198670015"/>
      <w:bookmarkStart w:id="203" w:name="_Toc198670996"/>
      <w:bookmarkStart w:id="204" w:name="_Toc198729272"/>
      <w:bookmarkStart w:id="205" w:name="_Toc198729387"/>
      <w:bookmarkStart w:id="206" w:name="_Toc198730185"/>
      <w:bookmarkStart w:id="207" w:name="_Toc198730921"/>
      <w:bookmarkStart w:id="208" w:name="_Toc198731906"/>
      <w:bookmarkStart w:id="209" w:name="_Toc198748167"/>
      <w:bookmarkStart w:id="210" w:name="_Toc198751195"/>
      <w:bookmarkStart w:id="211" w:name="_Toc198751688"/>
      <w:bookmarkStart w:id="212" w:name="_Toc198752775"/>
      <w:bookmarkStart w:id="213" w:name="_Toc198752871"/>
      <w:bookmarkStart w:id="214" w:name="_Toc198753604"/>
      <w:bookmarkStart w:id="215" w:name="_Toc198754046"/>
      <w:bookmarkStart w:id="216" w:name="_Toc198754120"/>
      <w:bookmarkStart w:id="217" w:name="_Toc198754599"/>
      <w:bookmarkStart w:id="218" w:name="_Toc198756100"/>
      <w:bookmarkStart w:id="219" w:name="_Toc198759579"/>
      <w:bookmarkStart w:id="220" w:name="_Toc198808072"/>
      <w:bookmarkStart w:id="221" w:name="_Toc198809757"/>
      <w:bookmarkStart w:id="222" w:name="_Toc198811136"/>
      <w:bookmarkStart w:id="223" w:name="_Toc198820198"/>
      <w:bookmarkStart w:id="224" w:name="_Toc199084808"/>
      <w:bookmarkStart w:id="225" w:name="_Toc199091061"/>
      <w:bookmarkStart w:id="226" w:name="_Toc199092449"/>
      <w:bookmarkStart w:id="227" w:name="_Toc199263479"/>
      <w:bookmarkStart w:id="228" w:name="_Toc199265071"/>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3325A3E0" w14:textId="5281F44E" w:rsidR="001826EE" w:rsidRDefault="001826EE" w:rsidP="006E312F">
      <w:pPr>
        <w:pStyle w:val="3"/>
        <w:numPr>
          <w:ilvl w:val="2"/>
          <w:numId w:val="25"/>
        </w:numPr>
      </w:pPr>
      <w:bookmarkStart w:id="229" w:name="_Toc199265072"/>
      <w:r w:rsidRPr="00D602E7">
        <w:t>Анализ существующих решений и практических кейсов</w:t>
      </w:r>
      <w:bookmarkEnd w:id="229"/>
    </w:p>
    <w:p w14:paraId="43E91943" w14:textId="236FCBC9" w:rsidR="001826EE" w:rsidRDefault="001826EE" w:rsidP="001826EE">
      <w:pPr>
        <w:pStyle w:val="ad"/>
        <w:rPr>
          <w:sz w:val="24"/>
        </w:rPr>
      </w:pPr>
      <w:r>
        <w:rPr>
          <w:rStyle w:val="fadeinm1hgl8"/>
        </w:rPr>
        <w:t xml:space="preserve">В образовательной среде внедрение электронной цифровой подписи выходит за рамки автоматизации отдельных заявлений или протоколов. Современные университетские информационные системы интегрируют ЭЦП во все ключевые контуры </w:t>
      </w:r>
      <w:r w:rsidR="00206C51">
        <w:rPr>
          <w:rStyle w:val="fadeinm1hgl8"/>
        </w:rPr>
        <w:t>–</w:t>
      </w:r>
      <w:r>
        <w:rPr>
          <w:rStyle w:val="fadeinm1hgl8"/>
        </w:rPr>
        <w:t xml:space="preserve"> от приёмной кампании до дипломного архива. Абитуриенты подают заявления на поступление через веб</w:t>
      </w:r>
      <w:r w:rsidR="00206C51">
        <w:rPr>
          <w:rStyle w:val="fadeinm1hgl8"/>
        </w:rPr>
        <w:t>–</w:t>
      </w:r>
      <w:r>
        <w:rPr>
          <w:rStyle w:val="fadeinm1hgl8"/>
        </w:rPr>
        <w:t>портал, заверяя документы простой или усиленной подписью, после чего данные синхронизируются с федеральным сервисом приёма</w:t>
      </w:r>
      <w:r w:rsidR="00062AD2" w:rsidRPr="00062AD2">
        <w:rPr>
          <w:rStyle w:val="fadeinm1hgl8"/>
        </w:rPr>
        <w:t xml:space="preserve"> </w:t>
      </w:r>
      <w:r w:rsidR="00062AD2">
        <w:t>[28]</w:t>
      </w:r>
      <w:r>
        <w:rPr>
          <w:rStyle w:val="fadeinm1hgl8"/>
        </w:rPr>
        <w:t xml:space="preserve">. В процессе обучения преподаватели подписывают электронные ведомости, а студенты </w:t>
      </w:r>
      <w:r w:rsidR="00206C51">
        <w:rPr>
          <w:rStyle w:val="fadeinm1hgl8"/>
        </w:rPr>
        <w:t>–</w:t>
      </w:r>
      <w:r>
        <w:rPr>
          <w:rStyle w:val="fadeinm1hgl8"/>
        </w:rPr>
        <w:t xml:space="preserve"> индивидуальные учебные планы и заявления на пересдачу, что исключает дублирование бумажных журналов. Квалифицированная подпись ректора или ответственного секретаря заверяет итоговые протоколы государственной аттестационной комиссии и записи о выдаче дипломов, которые автоматически направляются в Федеральный реестр документов об образовании. Таким образом создаётся сквозная, проверяемая цепочка доверия, позволяющая университету оперативно проходить аккредитационные проверки и обеспечивать целостность академической истории каждого обучающегося.</w:t>
      </w:r>
    </w:p>
    <w:p w14:paraId="607AEC24" w14:textId="605F8235" w:rsidR="001826EE" w:rsidRDefault="001826EE" w:rsidP="001826EE">
      <w:pPr>
        <w:pStyle w:val="ad"/>
      </w:pPr>
      <w:r>
        <w:rPr>
          <w:rStyle w:val="fadeinm1hgl8"/>
        </w:rPr>
        <w:t xml:space="preserve">В государственном управлении ЭЦП формирует основу межведомственного взаимодействия. Все ключевые сервисы «Госуслуг» </w:t>
      </w:r>
      <w:r w:rsidR="00206C51">
        <w:rPr>
          <w:rStyle w:val="fadeinm1hgl8"/>
        </w:rPr>
        <w:t>–</w:t>
      </w:r>
      <w:r>
        <w:rPr>
          <w:rStyle w:val="fadeinm1hgl8"/>
        </w:rPr>
        <w:t xml:space="preserve"> от получения паспортно</w:t>
      </w:r>
      <w:r w:rsidR="00EB2EE2">
        <w:rPr>
          <w:rStyle w:val="fadeinm1hgl8"/>
        </w:rPr>
        <w:t>-</w:t>
      </w:r>
      <w:r>
        <w:rPr>
          <w:rStyle w:val="fadeinm1hgl8"/>
        </w:rPr>
        <w:t xml:space="preserve">визовых документов до оформления социальных выплат </w:t>
      </w:r>
      <w:r w:rsidR="00206C51">
        <w:rPr>
          <w:rStyle w:val="fadeinm1hgl8"/>
        </w:rPr>
        <w:t>–</w:t>
      </w:r>
      <w:r>
        <w:rPr>
          <w:rStyle w:val="fadeinm1hgl8"/>
        </w:rPr>
        <w:t xml:space="preserve"> поддерживают квалифицированную подпись как средство юридически значимой идентификации граждан</w:t>
      </w:r>
      <w:r w:rsidR="00062AD2" w:rsidRPr="00062AD2">
        <w:rPr>
          <w:rStyle w:val="fadeinm1hgl8"/>
        </w:rPr>
        <w:t xml:space="preserve"> </w:t>
      </w:r>
      <w:r w:rsidR="00062AD2">
        <w:t>[29]</w:t>
      </w:r>
      <w:r>
        <w:rPr>
          <w:rStyle w:val="fadeinm1hgl8"/>
        </w:rPr>
        <w:t>. На уровне ведомственных систем используется сервис машиночитаемой доверенности</w:t>
      </w:r>
      <w:r w:rsidR="00062AD2" w:rsidRPr="00062AD2">
        <w:rPr>
          <w:rStyle w:val="fadeinm1hgl8"/>
        </w:rPr>
        <w:t xml:space="preserve"> </w:t>
      </w:r>
      <w:r w:rsidR="00062AD2">
        <w:t>[30]</w:t>
      </w:r>
      <w:r>
        <w:rPr>
          <w:rStyle w:val="fadeinm1hgl8"/>
        </w:rPr>
        <w:t xml:space="preserve">, где цифровая подпись должностного лица автоматически делегирует полномочия сотруднику без оформления бланков строгой отчётности. Межведомственный электронный документооборот опирается на единые форматы CAdES и XAdES, что гарантирует проверяемость подписей независимо от конкретного программного обеспечения. В результате ускоряются сроки оказания государственных услуг, </w:t>
      </w:r>
      <w:r>
        <w:rPr>
          <w:rStyle w:val="fadeinm1hgl8"/>
        </w:rPr>
        <w:lastRenderedPageBreak/>
        <w:t>сокращаются расходы на бумагу и курьерскую доставку, а риск коррупционных злоупотреблений снижается благодаря прозрачному журналированию каждой операции.</w:t>
      </w:r>
    </w:p>
    <w:p w14:paraId="66C201E2" w14:textId="57839957" w:rsidR="001826EE" w:rsidRDefault="001826EE" w:rsidP="001826EE">
      <w:pPr>
        <w:pStyle w:val="ad"/>
        <w:rPr>
          <w:rStyle w:val="fadeinm1hgl8"/>
        </w:rPr>
      </w:pPr>
      <w:r>
        <w:rPr>
          <w:rStyle w:val="fadeinm1hgl8"/>
        </w:rPr>
        <w:t>Коммерческий сектор задействует электронную подпись в разнообразных бизнес</w:t>
      </w:r>
      <w:r w:rsidR="00206C51">
        <w:rPr>
          <w:rStyle w:val="fadeinm1hgl8"/>
        </w:rPr>
        <w:t>–</w:t>
      </w:r>
      <w:r>
        <w:rPr>
          <w:rStyle w:val="fadeinm1hgl8"/>
        </w:rPr>
        <w:t>процессах, где критично как время реакции, так и неоспоримость сделок. В банках мобильная подпись в приложении подтверждает кредиты, переводы и выпуск цифровых карт, при этом закрытый ключ хранится в защищённом окружении смартфона (Secure Element или TEE). В страховании полисы и акты урегулирования убытков формируются и визируются онлайн, что ускоряет выплату клиенту и минимизирует контакт с офисом. В сфере DevOps</w:t>
      </w:r>
      <w:r w:rsidR="00206C51">
        <w:rPr>
          <w:rStyle w:val="fadeinm1hgl8"/>
        </w:rPr>
        <w:t>–</w:t>
      </w:r>
      <w:r>
        <w:rPr>
          <w:rStyle w:val="fadeinm1hgl8"/>
        </w:rPr>
        <w:t>практик IT</w:t>
      </w:r>
      <w:r w:rsidR="00206C51">
        <w:rPr>
          <w:rStyle w:val="fadeinm1hgl8"/>
        </w:rPr>
        <w:t>–</w:t>
      </w:r>
      <w:r>
        <w:rPr>
          <w:rStyle w:val="fadeinm1hgl8"/>
        </w:rPr>
        <w:t>компаний подпись Docker</w:t>
      </w:r>
      <w:r w:rsidR="00206C51">
        <w:rPr>
          <w:rStyle w:val="fadeinm1hgl8"/>
        </w:rPr>
        <w:t>–</w:t>
      </w:r>
      <w:r>
        <w:rPr>
          <w:rStyle w:val="fadeinm1hgl8"/>
        </w:rPr>
        <w:t>образов и исходного кода препятствует внедрению вредоносных компонентов в цепочку поставок ПО. На площадках электронной торговли юридические лица заключают контракты через квалифицированную подпись, обеспечивая доказательную базу при возникновении споров. Всё чаще ЭЦП встраивается в смарт</w:t>
      </w:r>
      <w:r w:rsidR="00206C51">
        <w:rPr>
          <w:rStyle w:val="fadeinm1hgl8"/>
        </w:rPr>
        <w:t>–</w:t>
      </w:r>
      <w:r>
        <w:rPr>
          <w:rStyle w:val="fadeinm1hgl8"/>
        </w:rPr>
        <w:t>контракты на блокчейне, где цифровое удостоверение факта подписи автоматически инициирует выполнение договорных условий, например поставку товара или списание средств по достижении контрольных точек.</w:t>
      </w:r>
    </w:p>
    <w:p w14:paraId="24C9F8CC" w14:textId="4018708C" w:rsidR="001826EE" w:rsidRPr="001826EE" w:rsidRDefault="001826EE" w:rsidP="001826EE">
      <w:pPr>
        <w:pStyle w:val="3"/>
      </w:pPr>
      <w:bookmarkStart w:id="230" w:name="_Toc199265073"/>
      <w:r w:rsidRPr="00D602E7">
        <w:t xml:space="preserve">Выявление преимуществ </w:t>
      </w:r>
      <w:r w:rsidR="007D438F">
        <w:t xml:space="preserve">и ограничений </w:t>
      </w:r>
      <w:r w:rsidRPr="00D602E7">
        <w:t>применения ЭЦП</w:t>
      </w:r>
      <w:bookmarkEnd w:id="230"/>
      <w:r w:rsidRPr="00D602E7">
        <w:t xml:space="preserve"> </w:t>
      </w:r>
    </w:p>
    <w:p w14:paraId="735A7735" w14:textId="77777777" w:rsidR="001826EE" w:rsidRPr="00D602E7" w:rsidRDefault="001826EE" w:rsidP="001826EE">
      <w:r w:rsidRPr="00D602E7">
        <w:t>Преимущества применения ЭЦП:</w:t>
      </w:r>
    </w:p>
    <w:p w14:paraId="709C28EF" w14:textId="540072F5" w:rsidR="001826EE" w:rsidRPr="00D602E7" w:rsidRDefault="001826EE" w:rsidP="006E312F">
      <w:pPr>
        <w:pStyle w:val="a4"/>
        <w:numPr>
          <w:ilvl w:val="0"/>
          <w:numId w:val="26"/>
        </w:numPr>
        <w:tabs>
          <w:tab w:val="left" w:pos="980"/>
        </w:tabs>
        <w:ind w:left="0" w:firstLine="709"/>
      </w:pPr>
      <w:r>
        <w:t>п</w:t>
      </w:r>
      <w:r w:rsidRPr="00D602E7">
        <w:t>овышение безопасности: ЭЦП обеспечивает защиту документов от подделок и несанкционированных изменений, используя криптографические алгоритмы, что гарантирует их целостность и аутентичность</w:t>
      </w:r>
      <w:r>
        <w:t>;</w:t>
      </w:r>
    </w:p>
    <w:p w14:paraId="31DB3C41" w14:textId="1108B4CB" w:rsidR="001826EE" w:rsidRPr="00D602E7" w:rsidRDefault="001826EE" w:rsidP="006E312F">
      <w:pPr>
        <w:pStyle w:val="a4"/>
        <w:numPr>
          <w:ilvl w:val="0"/>
          <w:numId w:val="26"/>
        </w:numPr>
        <w:tabs>
          <w:tab w:val="left" w:pos="980"/>
        </w:tabs>
        <w:ind w:left="0" w:firstLine="709"/>
      </w:pPr>
      <w:r>
        <w:t>с</w:t>
      </w:r>
      <w:r w:rsidRPr="00D602E7">
        <w:t xml:space="preserve">окращение времени документооборота: </w:t>
      </w:r>
      <w:r>
        <w:t>а</w:t>
      </w:r>
      <w:r w:rsidRPr="00D602E7">
        <w:t>втоматизация процессов подписания и проверки документов позволяет значительно уменьшить временные затраты, что особенно актуально для государственных и коммерческих структур</w:t>
      </w:r>
      <w:r>
        <w:t>;</w:t>
      </w:r>
    </w:p>
    <w:p w14:paraId="42A364F3" w14:textId="02DD4D5A" w:rsidR="001826EE" w:rsidRPr="00D602E7" w:rsidRDefault="001826EE" w:rsidP="006E312F">
      <w:pPr>
        <w:pStyle w:val="a4"/>
        <w:numPr>
          <w:ilvl w:val="0"/>
          <w:numId w:val="26"/>
        </w:numPr>
        <w:tabs>
          <w:tab w:val="left" w:pos="980"/>
        </w:tabs>
        <w:ind w:left="0" w:firstLine="709"/>
      </w:pPr>
      <w:r>
        <w:t>э</w:t>
      </w:r>
      <w:r w:rsidRPr="00D602E7">
        <w:t xml:space="preserve">кономия ресурсов: </w:t>
      </w:r>
      <w:r>
        <w:t>п</w:t>
      </w:r>
      <w:r w:rsidRPr="00D602E7">
        <w:t>ереход на электронный документооборот снижает затраты на бумагу, печать и хранение документов, а также сокращает потребность в физическом пространстве для архивов</w:t>
      </w:r>
      <w:r>
        <w:t>;</w:t>
      </w:r>
    </w:p>
    <w:p w14:paraId="1164A83B" w14:textId="62B1A31B" w:rsidR="001826EE" w:rsidRPr="00D602E7" w:rsidRDefault="001826EE" w:rsidP="006E312F">
      <w:pPr>
        <w:pStyle w:val="a4"/>
        <w:numPr>
          <w:ilvl w:val="0"/>
          <w:numId w:val="26"/>
        </w:numPr>
        <w:tabs>
          <w:tab w:val="left" w:pos="980"/>
        </w:tabs>
        <w:ind w:left="0" w:firstLine="709"/>
      </w:pPr>
      <w:r>
        <w:t>у</w:t>
      </w:r>
      <w:r w:rsidRPr="00D602E7">
        <w:t xml:space="preserve">силение доверия и прозрачности: </w:t>
      </w:r>
      <w:r>
        <w:t>ю</w:t>
      </w:r>
      <w:r w:rsidRPr="00D602E7">
        <w:t>ридическая значимость цифровой подписи повышает доверие участников процессов, способствуя прозрачности и контролю за выполнением обязательств</w:t>
      </w:r>
      <w:r>
        <w:t>;</w:t>
      </w:r>
    </w:p>
    <w:p w14:paraId="5D968CC4" w14:textId="4FCD471A" w:rsidR="001826EE" w:rsidRPr="00D602E7" w:rsidRDefault="001826EE" w:rsidP="006E312F">
      <w:pPr>
        <w:pStyle w:val="a4"/>
        <w:numPr>
          <w:ilvl w:val="0"/>
          <w:numId w:val="26"/>
        </w:numPr>
        <w:tabs>
          <w:tab w:val="left" w:pos="980"/>
        </w:tabs>
        <w:ind w:left="0" w:firstLine="709"/>
      </w:pPr>
      <w:r>
        <w:t>с</w:t>
      </w:r>
      <w:r w:rsidRPr="00D602E7">
        <w:t xml:space="preserve">оответствие законодательству: </w:t>
      </w:r>
      <w:r>
        <w:t>и</w:t>
      </w:r>
      <w:r w:rsidRPr="00D602E7">
        <w:t>спользование ЭЦП соответствует требованиям Федерального закона № 63</w:t>
      </w:r>
      <w:r w:rsidR="00206C51">
        <w:t>–</w:t>
      </w:r>
      <w:r w:rsidRPr="00D602E7">
        <w:t>ФЗ и государственных стандартов, что обеспечивает юридическую защиту электронных документов.</w:t>
      </w:r>
    </w:p>
    <w:p w14:paraId="73A310EB" w14:textId="77777777" w:rsidR="001826EE" w:rsidRPr="00D602E7" w:rsidRDefault="001826EE" w:rsidP="001826EE">
      <w:r w:rsidRPr="00D602E7">
        <w:t>Ограничения и проблемы существующих систем:</w:t>
      </w:r>
    </w:p>
    <w:p w14:paraId="51CCFFC8" w14:textId="58622123" w:rsidR="001826EE" w:rsidRPr="00D602E7" w:rsidRDefault="001826EE" w:rsidP="006E312F">
      <w:pPr>
        <w:pStyle w:val="a4"/>
        <w:numPr>
          <w:ilvl w:val="0"/>
          <w:numId w:val="27"/>
        </w:numPr>
        <w:tabs>
          <w:tab w:val="left" w:pos="980"/>
        </w:tabs>
        <w:ind w:left="0" w:firstLine="709"/>
      </w:pPr>
      <w:r>
        <w:t>т</w:t>
      </w:r>
      <w:r w:rsidRPr="00D602E7">
        <w:t xml:space="preserve">ехническая сложность интеграции: </w:t>
      </w:r>
      <w:r>
        <w:t>в</w:t>
      </w:r>
      <w:r w:rsidRPr="00D602E7">
        <w:t>недрение ЭЦП требует существенных инвестиций в IT</w:t>
      </w:r>
      <w:r w:rsidR="00206C51">
        <w:t>–</w:t>
      </w:r>
      <w:r w:rsidRPr="00D602E7">
        <w:t>инфраструктуру и интеграцию с существующими системами, что может быть сложным процессом для крупных организаций</w:t>
      </w:r>
      <w:r>
        <w:t>;</w:t>
      </w:r>
    </w:p>
    <w:p w14:paraId="407D7199" w14:textId="77777777" w:rsidR="001826EE" w:rsidRPr="00D602E7" w:rsidRDefault="001826EE" w:rsidP="006E312F">
      <w:pPr>
        <w:pStyle w:val="a4"/>
        <w:numPr>
          <w:ilvl w:val="0"/>
          <w:numId w:val="27"/>
        </w:numPr>
        <w:tabs>
          <w:tab w:val="left" w:pos="980"/>
        </w:tabs>
        <w:ind w:left="0" w:firstLine="709"/>
      </w:pPr>
      <w:r>
        <w:lastRenderedPageBreak/>
        <w:t>н</w:t>
      </w:r>
      <w:r w:rsidRPr="00D602E7">
        <w:t xml:space="preserve">еобходимость обучения персонала: </w:t>
      </w:r>
      <w:r>
        <w:t>д</w:t>
      </w:r>
      <w:r w:rsidRPr="00D602E7">
        <w:t>ля эффективного использования новых технологий требуется обучение сотрудников, что сопровождается дополнительными временными и финансовыми затратами</w:t>
      </w:r>
      <w:r>
        <w:t>;</w:t>
      </w:r>
    </w:p>
    <w:p w14:paraId="277BE189" w14:textId="3997AC84" w:rsidR="001826EE" w:rsidRPr="00D602E7" w:rsidRDefault="001826EE" w:rsidP="006E312F">
      <w:pPr>
        <w:pStyle w:val="a4"/>
        <w:numPr>
          <w:ilvl w:val="0"/>
          <w:numId w:val="27"/>
        </w:numPr>
        <w:tabs>
          <w:tab w:val="left" w:pos="980"/>
        </w:tabs>
        <w:ind w:left="0" w:firstLine="709"/>
      </w:pPr>
      <w:r>
        <w:t>п</w:t>
      </w:r>
      <w:r w:rsidRPr="00D602E7">
        <w:t xml:space="preserve">роблемы совместимости: </w:t>
      </w:r>
      <w:r>
        <w:t>р</w:t>
      </w:r>
      <w:r w:rsidRPr="00D602E7">
        <w:t>азнородность IT</w:t>
      </w:r>
      <w:r w:rsidR="00206C51">
        <w:t>–</w:t>
      </w:r>
      <w:r w:rsidRPr="00D602E7">
        <w:t>систем и отсутствие единых стандартов в некоторых случаях затрудняют интеграцию ЭЦП в общие процессы документооборота</w:t>
      </w:r>
      <w:r>
        <w:t>;</w:t>
      </w:r>
    </w:p>
    <w:p w14:paraId="56880E46" w14:textId="79C69ED3" w:rsidR="001826EE" w:rsidRPr="00D602E7" w:rsidRDefault="001826EE" w:rsidP="006E312F">
      <w:pPr>
        <w:pStyle w:val="a4"/>
        <w:numPr>
          <w:ilvl w:val="0"/>
          <w:numId w:val="27"/>
        </w:numPr>
        <w:tabs>
          <w:tab w:val="left" w:pos="980"/>
        </w:tabs>
        <w:ind w:left="0" w:firstLine="709"/>
      </w:pPr>
      <w:r>
        <w:t>р</w:t>
      </w:r>
      <w:r w:rsidRPr="00D602E7">
        <w:t xml:space="preserve">иски кибератак: </w:t>
      </w:r>
      <w:r>
        <w:t>н</w:t>
      </w:r>
      <w:r w:rsidRPr="00D602E7">
        <w:t>есмотря на высокий уровень защиты, системы ЭЦП могут стать объектом кибератак, если не обеспечены должные меры по управлению ключами и защите данных</w:t>
      </w:r>
      <w:r>
        <w:t>;</w:t>
      </w:r>
      <w:r w:rsidR="00E77A71">
        <w:t xml:space="preserve"> </w:t>
      </w:r>
    </w:p>
    <w:p w14:paraId="3C98748A" w14:textId="4D6CE768" w:rsidR="001826EE" w:rsidRPr="00E77A71" w:rsidRDefault="001826EE" w:rsidP="006E312F">
      <w:pPr>
        <w:pStyle w:val="a4"/>
        <w:numPr>
          <w:ilvl w:val="0"/>
          <w:numId w:val="27"/>
        </w:numPr>
        <w:tabs>
          <w:tab w:val="left" w:pos="980"/>
        </w:tabs>
        <w:ind w:left="0" w:firstLine="709"/>
        <w:rPr>
          <w:b/>
          <w:bCs/>
        </w:rPr>
      </w:pPr>
      <w:r>
        <w:t>ю</w:t>
      </w:r>
      <w:r w:rsidRPr="00D602E7">
        <w:t xml:space="preserve">ридические и организационные вопросы: </w:t>
      </w:r>
      <w:r>
        <w:t>в</w:t>
      </w:r>
      <w:r w:rsidRPr="00D602E7">
        <w:t xml:space="preserve"> некоторых случаях не до конца проработаны вопросы правового статуса электронных документов в специфических отраслях, что может создавать неопределенности при их использовании.</w:t>
      </w:r>
    </w:p>
    <w:p w14:paraId="18A3C868" w14:textId="21607367" w:rsidR="00E77A71" w:rsidRDefault="00E77A71" w:rsidP="00891410">
      <w:pPr>
        <w:pStyle w:val="2"/>
      </w:pPr>
      <w:bookmarkStart w:id="231" w:name="_Toc198661604"/>
      <w:bookmarkStart w:id="232" w:name="_Toc198661993"/>
      <w:bookmarkStart w:id="233" w:name="_Toc199265074"/>
      <w:r w:rsidRPr="00E77A71">
        <w:t>Особенности документооборота в образовательных учреждениях</w:t>
      </w:r>
      <w:bookmarkEnd w:id="231"/>
      <w:bookmarkEnd w:id="232"/>
      <w:bookmarkEnd w:id="233"/>
    </w:p>
    <w:p w14:paraId="18019C8A" w14:textId="77777777" w:rsidR="00E77A71" w:rsidRPr="00E77A71" w:rsidRDefault="00E77A71" w:rsidP="006E312F">
      <w:pPr>
        <w:pStyle w:val="a4"/>
        <w:keepNext/>
        <w:keepLines/>
        <w:numPr>
          <w:ilvl w:val="0"/>
          <w:numId w:val="28"/>
        </w:numPr>
        <w:spacing w:after="80"/>
        <w:contextualSpacing w:val="0"/>
        <w:outlineLvl w:val="2"/>
        <w:rPr>
          <w:rFonts w:eastAsiaTheme="majorEastAsia" w:cs="Times New Roman"/>
          <w:b/>
          <w:bCs/>
          <w:vanish/>
          <w:szCs w:val="28"/>
          <w:lang w:eastAsia="ru-RU"/>
        </w:rPr>
      </w:pPr>
      <w:bookmarkStart w:id="234" w:name="_Toc198669711"/>
      <w:bookmarkStart w:id="235" w:name="_Toc198670019"/>
      <w:bookmarkStart w:id="236" w:name="_Toc198671000"/>
      <w:bookmarkStart w:id="237" w:name="_Toc198729276"/>
      <w:bookmarkStart w:id="238" w:name="_Toc198729391"/>
      <w:bookmarkStart w:id="239" w:name="_Toc198730189"/>
      <w:bookmarkStart w:id="240" w:name="_Toc198730925"/>
      <w:bookmarkStart w:id="241" w:name="_Toc198731910"/>
      <w:bookmarkStart w:id="242" w:name="_Toc198748171"/>
      <w:bookmarkStart w:id="243" w:name="_Toc198751199"/>
      <w:bookmarkStart w:id="244" w:name="_Toc198751692"/>
      <w:bookmarkStart w:id="245" w:name="_Toc198752779"/>
      <w:bookmarkStart w:id="246" w:name="_Toc198752875"/>
      <w:bookmarkStart w:id="247" w:name="_Toc198753608"/>
      <w:bookmarkStart w:id="248" w:name="_Toc198754050"/>
      <w:bookmarkStart w:id="249" w:name="_Toc198754124"/>
      <w:bookmarkStart w:id="250" w:name="_Toc198754603"/>
      <w:bookmarkStart w:id="251" w:name="_Toc198756104"/>
      <w:bookmarkStart w:id="252" w:name="_Toc198759583"/>
      <w:bookmarkStart w:id="253" w:name="_Toc198808076"/>
      <w:bookmarkStart w:id="254" w:name="_Toc198809761"/>
      <w:bookmarkStart w:id="255" w:name="_Toc198811140"/>
      <w:bookmarkStart w:id="256" w:name="_Toc198820202"/>
      <w:bookmarkStart w:id="257" w:name="_Toc199084812"/>
      <w:bookmarkStart w:id="258" w:name="_Toc199091065"/>
      <w:bookmarkStart w:id="259" w:name="_Toc199092453"/>
      <w:bookmarkStart w:id="260" w:name="_Toc199263483"/>
      <w:bookmarkStart w:id="261" w:name="_Toc199265075"/>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5A1C7431" w14:textId="77777777" w:rsidR="00E77A71" w:rsidRPr="00E77A71" w:rsidRDefault="00E77A71" w:rsidP="006E312F">
      <w:pPr>
        <w:pStyle w:val="a4"/>
        <w:keepNext/>
        <w:keepLines/>
        <w:numPr>
          <w:ilvl w:val="1"/>
          <w:numId w:val="28"/>
        </w:numPr>
        <w:spacing w:after="80"/>
        <w:contextualSpacing w:val="0"/>
        <w:outlineLvl w:val="2"/>
        <w:rPr>
          <w:rFonts w:eastAsiaTheme="majorEastAsia" w:cs="Times New Roman"/>
          <w:b/>
          <w:bCs/>
          <w:vanish/>
          <w:szCs w:val="28"/>
          <w:lang w:eastAsia="ru-RU"/>
        </w:rPr>
      </w:pPr>
      <w:bookmarkStart w:id="262" w:name="_Toc198669712"/>
      <w:bookmarkStart w:id="263" w:name="_Toc198670020"/>
      <w:bookmarkStart w:id="264" w:name="_Toc198671001"/>
      <w:bookmarkStart w:id="265" w:name="_Toc198729277"/>
      <w:bookmarkStart w:id="266" w:name="_Toc198729392"/>
      <w:bookmarkStart w:id="267" w:name="_Toc198730190"/>
      <w:bookmarkStart w:id="268" w:name="_Toc198730926"/>
      <w:bookmarkStart w:id="269" w:name="_Toc198731911"/>
      <w:bookmarkStart w:id="270" w:name="_Toc198748172"/>
      <w:bookmarkStart w:id="271" w:name="_Toc198751200"/>
      <w:bookmarkStart w:id="272" w:name="_Toc198751693"/>
      <w:bookmarkStart w:id="273" w:name="_Toc198752780"/>
      <w:bookmarkStart w:id="274" w:name="_Toc198752876"/>
      <w:bookmarkStart w:id="275" w:name="_Toc198753609"/>
      <w:bookmarkStart w:id="276" w:name="_Toc198754051"/>
      <w:bookmarkStart w:id="277" w:name="_Toc198754125"/>
      <w:bookmarkStart w:id="278" w:name="_Toc198754604"/>
      <w:bookmarkStart w:id="279" w:name="_Toc198756105"/>
      <w:bookmarkStart w:id="280" w:name="_Toc198759584"/>
      <w:bookmarkStart w:id="281" w:name="_Toc198808077"/>
      <w:bookmarkStart w:id="282" w:name="_Toc198809762"/>
      <w:bookmarkStart w:id="283" w:name="_Toc198811141"/>
      <w:bookmarkStart w:id="284" w:name="_Toc198820203"/>
      <w:bookmarkStart w:id="285" w:name="_Toc199084813"/>
      <w:bookmarkStart w:id="286" w:name="_Toc199091066"/>
      <w:bookmarkStart w:id="287" w:name="_Toc199092454"/>
      <w:bookmarkStart w:id="288" w:name="_Toc199263484"/>
      <w:bookmarkStart w:id="289" w:name="_Toc199265076"/>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431A73F1" w14:textId="77777777" w:rsidR="00E77A71" w:rsidRPr="00E77A71" w:rsidRDefault="00E77A71" w:rsidP="006E312F">
      <w:pPr>
        <w:pStyle w:val="a4"/>
        <w:keepNext/>
        <w:keepLines/>
        <w:numPr>
          <w:ilvl w:val="1"/>
          <w:numId w:val="28"/>
        </w:numPr>
        <w:spacing w:after="80"/>
        <w:contextualSpacing w:val="0"/>
        <w:outlineLvl w:val="2"/>
        <w:rPr>
          <w:rFonts w:eastAsiaTheme="majorEastAsia" w:cs="Times New Roman"/>
          <w:b/>
          <w:bCs/>
          <w:vanish/>
          <w:szCs w:val="28"/>
          <w:lang w:eastAsia="ru-RU"/>
        </w:rPr>
      </w:pPr>
      <w:bookmarkStart w:id="290" w:name="_Toc198669713"/>
      <w:bookmarkStart w:id="291" w:name="_Toc198670021"/>
      <w:bookmarkStart w:id="292" w:name="_Toc198671002"/>
      <w:bookmarkStart w:id="293" w:name="_Toc198729278"/>
      <w:bookmarkStart w:id="294" w:name="_Toc198729393"/>
      <w:bookmarkStart w:id="295" w:name="_Toc198730191"/>
      <w:bookmarkStart w:id="296" w:name="_Toc198730927"/>
      <w:bookmarkStart w:id="297" w:name="_Toc198731912"/>
      <w:bookmarkStart w:id="298" w:name="_Toc198748173"/>
      <w:bookmarkStart w:id="299" w:name="_Toc198751201"/>
      <w:bookmarkStart w:id="300" w:name="_Toc198751694"/>
      <w:bookmarkStart w:id="301" w:name="_Toc198752781"/>
      <w:bookmarkStart w:id="302" w:name="_Toc198752877"/>
      <w:bookmarkStart w:id="303" w:name="_Toc198753610"/>
      <w:bookmarkStart w:id="304" w:name="_Toc198754052"/>
      <w:bookmarkStart w:id="305" w:name="_Toc198754126"/>
      <w:bookmarkStart w:id="306" w:name="_Toc198754605"/>
      <w:bookmarkStart w:id="307" w:name="_Toc198756106"/>
      <w:bookmarkStart w:id="308" w:name="_Toc198759585"/>
      <w:bookmarkStart w:id="309" w:name="_Toc198808078"/>
      <w:bookmarkStart w:id="310" w:name="_Toc198809763"/>
      <w:bookmarkStart w:id="311" w:name="_Toc198811142"/>
      <w:bookmarkStart w:id="312" w:name="_Toc198820204"/>
      <w:bookmarkStart w:id="313" w:name="_Toc199084814"/>
      <w:bookmarkStart w:id="314" w:name="_Toc199091067"/>
      <w:bookmarkStart w:id="315" w:name="_Toc199092455"/>
      <w:bookmarkStart w:id="316" w:name="_Toc199263485"/>
      <w:bookmarkStart w:id="317" w:name="_Toc199265077"/>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4562E6AE" w14:textId="77777777" w:rsidR="00E77A71" w:rsidRPr="00E77A71" w:rsidRDefault="00E77A71" w:rsidP="006E312F">
      <w:pPr>
        <w:pStyle w:val="a4"/>
        <w:keepNext/>
        <w:keepLines/>
        <w:numPr>
          <w:ilvl w:val="1"/>
          <w:numId w:val="28"/>
        </w:numPr>
        <w:spacing w:after="80"/>
        <w:contextualSpacing w:val="0"/>
        <w:outlineLvl w:val="2"/>
        <w:rPr>
          <w:rFonts w:eastAsiaTheme="majorEastAsia" w:cs="Times New Roman"/>
          <w:b/>
          <w:bCs/>
          <w:vanish/>
          <w:szCs w:val="28"/>
          <w:lang w:eastAsia="ru-RU"/>
        </w:rPr>
      </w:pPr>
      <w:bookmarkStart w:id="318" w:name="_Toc198669714"/>
      <w:bookmarkStart w:id="319" w:name="_Toc198670022"/>
      <w:bookmarkStart w:id="320" w:name="_Toc198671003"/>
      <w:bookmarkStart w:id="321" w:name="_Toc198729279"/>
      <w:bookmarkStart w:id="322" w:name="_Toc198729394"/>
      <w:bookmarkStart w:id="323" w:name="_Toc198730192"/>
      <w:bookmarkStart w:id="324" w:name="_Toc198730928"/>
      <w:bookmarkStart w:id="325" w:name="_Toc198731913"/>
      <w:bookmarkStart w:id="326" w:name="_Toc198748174"/>
      <w:bookmarkStart w:id="327" w:name="_Toc198751202"/>
      <w:bookmarkStart w:id="328" w:name="_Toc198751695"/>
      <w:bookmarkStart w:id="329" w:name="_Toc198752782"/>
      <w:bookmarkStart w:id="330" w:name="_Toc198752878"/>
      <w:bookmarkStart w:id="331" w:name="_Toc198753611"/>
      <w:bookmarkStart w:id="332" w:name="_Toc198754053"/>
      <w:bookmarkStart w:id="333" w:name="_Toc198754127"/>
      <w:bookmarkStart w:id="334" w:name="_Toc198754606"/>
      <w:bookmarkStart w:id="335" w:name="_Toc198756107"/>
      <w:bookmarkStart w:id="336" w:name="_Toc198759586"/>
      <w:bookmarkStart w:id="337" w:name="_Toc198808079"/>
      <w:bookmarkStart w:id="338" w:name="_Toc198809764"/>
      <w:bookmarkStart w:id="339" w:name="_Toc198811143"/>
      <w:bookmarkStart w:id="340" w:name="_Toc198820205"/>
      <w:bookmarkStart w:id="341" w:name="_Toc199084815"/>
      <w:bookmarkStart w:id="342" w:name="_Toc199091068"/>
      <w:bookmarkStart w:id="343" w:name="_Toc199092456"/>
      <w:bookmarkStart w:id="344" w:name="_Toc199263486"/>
      <w:bookmarkStart w:id="345" w:name="_Toc199265078"/>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57655870" w14:textId="77777777" w:rsidR="00E77A71" w:rsidRPr="00E77A71" w:rsidRDefault="00E77A71" w:rsidP="006E312F">
      <w:pPr>
        <w:pStyle w:val="a4"/>
        <w:keepNext/>
        <w:keepLines/>
        <w:numPr>
          <w:ilvl w:val="1"/>
          <w:numId w:val="28"/>
        </w:numPr>
        <w:spacing w:after="80"/>
        <w:contextualSpacing w:val="0"/>
        <w:outlineLvl w:val="2"/>
        <w:rPr>
          <w:rFonts w:eastAsiaTheme="majorEastAsia" w:cs="Times New Roman"/>
          <w:b/>
          <w:bCs/>
          <w:vanish/>
          <w:szCs w:val="28"/>
          <w:lang w:eastAsia="ru-RU"/>
        </w:rPr>
      </w:pPr>
      <w:bookmarkStart w:id="346" w:name="_Toc198669715"/>
      <w:bookmarkStart w:id="347" w:name="_Toc198670023"/>
      <w:bookmarkStart w:id="348" w:name="_Toc198671004"/>
      <w:bookmarkStart w:id="349" w:name="_Toc198729280"/>
      <w:bookmarkStart w:id="350" w:name="_Toc198729395"/>
      <w:bookmarkStart w:id="351" w:name="_Toc198730193"/>
      <w:bookmarkStart w:id="352" w:name="_Toc198730929"/>
      <w:bookmarkStart w:id="353" w:name="_Toc198731914"/>
      <w:bookmarkStart w:id="354" w:name="_Toc198748175"/>
      <w:bookmarkStart w:id="355" w:name="_Toc198751203"/>
      <w:bookmarkStart w:id="356" w:name="_Toc198751696"/>
      <w:bookmarkStart w:id="357" w:name="_Toc198752783"/>
      <w:bookmarkStart w:id="358" w:name="_Toc198752879"/>
      <w:bookmarkStart w:id="359" w:name="_Toc198753612"/>
      <w:bookmarkStart w:id="360" w:name="_Toc198754054"/>
      <w:bookmarkStart w:id="361" w:name="_Toc198754128"/>
      <w:bookmarkStart w:id="362" w:name="_Toc198754607"/>
      <w:bookmarkStart w:id="363" w:name="_Toc198756108"/>
      <w:bookmarkStart w:id="364" w:name="_Toc198759587"/>
      <w:bookmarkStart w:id="365" w:name="_Toc198808080"/>
      <w:bookmarkStart w:id="366" w:name="_Toc198809765"/>
      <w:bookmarkStart w:id="367" w:name="_Toc198811144"/>
      <w:bookmarkStart w:id="368" w:name="_Toc198820206"/>
      <w:bookmarkStart w:id="369" w:name="_Toc199084816"/>
      <w:bookmarkStart w:id="370" w:name="_Toc199091069"/>
      <w:bookmarkStart w:id="371" w:name="_Toc199092457"/>
      <w:bookmarkStart w:id="372" w:name="_Toc199263487"/>
      <w:bookmarkStart w:id="373" w:name="_Toc199265079"/>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5C47D77E" w14:textId="5E0BAF6B" w:rsidR="00E77A71" w:rsidRDefault="00E77A71" w:rsidP="006E312F">
      <w:pPr>
        <w:pStyle w:val="3"/>
        <w:numPr>
          <w:ilvl w:val="2"/>
          <w:numId w:val="28"/>
        </w:numPr>
        <w:ind w:left="0" w:firstLine="720"/>
      </w:pPr>
      <w:bookmarkStart w:id="374" w:name="_Toc199265080"/>
      <w:r w:rsidRPr="00E77A71">
        <w:t>Современные тенденции и проблемы</w:t>
      </w:r>
      <w:bookmarkEnd w:id="374"/>
      <w:r w:rsidRPr="00E77A71">
        <w:t xml:space="preserve"> </w:t>
      </w:r>
    </w:p>
    <w:p w14:paraId="4F3E23FB" w14:textId="53C54EE8" w:rsidR="00E77A71" w:rsidRDefault="00E77A71" w:rsidP="00E77A71">
      <w:pPr>
        <w:pStyle w:val="ad"/>
        <w:rPr>
          <w:sz w:val="24"/>
        </w:rPr>
      </w:pPr>
      <w:r>
        <w:rPr>
          <w:rStyle w:val="fadeinm1hgl8"/>
        </w:rPr>
        <w:t>Цифровая трансформация высшего образования приобрела стратегическое значение: она обеспечивает непрерывность учебного процесса, повышает управляемость ресурсов и создаёт основу для персонализированного обучения. В настоящее время свыше 75 % российских вузов эксплуатируют системы электронного документооборота, интегрированные с образовательными порталами, виртуальными лабораториями и мобильными приложениями</w:t>
      </w:r>
      <w:r w:rsidR="00062AD2" w:rsidRPr="00062AD2">
        <w:rPr>
          <w:rStyle w:val="fadeinm1hgl8"/>
        </w:rPr>
        <w:t xml:space="preserve"> </w:t>
      </w:r>
      <w:r w:rsidR="00062AD2">
        <w:t>[3</w:t>
      </w:r>
      <w:r w:rsidR="00062AD2" w:rsidRPr="00062AD2">
        <w:t>1</w:t>
      </w:r>
      <w:r w:rsidR="00062AD2">
        <w:t>]</w:t>
      </w:r>
      <w:r>
        <w:rPr>
          <w:rStyle w:val="fadeinm1hgl8"/>
        </w:rPr>
        <w:t>. Использование единой цифровой среды сократило средние сроки обработки административных запросов примерно на треть</w:t>
      </w:r>
      <w:r w:rsidR="00062AD2" w:rsidRPr="00062AD2">
        <w:rPr>
          <w:rStyle w:val="fadeinm1hgl8"/>
        </w:rPr>
        <w:t xml:space="preserve"> </w:t>
      </w:r>
      <w:r w:rsidR="00062AD2">
        <w:t>[3</w:t>
      </w:r>
      <w:r w:rsidR="00062AD2" w:rsidRPr="00062AD2">
        <w:t>1</w:t>
      </w:r>
      <w:r w:rsidR="00062AD2">
        <w:t>]</w:t>
      </w:r>
      <w:r>
        <w:rPr>
          <w:rStyle w:val="fadeinm1hgl8"/>
        </w:rPr>
        <w:t>, позволило оперативно формировать электронные ведомости, автоматически выгружать сведения о результатах обучения в государственные реестры и предоставлять студентам «одну точку входа» к расписанию, материалам курсов и сервисам поддержки.</w:t>
      </w:r>
    </w:p>
    <w:p w14:paraId="1DF73871" w14:textId="77777777" w:rsidR="00E77A71" w:rsidRDefault="00E77A71" w:rsidP="00E77A71">
      <w:pPr>
        <w:pStyle w:val="ad"/>
      </w:pPr>
      <w:r>
        <w:rPr>
          <w:rStyle w:val="fadeinm1hgl8"/>
        </w:rPr>
        <w:t>Одновременно с ростом функциональности возрастает потребность в сквозных аналитических сервисах, которые на основе больших данных прогнозируют академическую успеваемость, оптимизируют использование аудиторий и формируют индивидуальные образовательные траектории. Ведущие университеты внедряют корпоративные хранилища данных и микросервисную архитектуру, связывающую информационную систему вуза с внешними государственными платформами (Госуслуги, ФИС ФРДО, СФЕРА) через стандартизированные API и механизмы электронной подписи, что повышает прозрачность и подотчётность управленческих решений.</w:t>
      </w:r>
    </w:p>
    <w:p w14:paraId="303CFBE0" w14:textId="214F5B9A" w:rsidR="00E77A71" w:rsidRDefault="00E77A71" w:rsidP="00E77A71">
      <w:pPr>
        <w:pStyle w:val="ad"/>
      </w:pPr>
      <w:r>
        <w:rPr>
          <w:rStyle w:val="fadeinm1hgl8"/>
        </w:rPr>
        <w:t>Несмотря на перечисленные достижения, цифровизация сопровождается несколькими системными вызовами. Прежде всего это интеграция разнотипных, исторически сложившихся информационных систем факультетов, деканатов, библиотек и научных подразделений. Отсутствие унифицированного справочника данных и единого протокола аутентификации приводит к дублированию информации, временным задержкам при синхронизации и увеличивает риск человеческих ошибок. Значительная часть пользователей по</w:t>
      </w:r>
      <w:r w:rsidR="00206C51">
        <w:rPr>
          <w:rStyle w:val="fadeinm1hgl8"/>
        </w:rPr>
        <w:t>–</w:t>
      </w:r>
      <w:r>
        <w:rPr>
          <w:rStyle w:val="fadeinm1hgl8"/>
        </w:rPr>
        <w:lastRenderedPageBreak/>
        <w:t>прежнему сталкивается с неинтуитивными интерфейсами, что снижает эффективность новых сервисов и требует регулярного повышения цифровой грамотности студентов и сотрудников.</w:t>
      </w:r>
    </w:p>
    <w:p w14:paraId="2E979C63" w14:textId="0C0A177A" w:rsidR="00E77A71" w:rsidRDefault="00E77A71" w:rsidP="00E77A71">
      <w:pPr>
        <w:pStyle w:val="ad"/>
        <w:rPr>
          <w:rStyle w:val="fadeinm1hgl8"/>
        </w:rPr>
      </w:pPr>
      <w:r>
        <w:rPr>
          <w:rStyle w:val="fadeinm1hgl8"/>
        </w:rPr>
        <w:t>Дополнительные риски связаны с информационной безопасностью. Расширение периметра университетской сети за счёт удалённого доступа, IoT</w:t>
      </w:r>
      <w:r w:rsidR="00206C51">
        <w:rPr>
          <w:rStyle w:val="fadeinm1hgl8"/>
        </w:rPr>
        <w:t>–</w:t>
      </w:r>
      <w:r>
        <w:rPr>
          <w:rStyle w:val="fadeinm1hgl8"/>
        </w:rPr>
        <w:t>устройств и облачных сервисов увеличивает угрозу несанкционированного доступа, фишинга и атак программ</w:t>
      </w:r>
      <w:r w:rsidR="00206C51">
        <w:rPr>
          <w:rStyle w:val="fadeinm1hgl8"/>
        </w:rPr>
        <w:t>–</w:t>
      </w:r>
      <w:r>
        <w:rPr>
          <w:rStyle w:val="fadeinm1hgl8"/>
        </w:rPr>
        <w:t>вымогателей. Комплексная защита включает сегментирование сетевой инфраструктуры, применение многофакторной аутентификации, регулярный аудит уязвимостей и внедрение средств обнаружения вторжений. Особое внимание уделяется соблюдению требований законодательства о персональных данных, архивному хранению электронных документов и переходу на криптографические алгоритмы, устойчивые к квантовым атакам.</w:t>
      </w:r>
    </w:p>
    <w:p w14:paraId="3820F5FD" w14:textId="0A9B69A6" w:rsidR="00E77A71" w:rsidRDefault="00E77A71" w:rsidP="00892FD0">
      <w:pPr>
        <w:pStyle w:val="3"/>
        <w:ind w:left="0" w:firstLine="720"/>
      </w:pPr>
      <w:bookmarkStart w:id="375" w:name="_Toc199265081"/>
      <w:r w:rsidRPr="00652D1F">
        <w:t>Роль цифровых технологий в оптимизации административных процессов</w:t>
      </w:r>
      <w:bookmarkEnd w:id="375"/>
    </w:p>
    <w:p w14:paraId="6D6997CE" w14:textId="77777777" w:rsidR="00E77A71" w:rsidRDefault="00E77A71" w:rsidP="00E77A71">
      <w:pPr>
        <w:tabs>
          <w:tab w:val="left" w:pos="980"/>
        </w:tabs>
      </w:pPr>
      <w:r>
        <w:t>Интеграция электронных систем с базами данных позволяет вести подробный анализ статистических показателей и оперативно корректировать административные процессы. Такая интеграция способствует принятию обоснованных управленческих решений и улучшению контроля за выполнением внутренних процедур. Автоматизация рутинных операций, таких как обработка заявлений, согласование внутренних документов и регистрация информации, освобождает ресурсы, позволяя сотрудникам сосредоточиться на стратегических задачах, связанных с развитием образовательного процесса.</w:t>
      </w:r>
    </w:p>
    <w:p w14:paraId="06F19BC5" w14:textId="77777777" w:rsidR="00E77A71" w:rsidRDefault="00E77A71" w:rsidP="00E77A71">
      <w:pPr>
        <w:tabs>
          <w:tab w:val="left" w:pos="980"/>
        </w:tabs>
      </w:pPr>
      <w:r>
        <w:t>Дополнительно, современные технологии, такие как облачные сервисы и системы искусственного интеллекта, расширяют возможности оптимизации документооборота. Они не только повышают скорость обработки информации, но и усиливают защиту данных за счет использования передовых методов кибербезопасности. Таким образом, цифровизация становится ключевым фактором модернизации образовательных учреждений, способствуя их устойчивому развитию и повышению качества предоставляемых образовательных услуг.</w:t>
      </w:r>
    </w:p>
    <w:p w14:paraId="7DF197A0" w14:textId="77777777" w:rsidR="00E77A71" w:rsidRDefault="00E77A71" w:rsidP="00E77A71">
      <w:pPr>
        <w:tabs>
          <w:tab w:val="left" w:pos="980"/>
        </w:tabs>
      </w:pPr>
      <w:r w:rsidRPr="00E415F4">
        <w:t>Далее будет проанализировано, какие именно документы подписываются в образовательном процессе, каковы требования закона к подписи, и каким образом выбранные виды ЭЦП соответствуют этим требованиям. Этот анализ позволит определить, каким образом можно обеспечить законность и эффективность электронного документооборота в образовательных учреждениях.</w:t>
      </w:r>
    </w:p>
    <w:p w14:paraId="3852C4C5" w14:textId="77777777" w:rsidR="00E77A71" w:rsidRDefault="00E77A71" w:rsidP="00E77A71">
      <w:pPr>
        <w:tabs>
          <w:tab w:val="left" w:pos="980"/>
        </w:tabs>
      </w:pPr>
      <w:r>
        <w:t>С точки зрения законодательства, применение электронной цифровой подписи регулируется рядом нормативных актов, что определяет требования к документам, подписываемым с её помощью. В образовательном учреждении можно выделить следующие примеры:</w:t>
      </w:r>
    </w:p>
    <w:p w14:paraId="5A5385EB" w14:textId="77777777" w:rsidR="00E77A71" w:rsidRDefault="00E77A71" w:rsidP="00E77A71">
      <w:pPr>
        <w:tabs>
          <w:tab w:val="left" w:pos="980"/>
        </w:tabs>
      </w:pPr>
      <w:r>
        <w:lastRenderedPageBreak/>
        <w:t>Преподаватели подписывают документы, требующие высокой юридической точности и подтверждения подлинности. К таким документам относятся:</w:t>
      </w:r>
    </w:p>
    <w:p w14:paraId="514565BB" w14:textId="77777777" w:rsidR="00E77A71" w:rsidRDefault="00E77A71" w:rsidP="006E312F">
      <w:pPr>
        <w:pStyle w:val="a4"/>
        <w:numPr>
          <w:ilvl w:val="0"/>
          <w:numId w:val="29"/>
        </w:numPr>
        <w:tabs>
          <w:tab w:val="left" w:pos="980"/>
        </w:tabs>
        <w:ind w:left="0" w:firstLine="709"/>
      </w:pPr>
      <w:r>
        <w:t>протоколы заседаний кафедр и учебных комиссий;</w:t>
      </w:r>
    </w:p>
    <w:p w14:paraId="6E5C9D35" w14:textId="77777777" w:rsidR="00E77A71" w:rsidRDefault="00E77A71" w:rsidP="006E312F">
      <w:pPr>
        <w:pStyle w:val="a4"/>
        <w:numPr>
          <w:ilvl w:val="0"/>
          <w:numId w:val="29"/>
        </w:numPr>
        <w:tabs>
          <w:tab w:val="left" w:pos="980"/>
        </w:tabs>
        <w:ind w:left="0" w:firstLine="709"/>
      </w:pPr>
      <w:r>
        <w:t>академические ведомости и отчёты;</w:t>
      </w:r>
    </w:p>
    <w:p w14:paraId="7207F821" w14:textId="77777777" w:rsidR="00E77A71" w:rsidRDefault="00E77A71" w:rsidP="006E312F">
      <w:pPr>
        <w:pStyle w:val="a4"/>
        <w:numPr>
          <w:ilvl w:val="0"/>
          <w:numId w:val="29"/>
        </w:numPr>
        <w:tabs>
          <w:tab w:val="left" w:pos="980"/>
        </w:tabs>
        <w:ind w:left="0" w:firstLine="709"/>
      </w:pPr>
      <w:r>
        <w:t>служебные записки и распоряжения.</w:t>
      </w:r>
    </w:p>
    <w:p w14:paraId="36C71030" w14:textId="1C709A7C" w:rsidR="00E77A71" w:rsidRDefault="00E77A71" w:rsidP="00E77A71">
      <w:pPr>
        <w:tabs>
          <w:tab w:val="left" w:pos="980"/>
        </w:tabs>
      </w:pPr>
      <w:r>
        <w:t>Законодательство (Федеральный закон № 63</w:t>
      </w:r>
      <w:r w:rsidR="00206C51">
        <w:t>–</w:t>
      </w:r>
      <w:r>
        <w:t>ФЗ) предъявляет строгие требования к документам, имеющим юридическую силу, поэтому для таких документов может применяться квалифицированная или усиленная ЭЦП, если требуется повышенная степень защиты. Однако для внутренних процессов зачастую достаточно простой ЭЦП, если уровень риска не высок.</w:t>
      </w:r>
    </w:p>
    <w:p w14:paraId="0DC4C134" w14:textId="6658A267" w:rsidR="00E77A71" w:rsidRDefault="00892FD0" w:rsidP="00E77A71">
      <w:pPr>
        <w:tabs>
          <w:tab w:val="left" w:pos="980"/>
        </w:tabs>
      </w:pPr>
      <w:r w:rsidRPr="00892FD0">
        <w:t xml:space="preserve">Студенты формируют и подписывают все электронные заявления, справки и запросы прямо в своём личном кабинете. После наложения простой ЭЦП документ автоматически включается в сквозной маршрут согласования, фиксируется в цифровом архиве и доступен для поиска без единого печатного листа. Весь цикл </w:t>
      </w:r>
      <w:r>
        <w:t>–</w:t>
      </w:r>
      <w:r w:rsidRPr="00892FD0">
        <w:t xml:space="preserve"> от подачи до завершения </w:t>
      </w:r>
      <w:r>
        <w:t>–</w:t>
      </w:r>
      <w:r w:rsidRPr="00892FD0">
        <w:t xml:space="preserve"> работает полностью онлайн и автоматизирован, избавляя студентов и сотрудников от бумажной рутины.</w:t>
      </w:r>
    </w:p>
    <w:p w14:paraId="5034B178" w14:textId="77777777" w:rsidR="00E77A71" w:rsidRPr="00652D1F" w:rsidRDefault="00E77A71" w:rsidP="00E77A71">
      <w:pPr>
        <w:tabs>
          <w:tab w:val="left" w:pos="980"/>
        </w:tabs>
      </w:pPr>
      <w:r>
        <w:t>Закон также требует, чтобы подписанные документы сохраняли целостность и авторство, что достигается даже при использовании простой ЭЦП, если документы предназначены для внутреннего использования и не предполагают внешнего юридического воздействия.</w:t>
      </w:r>
    </w:p>
    <w:p w14:paraId="0730CC0A" w14:textId="77777777" w:rsidR="00E77A71" w:rsidRPr="00E77A71" w:rsidRDefault="00E77A71" w:rsidP="00E77A71"/>
    <w:p w14:paraId="0AAC8CD7" w14:textId="23A1A1DB" w:rsidR="00E77A71" w:rsidRPr="00A00F6E" w:rsidRDefault="00BD3E19" w:rsidP="00A00F6E">
      <w:pPr>
        <w:spacing w:after="160" w:line="259" w:lineRule="auto"/>
        <w:ind w:firstLine="0"/>
        <w:jc w:val="left"/>
      </w:pPr>
      <w:r>
        <w:br w:type="page"/>
      </w:r>
    </w:p>
    <w:p w14:paraId="65C405D6" w14:textId="198BA022" w:rsidR="00E77A71" w:rsidRDefault="009700BF" w:rsidP="00E77A71">
      <w:pPr>
        <w:pStyle w:val="1"/>
      </w:pPr>
      <w:bookmarkStart w:id="376" w:name="_Toc198661605"/>
      <w:bookmarkStart w:id="377" w:name="_Toc198661994"/>
      <w:bookmarkStart w:id="378" w:name="_Toc199265082"/>
      <w:r w:rsidRPr="009700BF">
        <w:lastRenderedPageBreak/>
        <w:t>Теоретическое проектирование интеграции ЭЦП</w:t>
      </w:r>
      <w:bookmarkEnd w:id="376"/>
      <w:bookmarkEnd w:id="377"/>
      <w:bookmarkEnd w:id="378"/>
    </w:p>
    <w:p w14:paraId="5CE68C73" w14:textId="77777777" w:rsidR="00C93495" w:rsidRPr="00C93495" w:rsidRDefault="00C93495" w:rsidP="006E312F">
      <w:pPr>
        <w:pStyle w:val="a4"/>
        <w:keepNext/>
        <w:keepLines/>
        <w:numPr>
          <w:ilvl w:val="0"/>
          <w:numId w:val="30"/>
        </w:numPr>
        <w:spacing w:after="80"/>
        <w:contextualSpacing w:val="0"/>
        <w:outlineLvl w:val="1"/>
        <w:rPr>
          <w:rFonts w:eastAsia="Times New Roman" w:cs="Times New Roman"/>
          <w:b/>
          <w:bCs/>
          <w:vanish/>
          <w:szCs w:val="28"/>
        </w:rPr>
      </w:pPr>
      <w:bookmarkStart w:id="379" w:name="_Toc198729284"/>
      <w:bookmarkStart w:id="380" w:name="_Toc198729399"/>
      <w:bookmarkStart w:id="381" w:name="_Toc198730197"/>
      <w:bookmarkStart w:id="382" w:name="_Toc198730933"/>
      <w:bookmarkStart w:id="383" w:name="_Toc198731918"/>
      <w:bookmarkStart w:id="384" w:name="_Toc198748179"/>
      <w:bookmarkStart w:id="385" w:name="_Toc198751207"/>
      <w:bookmarkStart w:id="386" w:name="_Toc198751700"/>
      <w:bookmarkStart w:id="387" w:name="_Toc198752787"/>
      <w:bookmarkStart w:id="388" w:name="_Toc198752883"/>
      <w:bookmarkStart w:id="389" w:name="_Toc198753616"/>
      <w:bookmarkStart w:id="390" w:name="_Toc198754058"/>
      <w:bookmarkStart w:id="391" w:name="_Toc198754132"/>
      <w:bookmarkStart w:id="392" w:name="_Toc198754611"/>
      <w:bookmarkStart w:id="393" w:name="_Toc198756112"/>
      <w:bookmarkStart w:id="394" w:name="_Toc198759591"/>
      <w:bookmarkStart w:id="395" w:name="_Toc198808084"/>
      <w:bookmarkStart w:id="396" w:name="_Toc198809769"/>
      <w:bookmarkStart w:id="397" w:name="_Toc198811148"/>
      <w:bookmarkStart w:id="398" w:name="_Toc198820210"/>
      <w:bookmarkStart w:id="399" w:name="_Toc199084820"/>
      <w:bookmarkStart w:id="400" w:name="_Toc199091073"/>
      <w:bookmarkStart w:id="401" w:name="_Toc199092461"/>
      <w:bookmarkStart w:id="402" w:name="_Toc199263491"/>
      <w:bookmarkStart w:id="403" w:name="_Toc199265083"/>
      <w:bookmarkStart w:id="404" w:name="_Toc198661608"/>
      <w:bookmarkStart w:id="405" w:name="_Toc198661997"/>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0A3EE1A8" w14:textId="77777777" w:rsidR="00C93495" w:rsidRPr="00C93495" w:rsidRDefault="00C93495" w:rsidP="006E312F">
      <w:pPr>
        <w:pStyle w:val="a4"/>
        <w:keepNext/>
        <w:keepLines/>
        <w:numPr>
          <w:ilvl w:val="0"/>
          <w:numId w:val="30"/>
        </w:numPr>
        <w:spacing w:after="80"/>
        <w:contextualSpacing w:val="0"/>
        <w:outlineLvl w:val="1"/>
        <w:rPr>
          <w:rFonts w:eastAsia="Times New Roman" w:cs="Times New Roman"/>
          <w:b/>
          <w:bCs/>
          <w:vanish/>
          <w:szCs w:val="28"/>
        </w:rPr>
      </w:pPr>
      <w:bookmarkStart w:id="406" w:name="_Toc198729285"/>
      <w:bookmarkStart w:id="407" w:name="_Toc198729400"/>
      <w:bookmarkStart w:id="408" w:name="_Toc198730198"/>
      <w:bookmarkStart w:id="409" w:name="_Toc198730934"/>
      <w:bookmarkStart w:id="410" w:name="_Toc198731919"/>
      <w:bookmarkStart w:id="411" w:name="_Toc198748180"/>
      <w:bookmarkStart w:id="412" w:name="_Toc198751208"/>
      <w:bookmarkStart w:id="413" w:name="_Toc198751701"/>
      <w:bookmarkStart w:id="414" w:name="_Toc198752788"/>
      <w:bookmarkStart w:id="415" w:name="_Toc198752884"/>
      <w:bookmarkStart w:id="416" w:name="_Toc198753617"/>
      <w:bookmarkStart w:id="417" w:name="_Toc198754059"/>
      <w:bookmarkStart w:id="418" w:name="_Toc198754133"/>
      <w:bookmarkStart w:id="419" w:name="_Toc198754612"/>
      <w:bookmarkStart w:id="420" w:name="_Toc198756113"/>
      <w:bookmarkStart w:id="421" w:name="_Toc198759592"/>
      <w:bookmarkStart w:id="422" w:name="_Toc198808085"/>
      <w:bookmarkStart w:id="423" w:name="_Toc198809770"/>
      <w:bookmarkStart w:id="424" w:name="_Toc198811149"/>
      <w:bookmarkStart w:id="425" w:name="_Toc198820211"/>
      <w:bookmarkStart w:id="426" w:name="_Toc199084821"/>
      <w:bookmarkStart w:id="427" w:name="_Toc199091074"/>
      <w:bookmarkStart w:id="428" w:name="_Toc199092462"/>
      <w:bookmarkStart w:id="429" w:name="_Toc199263492"/>
      <w:bookmarkStart w:id="430" w:name="_Toc199265084"/>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F5233A5" w14:textId="352250E6" w:rsidR="00C93495" w:rsidRPr="00891410" w:rsidRDefault="00C93495" w:rsidP="006E312F">
      <w:pPr>
        <w:pStyle w:val="2"/>
        <w:numPr>
          <w:ilvl w:val="1"/>
          <w:numId w:val="30"/>
        </w:numPr>
        <w:rPr>
          <w:rFonts w:eastAsia="Times New Roman"/>
        </w:rPr>
      </w:pPr>
      <w:bookmarkStart w:id="431" w:name="_Toc199265085"/>
      <w:r w:rsidRPr="00891410">
        <w:rPr>
          <w:rFonts w:eastAsia="Times New Roman"/>
        </w:rPr>
        <w:t>Описание существующих процессов работы со студентами</w:t>
      </w:r>
      <w:bookmarkEnd w:id="404"/>
      <w:bookmarkEnd w:id="405"/>
      <w:bookmarkEnd w:id="431"/>
    </w:p>
    <w:p w14:paraId="3AD259B7" w14:textId="1955A832" w:rsidR="00C93495" w:rsidRDefault="00C93495" w:rsidP="00C93495">
      <w:pPr>
        <w:rPr>
          <w:lang w:eastAsia="ru-RU"/>
        </w:rPr>
      </w:pPr>
      <w:r w:rsidRPr="006B5401">
        <w:rPr>
          <w:lang w:eastAsia="ru-RU"/>
        </w:rPr>
        <w:t>В ИРНИТУ действуют четко структурированные бизнес</w:t>
      </w:r>
      <w:r w:rsidR="00206C51">
        <w:rPr>
          <w:lang w:eastAsia="ru-RU"/>
        </w:rPr>
        <w:t>–</w:t>
      </w:r>
      <w:r w:rsidRPr="006B5401">
        <w:rPr>
          <w:lang w:eastAsia="ru-RU"/>
        </w:rPr>
        <w:t xml:space="preserve">процессы, охватывающие весь цикл взаимодействия со студентами </w:t>
      </w:r>
      <w:r w:rsidR="00206C51">
        <w:rPr>
          <w:lang w:eastAsia="ru-RU"/>
        </w:rPr>
        <w:t>–</w:t>
      </w:r>
      <w:r w:rsidRPr="006B5401">
        <w:rPr>
          <w:lang w:eastAsia="ru-RU"/>
        </w:rPr>
        <w:t xml:space="preserve"> от подачи документов абитуриентами до завершения образовательного процесса. Важной особенностью современного документооборота является </w:t>
      </w:r>
      <w:r w:rsidR="00E94175" w:rsidRPr="00E94175">
        <w:rPr>
          <w:lang w:eastAsia="ru-RU"/>
        </w:rPr>
        <w:t>использование ЭЦП, которая автоматизирует обработку документов, сокращает время всех операций и одновременно обеспечивает их юридическую значимость и безопасность</w:t>
      </w:r>
      <w:r w:rsidRPr="006B5401">
        <w:rPr>
          <w:lang w:eastAsia="ru-RU"/>
        </w:rPr>
        <w:t>. Для более наглядного анализа предлагается разработать карту бизнес</w:t>
      </w:r>
      <w:r w:rsidR="00206C51">
        <w:rPr>
          <w:lang w:eastAsia="ru-RU"/>
        </w:rPr>
        <w:t>–</w:t>
      </w:r>
      <w:r w:rsidRPr="006B5401">
        <w:rPr>
          <w:lang w:eastAsia="ru-RU"/>
        </w:rPr>
        <w:t>процессов, которая поможет визуализировать последовательность действий и выявить проблемные участки. При составлении карты следует включить следующие ключевые этапы:</w:t>
      </w:r>
    </w:p>
    <w:p w14:paraId="32C8884A" w14:textId="77777777" w:rsidR="00C93495" w:rsidRDefault="00C93495" w:rsidP="006E312F">
      <w:pPr>
        <w:pStyle w:val="a4"/>
        <w:numPr>
          <w:ilvl w:val="0"/>
          <w:numId w:val="31"/>
        </w:numPr>
        <w:ind w:left="0" w:firstLine="709"/>
        <w:rPr>
          <w:lang w:eastAsia="ru-RU"/>
        </w:rPr>
      </w:pPr>
      <w:r>
        <w:rPr>
          <w:lang w:eastAsia="ru-RU"/>
        </w:rPr>
        <w:t>Регистрация и зачисление</w:t>
      </w:r>
    </w:p>
    <w:p w14:paraId="522156C6" w14:textId="77777777" w:rsidR="00C93495" w:rsidRDefault="00C93495" w:rsidP="00C93495">
      <w:pPr>
        <w:rPr>
          <w:lang w:eastAsia="ru-RU"/>
        </w:rPr>
      </w:pPr>
      <w:r>
        <w:rPr>
          <w:lang w:eastAsia="ru-RU"/>
        </w:rPr>
        <w:t>На данном этапе происходит следующее:</w:t>
      </w:r>
    </w:p>
    <w:p w14:paraId="640AC63D" w14:textId="77777777" w:rsidR="00C93495" w:rsidRDefault="00C93495" w:rsidP="006E312F">
      <w:pPr>
        <w:pStyle w:val="a4"/>
        <w:numPr>
          <w:ilvl w:val="0"/>
          <w:numId w:val="32"/>
        </w:numPr>
        <w:tabs>
          <w:tab w:val="left" w:pos="994"/>
        </w:tabs>
        <w:ind w:left="0" w:firstLine="709"/>
        <w:rPr>
          <w:lang w:eastAsia="ru-RU"/>
        </w:rPr>
      </w:pPr>
      <w:r>
        <w:rPr>
          <w:lang w:eastAsia="ru-RU"/>
        </w:rPr>
        <w:t>подача документов абитуриентом. Абитуриенты подают свои документы через электронные формы, а также традиционными способами при необходимости. Применение ЭЦП уже на этом этапе может обеспечить первичную проверку подлинности представленных данных, а также ускорить процесс их обработки;</w:t>
      </w:r>
    </w:p>
    <w:p w14:paraId="0C6409F9" w14:textId="77777777" w:rsidR="00C93495" w:rsidRDefault="00C93495" w:rsidP="006E312F">
      <w:pPr>
        <w:pStyle w:val="a4"/>
        <w:numPr>
          <w:ilvl w:val="0"/>
          <w:numId w:val="32"/>
        </w:numPr>
        <w:tabs>
          <w:tab w:val="left" w:pos="994"/>
        </w:tabs>
        <w:ind w:left="0" w:firstLine="709"/>
        <w:rPr>
          <w:lang w:eastAsia="ru-RU"/>
        </w:rPr>
      </w:pPr>
      <w:r>
        <w:rPr>
          <w:lang w:eastAsia="ru-RU"/>
        </w:rPr>
        <w:t>проверка документов. Сотрудники приёмной комиссии проводят проверку комплектности и достоверности предоставленных документов. Ручная проверка часто сопряжена с рисками ошибок, но применение ЭЦП позволяет автоматически сверять данные, снижая вероятность ошибок и ускоряя процедуру проверки;</w:t>
      </w:r>
    </w:p>
    <w:p w14:paraId="74DF59F0" w14:textId="43029ADE" w:rsidR="00C93495" w:rsidRDefault="00C93495" w:rsidP="006E312F">
      <w:pPr>
        <w:pStyle w:val="a4"/>
        <w:numPr>
          <w:ilvl w:val="0"/>
          <w:numId w:val="32"/>
        </w:numPr>
        <w:tabs>
          <w:tab w:val="left" w:pos="994"/>
        </w:tabs>
        <w:ind w:left="0" w:firstLine="709"/>
        <w:rPr>
          <w:lang w:eastAsia="ru-RU"/>
        </w:rPr>
      </w:pPr>
      <w:r>
        <w:rPr>
          <w:lang w:eastAsia="ru-RU"/>
        </w:rPr>
        <w:t xml:space="preserve">приказ о зачислении студента. Этот этап является критически важным, так как официальное решение о зачислении оформляется в виде приказа, который должен иметь юридическую силу. </w:t>
      </w:r>
      <w:r w:rsidR="00E94175" w:rsidRPr="00E94175">
        <w:rPr>
          <w:lang w:eastAsia="ru-RU"/>
        </w:rPr>
        <w:t xml:space="preserve">ЭЦП автоматизирует выпуск и мгновенную передачу приказа, одновременно подтверждая его подлинность и юридическую силу </w:t>
      </w:r>
      <w:r>
        <w:rPr>
          <w:lang w:eastAsia="ru-RU"/>
        </w:rPr>
        <w:t>без необходимости физического присутствия.</w:t>
      </w:r>
    </w:p>
    <w:p w14:paraId="378A4D24" w14:textId="77777777" w:rsidR="00C93495" w:rsidRDefault="00C93495" w:rsidP="006E312F">
      <w:pPr>
        <w:pStyle w:val="a4"/>
        <w:numPr>
          <w:ilvl w:val="0"/>
          <w:numId w:val="31"/>
        </w:numPr>
        <w:ind w:left="0" w:firstLine="709"/>
        <w:rPr>
          <w:lang w:eastAsia="ru-RU"/>
        </w:rPr>
      </w:pPr>
      <w:r>
        <w:rPr>
          <w:lang w:eastAsia="ru-RU"/>
        </w:rPr>
        <w:t>Ведение академической документации</w:t>
      </w:r>
    </w:p>
    <w:p w14:paraId="4FBE28C8" w14:textId="77777777" w:rsidR="00C93495" w:rsidRDefault="00C93495" w:rsidP="00C93495">
      <w:pPr>
        <w:rPr>
          <w:lang w:eastAsia="ru-RU"/>
        </w:rPr>
      </w:pPr>
      <w:r>
        <w:rPr>
          <w:lang w:eastAsia="ru-RU"/>
        </w:rPr>
        <w:t>После зачисления студентов формируется и ведется академическая документация, которая включает:</w:t>
      </w:r>
    </w:p>
    <w:p w14:paraId="4D2F5E2B" w14:textId="0815DCB3" w:rsidR="00C93495" w:rsidRDefault="00C93495" w:rsidP="006E312F">
      <w:pPr>
        <w:pStyle w:val="a4"/>
        <w:numPr>
          <w:ilvl w:val="0"/>
          <w:numId w:val="33"/>
        </w:numPr>
        <w:tabs>
          <w:tab w:val="left" w:pos="994"/>
        </w:tabs>
        <w:ind w:left="0" w:firstLine="709"/>
        <w:rPr>
          <w:lang w:eastAsia="ru-RU"/>
        </w:rPr>
      </w:pPr>
      <w:r>
        <w:rPr>
          <w:lang w:eastAsia="ru-RU"/>
        </w:rPr>
        <w:t xml:space="preserve">оформление приказов по переводу студентов на новый курс или об отчислении. </w:t>
      </w:r>
      <w:r w:rsidR="00E94175" w:rsidRPr="00E94175">
        <w:rPr>
          <w:lang w:eastAsia="ru-RU"/>
        </w:rPr>
        <w:t>Документ подписывается ЭЦП, полностью автоматизируется его выпуск, а законность и прозрачность гарантируются встроенными криптографическими проверками;</w:t>
      </w:r>
    </w:p>
    <w:p w14:paraId="2D3C6579" w14:textId="77777777" w:rsidR="00C93495" w:rsidRDefault="00C93495" w:rsidP="006E312F">
      <w:pPr>
        <w:pStyle w:val="a4"/>
        <w:numPr>
          <w:ilvl w:val="0"/>
          <w:numId w:val="33"/>
        </w:numPr>
        <w:tabs>
          <w:tab w:val="left" w:pos="994"/>
        </w:tabs>
        <w:ind w:left="0" w:firstLine="709"/>
        <w:rPr>
          <w:lang w:eastAsia="ru-RU"/>
        </w:rPr>
      </w:pPr>
      <w:r>
        <w:rPr>
          <w:lang w:eastAsia="ru-RU"/>
        </w:rPr>
        <w:t>ведение электронных журналов и баз данных. Информация о посещаемости, успеваемости, оценках и расписании хранится в электронном виде. Применение ЭЦП в процессе обновления и утверждения данных позволяет обеспечить целостность информации, а также защитить ее от несанкционированных изменений.</w:t>
      </w:r>
    </w:p>
    <w:p w14:paraId="010DA23C" w14:textId="77777777" w:rsidR="00C93495" w:rsidRDefault="00C93495" w:rsidP="006E312F">
      <w:pPr>
        <w:pStyle w:val="a4"/>
        <w:numPr>
          <w:ilvl w:val="0"/>
          <w:numId w:val="31"/>
        </w:numPr>
        <w:ind w:left="0" w:firstLine="709"/>
        <w:rPr>
          <w:lang w:eastAsia="ru-RU"/>
        </w:rPr>
      </w:pPr>
      <w:r>
        <w:rPr>
          <w:lang w:eastAsia="ru-RU"/>
        </w:rPr>
        <w:t>Обработка административных заявлений</w:t>
      </w:r>
    </w:p>
    <w:p w14:paraId="03159205" w14:textId="77777777" w:rsidR="00C93495" w:rsidRDefault="00C93495" w:rsidP="00C93495">
      <w:pPr>
        <w:rPr>
          <w:lang w:eastAsia="ru-RU"/>
        </w:rPr>
      </w:pPr>
      <w:r>
        <w:rPr>
          <w:lang w:eastAsia="ru-RU"/>
        </w:rPr>
        <w:lastRenderedPageBreak/>
        <w:t>Административные обращения студентов, такие как запросы академических справок, заявления о переводе, восстановлении документов и другие, проходят следующий цикл:</w:t>
      </w:r>
    </w:p>
    <w:p w14:paraId="6D8F8276" w14:textId="77777777" w:rsidR="00C93495" w:rsidRDefault="00C93495" w:rsidP="006E312F">
      <w:pPr>
        <w:pStyle w:val="a4"/>
        <w:numPr>
          <w:ilvl w:val="0"/>
          <w:numId w:val="34"/>
        </w:numPr>
        <w:tabs>
          <w:tab w:val="left" w:pos="993"/>
        </w:tabs>
        <w:ind w:left="0" w:firstLine="709"/>
        <w:rPr>
          <w:lang w:eastAsia="ru-RU"/>
        </w:rPr>
      </w:pPr>
      <w:r>
        <w:rPr>
          <w:lang w:eastAsia="ru-RU"/>
        </w:rPr>
        <w:t>подача и регистрация заявления. Студенты подают свои обращения через электронные сервисы, где каждое заявление получает электронный идентификатор;</w:t>
      </w:r>
    </w:p>
    <w:p w14:paraId="358CDA7F" w14:textId="4D0BA57F" w:rsidR="00C93495" w:rsidRDefault="00C93495" w:rsidP="006E312F">
      <w:pPr>
        <w:pStyle w:val="a4"/>
        <w:numPr>
          <w:ilvl w:val="0"/>
          <w:numId w:val="34"/>
        </w:numPr>
        <w:tabs>
          <w:tab w:val="left" w:pos="994"/>
        </w:tabs>
        <w:ind w:left="0" w:firstLine="709"/>
        <w:rPr>
          <w:lang w:eastAsia="ru-RU"/>
        </w:rPr>
      </w:pPr>
      <w:r>
        <w:rPr>
          <w:lang w:eastAsia="ru-RU"/>
        </w:rPr>
        <w:t xml:space="preserve">проверка и согласование. Заявления проходят этап предварительной проверки, согласования с различными структурными подразделениями и, наконец, утверждаются. </w:t>
      </w:r>
      <w:r w:rsidR="00892FD0" w:rsidRPr="00892FD0">
        <w:rPr>
          <w:lang w:eastAsia="ru-RU"/>
        </w:rPr>
        <w:t>Применение ЭЦП автоматизирует весь процесс (регистрация, маршрутизация, контроль статусов) и одновременно придаёт решениям юридическую силу, сокращая время обработки</w:t>
      </w:r>
      <w:r>
        <w:rPr>
          <w:lang w:eastAsia="ru-RU"/>
        </w:rPr>
        <w:t xml:space="preserve"> и обеспечить надежное хранение в электронном виде;</w:t>
      </w:r>
    </w:p>
    <w:p w14:paraId="77A6FB65" w14:textId="529E5C80" w:rsidR="00C93495" w:rsidRDefault="00C93495" w:rsidP="006E312F">
      <w:pPr>
        <w:pStyle w:val="a4"/>
        <w:numPr>
          <w:ilvl w:val="0"/>
          <w:numId w:val="34"/>
        </w:numPr>
        <w:tabs>
          <w:tab w:val="left" w:pos="994"/>
        </w:tabs>
        <w:ind w:left="0" w:firstLine="709"/>
        <w:rPr>
          <w:lang w:eastAsia="ru-RU"/>
        </w:rPr>
      </w:pPr>
      <w:r>
        <w:rPr>
          <w:lang w:eastAsia="ru-RU"/>
        </w:rPr>
        <w:t xml:space="preserve">оперативная передача подписанных документов. Благодаря ЭЦП утвержденные документы передаются студентам по электронной почте или через внутренние системы, </w:t>
      </w:r>
      <w:r w:rsidR="00892FD0" w:rsidRPr="00892FD0">
        <w:rPr>
          <w:lang w:eastAsia="ru-RU"/>
        </w:rPr>
        <w:t>что обеспечивает полностью автоматическую доставку документов без бумажных копий.</w:t>
      </w:r>
    </w:p>
    <w:p w14:paraId="5C0759E9" w14:textId="77777777" w:rsidR="00C93495" w:rsidRDefault="00C93495" w:rsidP="006E312F">
      <w:pPr>
        <w:pStyle w:val="a4"/>
        <w:numPr>
          <w:ilvl w:val="0"/>
          <w:numId w:val="31"/>
        </w:numPr>
        <w:ind w:left="0" w:firstLine="709"/>
        <w:rPr>
          <w:lang w:eastAsia="ru-RU"/>
        </w:rPr>
      </w:pPr>
      <w:r>
        <w:rPr>
          <w:lang w:eastAsia="ru-RU"/>
        </w:rPr>
        <w:t>Обратная связь и информационный обмен</w:t>
      </w:r>
    </w:p>
    <w:p w14:paraId="2111222D" w14:textId="77777777" w:rsidR="00C93495" w:rsidRDefault="00C93495" w:rsidP="00C93495">
      <w:pPr>
        <w:rPr>
          <w:lang w:eastAsia="ru-RU"/>
        </w:rPr>
      </w:pPr>
      <w:r>
        <w:rPr>
          <w:lang w:eastAsia="ru-RU"/>
        </w:rPr>
        <w:t>В ИРНИТУ используются современные информационные системы для обмена информацией между студентами, преподавателями и администрацией:</w:t>
      </w:r>
    </w:p>
    <w:p w14:paraId="2958ECB8" w14:textId="77777777" w:rsidR="00C93495" w:rsidRDefault="00C93495" w:rsidP="006E312F">
      <w:pPr>
        <w:pStyle w:val="a4"/>
        <w:numPr>
          <w:ilvl w:val="0"/>
          <w:numId w:val="35"/>
        </w:numPr>
        <w:tabs>
          <w:tab w:val="left" w:pos="980"/>
        </w:tabs>
        <w:ind w:left="0" w:firstLine="709"/>
        <w:rPr>
          <w:lang w:eastAsia="ru-RU"/>
        </w:rPr>
      </w:pPr>
      <w:r>
        <w:rPr>
          <w:lang w:eastAsia="ru-RU"/>
        </w:rPr>
        <w:t>система электронного образования (Moodle). Эта платформа используется для размещения учебных материалов, заданий и оценок. Интеграция ЭЦП в Moodle позволяет подписывать официальные уведомления, задания и отчеты, гарантируя их подлинность.</w:t>
      </w:r>
    </w:p>
    <w:p w14:paraId="537E168D" w14:textId="77777777" w:rsidR="00C93495" w:rsidRDefault="00C93495" w:rsidP="006E312F">
      <w:pPr>
        <w:pStyle w:val="a4"/>
        <w:numPr>
          <w:ilvl w:val="0"/>
          <w:numId w:val="35"/>
        </w:numPr>
        <w:tabs>
          <w:tab w:val="left" w:pos="980"/>
        </w:tabs>
        <w:ind w:left="0" w:firstLine="709"/>
        <w:rPr>
          <w:lang w:eastAsia="ru-RU"/>
        </w:rPr>
      </w:pPr>
      <w:r>
        <w:rPr>
          <w:lang w:eastAsia="ru-RU"/>
        </w:rPr>
        <w:t>кампус и внутренние порталы. С помощью этих систем вуз информирует студентов о новостях, расписаниях и изменениях в учебном процессе. Документы, распространяемые через такие платформы, могут быть подписаны ЭЦП, что делает их официальными и уменьшает риск недоразумений, связанных с неподтверждённой информацией.</w:t>
      </w:r>
    </w:p>
    <w:p w14:paraId="2733F28B" w14:textId="77777777" w:rsidR="00C93495" w:rsidRDefault="00C93495" w:rsidP="00C93495">
      <w:pPr>
        <w:rPr>
          <w:lang w:eastAsia="ru-RU"/>
        </w:rPr>
      </w:pPr>
      <w:r>
        <w:rPr>
          <w:lang w:eastAsia="ru-RU"/>
        </w:rPr>
        <w:t>Применение ЭЦП на всех этапах документооборота обеспечивает:</w:t>
      </w:r>
    </w:p>
    <w:p w14:paraId="0EEC97BD" w14:textId="41B941D0" w:rsidR="00C93495" w:rsidRDefault="00892FD0" w:rsidP="006E312F">
      <w:pPr>
        <w:pStyle w:val="a4"/>
        <w:numPr>
          <w:ilvl w:val="0"/>
          <w:numId w:val="35"/>
        </w:numPr>
        <w:tabs>
          <w:tab w:val="left" w:pos="980"/>
        </w:tabs>
        <w:ind w:left="0" w:firstLine="709"/>
        <w:rPr>
          <w:lang w:eastAsia="ru-RU"/>
        </w:rPr>
      </w:pPr>
      <w:r>
        <w:rPr>
          <w:lang w:eastAsia="ru-RU"/>
        </w:rPr>
        <w:t>п</w:t>
      </w:r>
      <w:r w:rsidRPr="00892FD0">
        <w:rPr>
          <w:lang w:eastAsia="ru-RU"/>
        </w:rPr>
        <w:t>олную автоматизацию проверки, маршрутизации и обмена данными;</w:t>
      </w:r>
    </w:p>
    <w:p w14:paraId="2585EDF3" w14:textId="18F50D5A" w:rsidR="00C93495" w:rsidRDefault="00892FD0" w:rsidP="006E312F">
      <w:pPr>
        <w:pStyle w:val="a4"/>
        <w:numPr>
          <w:ilvl w:val="0"/>
          <w:numId w:val="35"/>
        </w:numPr>
        <w:tabs>
          <w:tab w:val="left" w:pos="980"/>
        </w:tabs>
        <w:ind w:left="0" w:firstLine="709"/>
        <w:rPr>
          <w:lang w:eastAsia="ru-RU"/>
        </w:rPr>
      </w:pPr>
      <w:r w:rsidRPr="00892FD0">
        <w:rPr>
          <w:lang w:eastAsia="ru-RU"/>
        </w:rPr>
        <w:t>ускорение обработки благодаря минимизации ручных операций;</w:t>
      </w:r>
    </w:p>
    <w:p w14:paraId="1E065746" w14:textId="375C5C2D" w:rsidR="00C93495" w:rsidRDefault="00892FD0" w:rsidP="006E312F">
      <w:pPr>
        <w:pStyle w:val="a4"/>
        <w:numPr>
          <w:ilvl w:val="0"/>
          <w:numId w:val="35"/>
        </w:numPr>
        <w:tabs>
          <w:tab w:val="left" w:pos="980"/>
        </w:tabs>
        <w:ind w:left="0" w:firstLine="709"/>
        <w:rPr>
          <w:lang w:eastAsia="ru-RU"/>
        </w:rPr>
      </w:pPr>
      <w:r w:rsidRPr="00892FD0">
        <w:rPr>
          <w:lang w:eastAsia="ru-RU"/>
        </w:rPr>
        <w:t>сокращение времени оформления и передачи документов;</w:t>
      </w:r>
    </w:p>
    <w:p w14:paraId="744EE3A8" w14:textId="35D3C2BD" w:rsidR="00C93495" w:rsidRDefault="00C93495" w:rsidP="006E312F">
      <w:pPr>
        <w:pStyle w:val="a4"/>
        <w:numPr>
          <w:ilvl w:val="0"/>
          <w:numId w:val="35"/>
        </w:numPr>
        <w:tabs>
          <w:tab w:val="left" w:pos="980"/>
        </w:tabs>
        <w:ind w:left="0" w:firstLine="709"/>
        <w:rPr>
          <w:lang w:eastAsia="ru-RU"/>
        </w:rPr>
      </w:pPr>
      <w:r>
        <w:rPr>
          <w:lang w:eastAsia="ru-RU"/>
        </w:rPr>
        <w:t>надежное хранение электронных версий документов, что снижает зависимость от бумажных носителей</w:t>
      </w:r>
      <w:r w:rsidR="00892FD0">
        <w:rPr>
          <w:lang w:eastAsia="ru-RU"/>
        </w:rPr>
        <w:t>;</w:t>
      </w:r>
    </w:p>
    <w:p w14:paraId="17E28C5A" w14:textId="37A4BE32" w:rsidR="00892FD0" w:rsidRDefault="00892FD0" w:rsidP="006E312F">
      <w:pPr>
        <w:pStyle w:val="a4"/>
        <w:numPr>
          <w:ilvl w:val="0"/>
          <w:numId w:val="35"/>
        </w:numPr>
        <w:tabs>
          <w:tab w:val="left" w:pos="980"/>
        </w:tabs>
        <w:ind w:left="0" w:firstLine="709"/>
        <w:rPr>
          <w:lang w:eastAsia="ru-RU"/>
        </w:rPr>
      </w:pPr>
      <w:r w:rsidRPr="00892FD0">
        <w:rPr>
          <w:lang w:eastAsia="ru-RU"/>
        </w:rPr>
        <w:t>юридическую значимость и подтверждённое авторство документов</w:t>
      </w:r>
      <w:r>
        <w:rPr>
          <w:lang w:eastAsia="ru-RU"/>
        </w:rPr>
        <w:t>.</w:t>
      </w:r>
    </w:p>
    <w:p w14:paraId="11808BF6" w14:textId="1D2B46B0" w:rsidR="00C93495" w:rsidRDefault="00C93495" w:rsidP="00C93495">
      <w:pPr>
        <w:tabs>
          <w:tab w:val="left" w:pos="980"/>
        </w:tabs>
        <w:rPr>
          <w:lang w:eastAsia="ru-RU"/>
        </w:rPr>
      </w:pPr>
      <w:r w:rsidRPr="00D224C4">
        <w:rPr>
          <w:lang w:eastAsia="ru-RU"/>
        </w:rPr>
        <w:t xml:space="preserve">Все перечисленные этапы документооборота в ИРНИТУ наглядно представлены на Рисунке </w:t>
      </w:r>
      <w:r>
        <w:rPr>
          <w:lang w:eastAsia="ru-RU"/>
        </w:rPr>
        <w:t>2.1</w:t>
      </w:r>
      <w:r w:rsidRPr="00D224C4">
        <w:rPr>
          <w:lang w:eastAsia="ru-RU"/>
        </w:rPr>
        <w:t xml:space="preserve">. Данная схема демонстрирует ключевые шаги, начиная с подачи документов абитуриентом и завершая оформлением официальных приказов, заявлений и уведомлений. Именно на каждом из этих этапов </w:t>
      </w:r>
      <w:r w:rsidR="00892FD0" w:rsidRPr="00892FD0">
        <w:rPr>
          <w:lang w:eastAsia="ru-RU"/>
        </w:rPr>
        <w:t>внедрение ЭЦП автоматизирует каждый шаг (от подачи до приказа), тем самым ускоряет согласование и одновременно гарантирует юридическую силу создаваемых документов</w:t>
      </w:r>
      <w:r w:rsidR="00892FD0">
        <w:rPr>
          <w:lang w:eastAsia="ru-RU"/>
        </w:rPr>
        <w:t xml:space="preserve"> </w:t>
      </w:r>
      <w:r w:rsidRPr="00D224C4">
        <w:rPr>
          <w:lang w:eastAsia="ru-RU"/>
        </w:rPr>
        <w:t>и обеспечи</w:t>
      </w:r>
      <w:r w:rsidR="00892FD0">
        <w:rPr>
          <w:lang w:eastAsia="ru-RU"/>
        </w:rPr>
        <w:t>вает</w:t>
      </w:r>
      <w:r w:rsidRPr="00D224C4">
        <w:rPr>
          <w:lang w:eastAsia="ru-RU"/>
        </w:rPr>
        <w:t xml:space="preserve"> высокий уровень информационной безопасности.</w:t>
      </w:r>
    </w:p>
    <w:p w14:paraId="316A0F66" w14:textId="4CDD8496" w:rsidR="00C93495" w:rsidRDefault="00C93495" w:rsidP="00C93495">
      <w:pPr>
        <w:tabs>
          <w:tab w:val="left" w:pos="980"/>
        </w:tabs>
        <w:rPr>
          <w:lang w:eastAsia="ru-RU"/>
        </w:rPr>
      </w:pPr>
    </w:p>
    <w:p w14:paraId="417EB23C" w14:textId="77777777" w:rsidR="00C93495" w:rsidRDefault="00C93495" w:rsidP="00C93495">
      <w:pPr>
        <w:tabs>
          <w:tab w:val="left" w:pos="980"/>
        </w:tabs>
        <w:ind w:firstLine="0"/>
        <w:jc w:val="center"/>
      </w:pPr>
      <w:r>
        <w:object w:dxaOrig="15181" w:dyaOrig="9630" w14:anchorId="14CAC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pt;height:313.1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5" ShapeID="_x0000_i1025" DrawAspect="Content" ObjectID="_1810196857" r:id="rId20"/>
        </w:object>
      </w:r>
    </w:p>
    <w:p w14:paraId="34887B6B" w14:textId="29571FF1" w:rsidR="00C93495" w:rsidRDefault="00C93495" w:rsidP="00C93495">
      <w:pPr>
        <w:tabs>
          <w:tab w:val="left" w:pos="980"/>
        </w:tabs>
        <w:ind w:firstLine="0"/>
        <w:jc w:val="center"/>
        <w:rPr>
          <w:lang w:eastAsia="ru-RU"/>
        </w:rPr>
      </w:pPr>
      <w:r>
        <w:rPr>
          <w:lang w:eastAsia="ru-RU"/>
        </w:rPr>
        <w:t xml:space="preserve">Рисунок 2.1 </w:t>
      </w:r>
      <w:r w:rsidR="00206C51">
        <w:rPr>
          <w:lang w:eastAsia="ru-RU"/>
        </w:rPr>
        <w:t>–</w:t>
      </w:r>
      <w:r>
        <w:rPr>
          <w:lang w:eastAsia="ru-RU"/>
        </w:rPr>
        <w:t xml:space="preserve"> Схема процессов работы со студентами</w:t>
      </w:r>
    </w:p>
    <w:p w14:paraId="645562EF" w14:textId="3AC145CA" w:rsidR="00C93495" w:rsidRDefault="00C93495" w:rsidP="00C93495">
      <w:pPr>
        <w:tabs>
          <w:tab w:val="left" w:pos="980"/>
        </w:tabs>
        <w:ind w:firstLine="0"/>
        <w:jc w:val="center"/>
        <w:rPr>
          <w:lang w:eastAsia="ru-RU"/>
        </w:rPr>
      </w:pPr>
    </w:p>
    <w:p w14:paraId="186A6206" w14:textId="7FE9E89F" w:rsidR="00C93495" w:rsidRDefault="00C93495" w:rsidP="00C93495">
      <w:pPr>
        <w:tabs>
          <w:tab w:val="left" w:pos="980"/>
        </w:tabs>
        <w:rPr>
          <w:lang w:eastAsia="ru-RU"/>
        </w:rPr>
      </w:pPr>
      <w:r>
        <w:t>Анализ существующих бизнес</w:t>
      </w:r>
      <w:r w:rsidR="00206C51">
        <w:t>–</w:t>
      </w:r>
      <w:r>
        <w:t>процессов в ИРНИТУ позволяет выявить ряд критических узких мест, способных существенно замедлять обработку документов и снижать общую эффективность взаимодействия со студентами. Основные проблемы можно условно разделить на несколько групп.</w:t>
      </w:r>
    </w:p>
    <w:p w14:paraId="443F49FC" w14:textId="77777777" w:rsidR="00C93495" w:rsidRDefault="00C93495" w:rsidP="006E312F">
      <w:pPr>
        <w:pStyle w:val="a4"/>
        <w:numPr>
          <w:ilvl w:val="0"/>
          <w:numId w:val="36"/>
        </w:numPr>
        <w:tabs>
          <w:tab w:val="left" w:pos="980"/>
        </w:tabs>
        <w:ind w:left="0" w:firstLine="709"/>
        <w:rPr>
          <w:lang w:eastAsia="ru-RU"/>
        </w:rPr>
      </w:pPr>
      <w:r>
        <w:rPr>
          <w:lang w:eastAsia="ru-RU"/>
        </w:rPr>
        <w:t>Медлительность процессов.</w:t>
      </w:r>
    </w:p>
    <w:p w14:paraId="4B061F2A" w14:textId="26F47BBB" w:rsidR="00C93495" w:rsidRDefault="00C93495" w:rsidP="00C93495">
      <w:pPr>
        <w:tabs>
          <w:tab w:val="left" w:pos="980"/>
        </w:tabs>
        <w:rPr>
          <w:lang w:eastAsia="ru-RU"/>
        </w:rPr>
      </w:pPr>
      <w:r>
        <w:rPr>
          <w:lang w:eastAsia="ru-RU"/>
        </w:rPr>
        <w:t>Ручной контроль на этапах проверки документов и регистрации студентов приводит к значительному увеличению времени обработки заявлений. В частности, необходимость физической проверки комплектности документов и ручной регистрации в информационных системах создаёт задержки, которые в сумме могут привести к замедлению процесса зачисления. По данным отчёта Министерства образования РФ, автоматизация этих процессов могла бы сократить время обработки, что существенно повысило бы оперативность работы учреждения.</w:t>
      </w:r>
    </w:p>
    <w:p w14:paraId="44E66733" w14:textId="77777777" w:rsidR="00C93495" w:rsidRDefault="00C93495" w:rsidP="006E312F">
      <w:pPr>
        <w:pStyle w:val="a4"/>
        <w:numPr>
          <w:ilvl w:val="0"/>
          <w:numId w:val="36"/>
        </w:numPr>
        <w:tabs>
          <w:tab w:val="left" w:pos="980"/>
        </w:tabs>
        <w:ind w:left="0" w:firstLine="709"/>
        <w:rPr>
          <w:lang w:eastAsia="ru-RU"/>
        </w:rPr>
      </w:pPr>
      <w:r>
        <w:rPr>
          <w:lang w:eastAsia="ru-RU"/>
        </w:rPr>
        <w:t>Ошибки при вводе данных.</w:t>
      </w:r>
    </w:p>
    <w:p w14:paraId="5611DA4E" w14:textId="0E88B3E9" w:rsidR="00C93495" w:rsidRDefault="00C93495" w:rsidP="00C93495">
      <w:pPr>
        <w:tabs>
          <w:tab w:val="left" w:pos="980"/>
        </w:tabs>
        <w:rPr>
          <w:lang w:eastAsia="ru-RU"/>
        </w:rPr>
      </w:pPr>
      <w:r>
        <w:rPr>
          <w:lang w:eastAsia="ru-RU"/>
        </w:rPr>
        <w:t xml:space="preserve">Ручной ввод информации в различных модулях и системах приводит к дублированию данных, их несогласованности и ошибкам. Такие ошибки могут проявляться в неверном распределении оценок, неправильном формировании расписания или несвоевременной регистрации студентов. Это негативно сказывается на качестве ведения академической документации и вызывает дополнительные административные издержки при исправлении допущенных ошибок. Применение электронной цифровой подписи (ЭЦП) на этапе </w:t>
      </w:r>
      <w:r>
        <w:rPr>
          <w:lang w:eastAsia="ru-RU"/>
        </w:rPr>
        <w:lastRenderedPageBreak/>
        <w:t>подписания официальных документов способно снизить вероятность ошибок, обеспечивая автоматическую проверку целостности данных.</w:t>
      </w:r>
    </w:p>
    <w:p w14:paraId="05F0C6D2" w14:textId="77777777" w:rsidR="00C93495" w:rsidRDefault="00C93495" w:rsidP="006E312F">
      <w:pPr>
        <w:pStyle w:val="a4"/>
        <w:numPr>
          <w:ilvl w:val="0"/>
          <w:numId w:val="36"/>
        </w:numPr>
        <w:tabs>
          <w:tab w:val="left" w:pos="980"/>
        </w:tabs>
        <w:ind w:left="0" w:firstLine="709"/>
        <w:rPr>
          <w:lang w:eastAsia="ru-RU"/>
        </w:rPr>
      </w:pPr>
      <w:r>
        <w:rPr>
          <w:lang w:eastAsia="ru-RU"/>
        </w:rPr>
        <w:t>Фрагментация информационных систем.</w:t>
      </w:r>
    </w:p>
    <w:p w14:paraId="010809A9" w14:textId="30B227D6" w:rsidR="00C93495" w:rsidRDefault="00C93495" w:rsidP="00C93495">
      <w:pPr>
        <w:tabs>
          <w:tab w:val="left" w:pos="980"/>
        </w:tabs>
        <w:rPr>
          <w:lang w:eastAsia="ru-RU"/>
        </w:rPr>
      </w:pPr>
      <w:r>
        <w:rPr>
          <w:lang w:eastAsia="ru-RU"/>
        </w:rPr>
        <w:t>Использование разрозненных платформ для регистрации, ведения документации и обработки административных заявлений создаёт значительные трудности в синхронизации информации. Отсутствие интеграции между модулями ERP</w:t>
      </w:r>
      <w:r w:rsidR="00206C51">
        <w:rPr>
          <w:lang w:eastAsia="ru-RU"/>
        </w:rPr>
        <w:t>–</w:t>
      </w:r>
      <w:r>
        <w:rPr>
          <w:lang w:eastAsia="ru-RU"/>
        </w:rPr>
        <w:t>систем, специализированными образовательными платформами и системами обратной связи приводит к тому, что данные распределяются по разным источникам. Это не только замедляет обмен информацией, но и повышает риск возникновения ошибок из</w:t>
      </w:r>
      <w:r w:rsidR="00206C51">
        <w:rPr>
          <w:lang w:eastAsia="ru-RU"/>
        </w:rPr>
        <w:t>–</w:t>
      </w:r>
      <w:r>
        <w:rPr>
          <w:lang w:eastAsia="ru-RU"/>
        </w:rPr>
        <w:t>за несовместимости систем. Внедрение единой платформы с использованием ЭЦП может способствовать унификации данных и улучшению процессов контроля.</w:t>
      </w:r>
    </w:p>
    <w:p w14:paraId="2C6741AE" w14:textId="77777777" w:rsidR="00C93495" w:rsidRDefault="00C93495" w:rsidP="006E312F">
      <w:pPr>
        <w:pStyle w:val="a4"/>
        <w:numPr>
          <w:ilvl w:val="0"/>
          <w:numId w:val="36"/>
        </w:numPr>
        <w:tabs>
          <w:tab w:val="left" w:pos="980"/>
        </w:tabs>
        <w:ind w:left="0" w:firstLine="709"/>
        <w:rPr>
          <w:lang w:eastAsia="ru-RU"/>
        </w:rPr>
      </w:pPr>
      <w:r>
        <w:rPr>
          <w:lang w:eastAsia="ru-RU"/>
        </w:rPr>
        <w:t>Отсутствие единой системы контроля.</w:t>
      </w:r>
    </w:p>
    <w:p w14:paraId="104F8D47" w14:textId="58562D5B" w:rsidR="00C93495" w:rsidRDefault="00C93495" w:rsidP="00C93495">
      <w:pPr>
        <w:tabs>
          <w:tab w:val="left" w:pos="980"/>
        </w:tabs>
        <w:rPr>
          <w:lang w:eastAsia="ru-RU"/>
        </w:rPr>
      </w:pPr>
      <w:r>
        <w:rPr>
          <w:lang w:eastAsia="ru-RU"/>
        </w:rPr>
        <w:t xml:space="preserve">Низкий уровень автоматизации контроля за обработкой заявлений и регистрации данных ведёт к отсутствию прозрачности на всех этапах документооборота. Недостаточная интеграция систем контроля затрудняет своевременное выявление и корректировку ошибок, что приводит к задержкам в принятии управленческих решений. Это, в свою очередь, может негативно сказываться на оперативном реагировании администрации на изменения в учебном процессе. Применение ЭЦП позволяет обеспечить </w:t>
      </w:r>
      <w:r w:rsidR="0018680B" w:rsidRPr="0018680B">
        <w:rPr>
          <w:lang w:eastAsia="ru-RU"/>
        </w:rPr>
        <w:t>полную автоматизацию и прозрачное ведение истории обработки документов, одновременно придавая им юридическую значимость</w:t>
      </w:r>
      <w:r>
        <w:rPr>
          <w:lang w:eastAsia="ru-RU"/>
        </w:rPr>
        <w:t>, что повышает надежность контроля.</w:t>
      </w:r>
    </w:p>
    <w:p w14:paraId="56EB8C55" w14:textId="3B73A5FC" w:rsidR="00C93495" w:rsidRDefault="00C93495" w:rsidP="00C93495">
      <w:pPr>
        <w:tabs>
          <w:tab w:val="left" w:pos="980"/>
        </w:tabs>
        <w:rPr>
          <w:lang w:eastAsia="ru-RU"/>
        </w:rPr>
      </w:pPr>
      <w:r w:rsidRPr="00376EE6">
        <w:rPr>
          <w:lang w:eastAsia="ru-RU"/>
        </w:rPr>
        <w:t>Для наглядного представления выявленных проблем и возможностей оптимизации бизнес</w:t>
      </w:r>
      <w:r w:rsidR="00206C51">
        <w:rPr>
          <w:lang w:eastAsia="ru-RU"/>
        </w:rPr>
        <w:t>–</w:t>
      </w:r>
      <w:r w:rsidRPr="00376EE6">
        <w:rPr>
          <w:lang w:eastAsia="ru-RU"/>
        </w:rPr>
        <w:t xml:space="preserve">процессов в ИРНИТУ были разработаны две диаграммы </w:t>
      </w:r>
      <w:r w:rsidR="00206C51">
        <w:rPr>
          <w:lang w:eastAsia="ru-RU"/>
        </w:rPr>
        <w:t>–</w:t>
      </w:r>
      <w:r w:rsidRPr="00376EE6">
        <w:rPr>
          <w:lang w:eastAsia="ru-RU"/>
        </w:rPr>
        <w:t xml:space="preserve"> «as is» и «to be». Эти схемы позволяют визуализировать текущую ситуацию и предложить конкретные пути совершенствования документооборота с использованием ЭЦП.</w:t>
      </w:r>
      <w:r w:rsidR="00172860">
        <w:rPr>
          <w:lang w:eastAsia="ru-RU"/>
        </w:rPr>
        <w:t xml:space="preserve"> </w:t>
      </w:r>
    </w:p>
    <w:p w14:paraId="25738F88" w14:textId="53C2E8C7" w:rsidR="00C93495" w:rsidRDefault="00C93495" w:rsidP="00C93495">
      <w:pPr>
        <w:tabs>
          <w:tab w:val="left" w:pos="980"/>
        </w:tabs>
        <w:rPr>
          <w:lang w:eastAsia="ru-RU"/>
        </w:rPr>
      </w:pPr>
      <w:r w:rsidRPr="00376EE6">
        <w:rPr>
          <w:lang w:eastAsia="ru-RU"/>
        </w:rPr>
        <w:t xml:space="preserve">На рисунке </w:t>
      </w:r>
      <w:r>
        <w:rPr>
          <w:lang w:eastAsia="ru-RU"/>
        </w:rPr>
        <w:t>2.2</w:t>
      </w:r>
      <w:r w:rsidRPr="00376EE6">
        <w:rPr>
          <w:lang w:eastAsia="ru-RU"/>
        </w:rPr>
        <w:t xml:space="preserve"> представлена текущая схема бизнес</w:t>
      </w:r>
      <w:r w:rsidR="00206C51">
        <w:rPr>
          <w:lang w:eastAsia="ru-RU"/>
        </w:rPr>
        <w:t>–</w:t>
      </w:r>
      <w:r w:rsidRPr="00376EE6">
        <w:rPr>
          <w:lang w:eastAsia="ru-RU"/>
        </w:rPr>
        <w:t xml:space="preserve">процессов, охватывающая все этапы взаимодействия со студентами </w:t>
      </w:r>
      <w:r w:rsidR="00206C51">
        <w:rPr>
          <w:lang w:eastAsia="ru-RU"/>
        </w:rPr>
        <w:t>–</w:t>
      </w:r>
      <w:r w:rsidRPr="00376EE6">
        <w:rPr>
          <w:lang w:eastAsia="ru-RU"/>
        </w:rPr>
        <w:t xml:space="preserve"> от подачи документов до оформления официальных приказов и заявлений. Диаграмма наглядно демонстрирует существующие узкие места: медлительность процессов из</w:t>
      </w:r>
      <w:r w:rsidR="00206C51">
        <w:rPr>
          <w:lang w:eastAsia="ru-RU"/>
        </w:rPr>
        <w:t>–</w:t>
      </w:r>
      <w:r w:rsidRPr="00376EE6">
        <w:rPr>
          <w:lang w:eastAsia="ru-RU"/>
        </w:rPr>
        <w:t>за ручного контроля, ошибки при вводе данных, фрагментацию информационных систем и отсутствие единой системы контроля. Эти факторы существенно замедляют обработку документов и снижают общую эффективность взаимодействия</w:t>
      </w:r>
      <w:r>
        <w:rPr>
          <w:lang w:eastAsia="ru-RU"/>
        </w:rPr>
        <w:t>.</w:t>
      </w:r>
    </w:p>
    <w:p w14:paraId="5D560CC0" w14:textId="1B70F06A" w:rsidR="00C93495" w:rsidRDefault="00C93495" w:rsidP="00C93495">
      <w:pPr>
        <w:tabs>
          <w:tab w:val="left" w:pos="980"/>
        </w:tabs>
        <w:rPr>
          <w:lang w:eastAsia="ru-RU"/>
        </w:rPr>
      </w:pPr>
      <w:r w:rsidRPr="00376EE6">
        <w:rPr>
          <w:lang w:eastAsia="ru-RU"/>
        </w:rPr>
        <w:t xml:space="preserve">Рисунок </w:t>
      </w:r>
      <w:r>
        <w:rPr>
          <w:lang w:eastAsia="ru-RU"/>
        </w:rPr>
        <w:t>2.3</w:t>
      </w:r>
      <w:r w:rsidRPr="00376EE6">
        <w:rPr>
          <w:lang w:eastAsia="ru-RU"/>
        </w:rPr>
        <w:t xml:space="preserve"> иллюстрирует предлагаемую модель оптимизации бизнес</w:t>
      </w:r>
      <w:r w:rsidR="00206C51">
        <w:rPr>
          <w:lang w:eastAsia="ru-RU"/>
        </w:rPr>
        <w:t>–</w:t>
      </w:r>
      <w:r w:rsidRPr="00376EE6">
        <w:rPr>
          <w:lang w:eastAsia="ru-RU"/>
        </w:rPr>
        <w:t xml:space="preserve">процессов на основе интеграции электронной цифровой подписи и объединения разрозненных информационных систем в единую платформу. </w:t>
      </w:r>
    </w:p>
    <w:p w14:paraId="56C3CAC7" w14:textId="77777777" w:rsidR="0018680B" w:rsidRDefault="0018680B" w:rsidP="00C93495">
      <w:pPr>
        <w:tabs>
          <w:tab w:val="left" w:pos="980"/>
        </w:tabs>
        <w:rPr>
          <w:lang w:eastAsia="ru-RU"/>
        </w:rPr>
      </w:pPr>
    </w:p>
    <w:p w14:paraId="28686B93" w14:textId="77777777" w:rsidR="00C93495" w:rsidRPr="00891410" w:rsidRDefault="00C93495" w:rsidP="00C93495">
      <w:pPr>
        <w:tabs>
          <w:tab w:val="left" w:pos="980"/>
        </w:tabs>
        <w:rPr>
          <w:lang w:eastAsia="ru-RU"/>
        </w:rPr>
        <w:sectPr w:rsidR="00C93495" w:rsidRPr="00891410" w:rsidSect="00CF7A21">
          <w:headerReference w:type="default" r:id="rId21"/>
          <w:footerReference w:type="default" r:id="rId22"/>
          <w:pgSz w:w="11906" w:h="16838" w:code="9"/>
          <w:pgMar w:top="851" w:right="567" w:bottom="1134" w:left="1701" w:header="709" w:footer="709" w:gutter="0"/>
          <w:cols w:space="708"/>
          <w:docGrid w:linePitch="360"/>
        </w:sectPr>
      </w:pPr>
    </w:p>
    <w:p w14:paraId="2469F9D2" w14:textId="2D86CC38" w:rsidR="00C93495" w:rsidRDefault="00C93495" w:rsidP="00C93495">
      <w:r>
        <w:object w:dxaOrig="15750" w:dyaOrig="10650" w14:anchorId="386C0E36">
          <v:shape id="_x0000_i1026" type="#_x0000_t75" style="width:690.7pt;height:400.2pt" o:ole="">
            <v:imagedata r:id="rId23" o:title=""/>
          </v:shape>
          <o:OLEObject Type="Embed" ProgID="Visio.Drawing.15" ShapeID="_x0000_i1026" DrawAspect="Content" ObjectID="_1810196858" r:id="rId24"/>
        </w:object>
      </w:r>
    </w:p>
    <w:p w14:paraId="27D180A3" w14:textId="738C9CD4" w:rsidR="00C93495" w:rsidRPr="007D438F" w:rsidRDefault="00C93495" w:rsidP="00C93495">
      <w:pPr>
        <w:jc w:val="center"/>
      </w:pPr>
      <w:r>
        <w:rPr>
          <w:lang w:eastAsia="ru-RU"/>
        </w:rPr>
        <w:t>Рисунок</w:t>
      </w:r>
      <w:r w:rsidR="0022616C">
        <w:rPr>
          <w:lang w:eastAsia="ru-RU"/>
        </w:rPr>
        <w:t xml:space="preserve"> </w:t>
      </w:r>
      <w:r>
        <w:rPr>
          <w:lang w:eastAsia="ru-RU"/>
        </w:rPr>
        <w:t xml:space="preserve">2.2 </w:t>
      </w:r>
      <w:r w:rsidR="00206C51">
        <w:rPr>
          <w:lang w:eastAsia="ru-RU"/>
        </w:rPr>
        <w:t>–</w:t>
      </w:r>
      <w:r>
        <w:rPr>
          <w:lang w:eastAsia="ru-RU"/>
        </w:rPr>
        <w:t xml:space="preserve"> Диаграмма</w:t>
      </w:r>
      <w:r w:rsidRPr="00894648">
        <w:t xml:space="preserve"> </w:t>
      </w:r>
      <w:r>
        <w:t xml:space="preserve">декомпозиции </w:t>
      </w:r>
      <w:r w:rsidRPr="00894648">
        <w:t>текущего процесса</w:t>
      </w:r>
      <w:r>
        <w:t xml:space="preserve"> работы со студентами</w:t>
      </w:r>
      <w:r w:rsidR="007D438F" w:rsidRPr="007D438F">
        <w:t>.</w:t>
      </w:r>
    </w:p>
    <w:p w14:paraId="150A2645" w14:textId="77777777" w:rsidR="00C93495" w:rsidRDefault="00C93495" w:rsidP="00C93495">
      <w:pPr>
        <w:pStyle w:val="ad"/>
        <w:rPr>
          <w:lang w:eastAsia="ru-RU"/>
        </w:rPr>
      </w:pPr>
    </w:p>
    <w:p w14:paraId="7FB7F57C" w14:textId="7EA456DA" w:rsidR="00C93495" w:rsidRDefault="00C93495" w:rsidP="00C93495">
      <w:pPr>
        <w:jc w:val="center"/>
      </w:pPr>
      <w:r>
        <w:object w:dxaOrig="15691" w:dyaOrig="11235" w14:anchorId="62DAD205">
          <v:shape id="_x0000_i1027" type="#_x0000_t75" style="width:653pt;height:387.65pt" o:ole="">
            <v:imagedata r:id="rId25" o:title=""/>
          </v:shape>
          <o:OLEObject Type="Embed" ProgID="Visio.Drawing.15" ShapeID="_x0000_i1027" DrawAspect="Content" ObjectID="_1810196859" r:id="rId26"/>
        </w:object>
      </w:r>
    </w:p>
    <w:p w14:paraId="0044B8A8" w14:textId="77777777" w:rsidR="00C93495" w:rsidRDefault="00C93495" w:rsidP="00C93495">
      <w:pPr>
        <w:jc w:val="center"/>
      </w:pPr>
      <w:r>
        <w:t xml:space="preserve">Рисунок 2.3 </w:t>
      </w:r>
      <w:r w:rsidR="00206C51">
        <w:t>–</w:t>
      </w:r>
      <w:r>
        <w:t xml:space="preserve"> Диаграмма декомпозиции процесса работы со студентами в условиях внедрения ЭЦП.</w:t>
      </w:r>
    </w:p>
    <w:p w14:paraId="4F5196EC" w14:textId="5EAD1DBF" w:rsidR="008E402D" w:rsidRPr="00376EE6" w:rsidRDefault="008E402D" w:rsidP="00C93495">
      <w:pPr>
        <w:jc w:val="center"/>
        <w:rPr>
          <w:lang w:eastAsia="ru-RU"/>
        </w:rPr>
        <w:sectPr w:rsidR="008E402D" w:rsidRPr="00376EE6" w:rsidSect="00CF7A21">
          <w:headerReference w:type="default" r:id="rId27"/>
          <w:footerReference w:type="default" r:id="rId28"/>
          <w:pgSz w:w="16838" w:h="11906" w:orient="landscape"/>
          <w:pgMar w:top="1701" w:right="851" w:bottom="567" w:left="1134" w:header="709" w:footer="709" w:gutter="0"/>
          <w:cols w:space="708"/>
          <w:docGrid w:linePitch="360"/>
        </w:sectPr>
      </w:pPr>
    </w:p>
    <w:p w14:paraId="69DD7826" w14:textId="77777777" w:rsidR="0054252A" w:rsidRDefault="008E402D" w:rsidP="008E402D">
      <w:pPr>
        <w:pStyle w:val="ad"/>
      </w:pPr>
      <w:bookmarkStart w:id="432" w:name="_Toc198661609"/>
      <w:bookmarkStart w:id="433" w:name="_Toc198661998"/>
      <w:r w:rsidRPr="008E402D">
        <w:lastRenderedPageBreak/>
        <w:t xml:space="preserve">Сравнительный анализ диаграмм 2.2 и 2.3 показывает, что ключевым преобразованием становится перевод всех стадий жизненного цикла документа в полностью электронный контур с автоматическим управлением маршрутами. </w:t>
      </w:r>
    </w:p>
    <w:p w14:paraId="1CCF6D69" w14:textId="78AA347C" w:rsidR="008E402D" w:rsidRPr="008E402D" w:rsidRDefault="008E402D" w:rsidP="008E402D">
      <w:pPr>
        <w:pStyle w:val="ad"/>
        <w:rPr>
          <w:sz w:val="24"/>
        </w:rPr>
      </w:pPr>
      <w:r w:rsidRPr="008E402D">
        <w:t xml:space="preserve">В текущей модели «as-is» инициация заявлений осуществляется через разнородные каналы, а проверка комплектности и подлинности данных выполняется последовательно разными подразделениями, что порождает временные задержки и повышает риск ошибок ручного ввода. Формирование распорядительных документов связано с многоступенчатой процедурой печати, собственноручного визирования, сканирования и повторной загрузки, поэтому доставка приказов и ведомостей адресатам занимает </w:t>
      </w:r>
      <w:r w:rsidR="0054252A">
        <w:t>много времени</w:t>
      </w:r>
      <w:r w:rsidRPr="008E402D">
        <w:t>. Отсутствие единой точки интеграции между Moodle</w:t>
      </w:r>
      <w:r w:rsidR="0054252A">
        <w:t xml:space="preserve"> и </w:t>
      </w:r>
      <w:r w:rsidR="0054252A" w:rsidRPr="008E402D">
        <w:t>1</w:t>
      </w:r>
      <w:r w:rsidRPr="008E402D">
        <w:t xml:space="preserve">С ведёт к рассогласованию версий данных. </w:t>
      </w:r>
    </w:p>
    <w:p w14:paraId="5CA51069" w14:textId="77777777" w:rsidR="008E402D" w:rsidRPr="008E402D" w:rsidRDefault="008E402D" w:rsidP="008E402D">
      <w:pPr>
        <w:pStyle w:val="ad"/>
      </w:pPr>
      <w:r w:rsidRPr="008E402D">
        <w:rPr>
          <w:rStyle w:val="aff0"/>
          <w:b w:val="0"/>
          <w:bCs w:val="0"/>
        </w:rPr>
        <w:t>Ключевые недостатки модели «as-is»:</w:t>
      </w:r>
    </w:p>
    <w:p w14:paraId="43737FFC" w14:textId="77777777" w:rsidR="008E402D" w:rsidRPr="008E402D" w:rsidRDefault="008E402D" w:rsidP="00C75D04">
      <w:pPr>
        <w:pStyle w:val="ad"/>
        <w:numPr>
          <w:ilvl w:val="0"/>
          <w:numId w:val="76"/>
        </w:numPr>
        <w:ind w:left="0" w:firstLine="709"/>
      </w:pPr>
      <w:r w:rsidRPr="008E402D">
        <w:t>множественные каналы подачи и ручная регистрация;</w:t>
      </w:r>
    </w:p>
    <w:p w14:paraId="4101B958" w14:textId="77777777" w:rsidR="008E402D" w:rsidRPr="008E402D" w:rsidRDefault="008E402D" w:rsidP="00C75D04">
      <w:pPr>
        <w:pStyle w:val="ad"/>
        <w:numPr>
          <w:ilvl w:val="0"/>
          <w:numId w:val="76"/>
        </w:numPr>
        <w:ind w:left="0" w:firstLine="709"/>
      </w:pPr>
      <w:r w:rsidRPr="008E402D">
        <w:t>последовательная ручная проверка комплектности;</w:t>
      </w:r>
    </w:p>
    <w:p w14:paraId="7A3033CA" w14:textId="77777777" w:rsidR="008E402D" w:rsidRPr="008E402D" w:rsidRDefault="008E402D" w:rsidP="00C75D04">
      <w:pPr>
        <w:pStyle w:val="ad"/>
        <w:numPr>
          <w:ilvl w:val="0"/>
          <w:numId w:val="76"/>
        </w:numPr>
        <w:ind w:left="0" w:firstLine="709"/>
      </w:pPr>
      <w:r w:rsidRPr="008E402D">
        <w:t>бумажная подпись → скан → повторная загрузка;</w:t>
      </w:r>
    </w:p>
    <w:p w14:paraId="263FCFE2" w14:textId="0ECBF717" w:rsidR="008E402D" w:rsidRPr="008E402D" w:rsidRDefault="008E402D" w:rsidP="00C75D04">
      <w:pPr>
        <w:pStyle w:val="ad"/>
        <w:numPr>
          <w:ilvl w:val="0"/>
          <w:numId w:val="76"/>
        </w:numPr>
        <w:ind w:left="0" w:firstLine="709"/>
      </w:pPr>
      <w:r w:rsidRPr="008E402D">
        <w:t>разрозненные базы</w:t>
      </w:r>
      <w:r w:rsidR="0054252A">
        <w:t xml:space="preserve"> данных</w:t>
      </w:r>
      <w:r w:rsidRPr="008E402D">
        <w:t>;</w:t>
      </w:r>
    </w:p>
    <w:p w14:paraId="7916E28C" w14:textId="77777777" w:rsidR="008E402D" w:rsidRPr="008E402D" w:rsidRDefault="008E402D" w:rsidP="00C75D04">
      <w:pPr>
        <w:pStyle w:val="ad"/>
        <w:numPr>
          <w:ilvl w:val="0"/>
          <w:numId w:val="76"/>
        </w:numPr>
        <w:ind w:left="0" w:firstLine="709"/>
      </w:pPr>
      <w:r w:rsidRPr="008E402D">
        <w:t>контроль статусов через телефон/e-mail;</w:t>
      </w:r>
    </w:p>
    <w:p w14:paraId="7DFDFFB4" w14:textId="373DA3AE" w:rsidR="008E402D" w:rsidRPr="008E402D" w:rsidRDefault="008E402D" w:rsidP="00C75D04">
      <w:pPr>
        <w:pStyle w:val="ad"/>
        <w:numPr>
          <w:ilvl w:val="0"/>
          <w:numId w:val="76"/>
        </w:numPr>
        <w:ind w:left="0" w:firstLine="709"/>
      </w:pPr>
      <w:r w:rsidRPr="008E402D">
        <w:t xml:space="preserve">смешанный </w:t>
      </w:r>
      <w:r w:rsidR="0054252A">
        <w:t>тип</w:t>
      </w:r>
      <w:r w:rsidRPr="008E402D">
        <w:t xml:space="preserve"> архив</w:t>
      </w:r>
      <w:r w:rsidR="0054252A">
        <w:t>а</w:t>
      </w:r>
      <w:r w:rsidRPr="008E402D">
        <w:t>.</w:t>
      </w:r>
    </w:p>
    <w:p w14:paraId="14479D7F" w14:textId="41D2F2D0" w:rsidR="008E402D" w:rsidRPr="008E402D" w:rsidRDefault="008E402D" w:rsidP="008E402D">
      <w:pPr>
        <w:pStyle w:val="ad"/>
      </w:pPr>
      <w:r w:rsidRPr="008E402D">
        <w:t xml:space="preserve">Модель «to-be» устраняет указанные узкие места за счёт единого портала подачи заявлений, где каждому документу немедленно присваивается уникальный цифровой идентификатор и накладывается </w:t>
      </w:r>
      <w:r w:rsidRPr="008E402D">
        <w:rPr>
          <w:rStyle w:val="aff0"/>
          <w:b w:val="0"/>
          <w:bCs w:val="0"/>
        </w:rPr>
        <w:t>простая ЭЦП</w:t>
      </w:r>
      <w:r w:rsidRPr="008E402D">
        <w:t xml:space="preserve"> студента. Валидация реквизитов, согласование маршрутов и выпуск приказов переводятся в автоматический режим. Сформированный в ERP-ядре приказ передаётся получателям мгновенно через push</w:t>
      </w:r>
      <w:r w:rsidR="0054252A">
        <w:t>-</w:t>
      </w:r>
      <w:r w:rsidRPr="008E402D">
        <w:t>уведомления в личных кабинетах, сохраняя юридическую силу на всём пути следования. Интеграция информационных систем выполняется через PKI-шлюз, благодаря чему ведомости, подписанные преподавателем, автоматически реплицируются в Moodle</w:t>
      </w:r>
      <w:r w:rsidR="0054252A">
        <w:t xml:space="preserve"> и</w:t>
      </w:r>
      <w:r w:rsidRPr="008E402D">
        <w:t xml:space="preserve"> 1С. Централизованные дашборды в реальном времени отображают нагрузку на каждом этапе и позволяют оперативно устранять возникшие задержки, а электронный архив с контейнерами обеспечивает долговременное хранение и проверяемость подписей. Таким образом, переход от «as-is» к «to-be» превращает документооборот ИРНИТУ в сквозной, управляемый и прозрачный процесс.</w:t>
      </w:r>
    </w:p>
    <w:p w14:paraId="1A71C36B" w14:textId="77777777" w:rsidR="008E402D" w:rsidRPr="008E402D" w:rsidRDefault="008E402D" w:rsidP="008E402D">
      <w:pPr>
        <w:pStyle w:val="ad"/>
      </w:pPr>
      <w:r w:rsidRPr="008E402D">
        <w:rPr>
          <w:rStyle w:val="aff0"/>
          <w:b w:val="0"/>
          <w:bCs w:val="0"/>
        </w:rPr>
        <w:t>Ключевые преимущества модели «to-be»:</w:t>
      </w:r>
    </w:p>
    <w:p w14:paraId="19628EC7" w14:textId="77777777" w:rsidR="008E402D" w:rsidRPr="008E402D" w:rsidRDefault="008E402D" w:rsidP="00C75D04">
      <w:pPr>
        <w:pStyle w:val="ad"/>
        <w:numPr>
          <w:ilvl w:val="0"/>
          <w:numId w:val="77"/>
        </w:numPr>
        <w:ind w:left="0" w:firstLine="709"/>
      </w:pPr>
      <w:r w:rsidRPr="008E402D">
        <w:t>единый личный кабинет и уникальный ID заявления;</w:t>
      </w:r>
    </w:p>
    <w:p w14:paraId="750C36E4" w14:textId="77777777" w:rsidR="008E402D" w:rsidRPr="008E402D" w:rsidRDefault="008E402D" w:rsidP="00C75D04">
      <w:pPr>
        <w:pStyle w:val="ad"/>
        <w:numPr>
          <w:ilvl w:val="0"/>
          <w:numId w:val="77"/>
        </w:numPr>
        <w:ind w:left="0" w:firstLine="709"/>
      </w:pPr>
      <w:r w:rsidRPr="008E402D">
        <w:t>автоматическая валидация и параллельное согласование;</w:t>
      </w:r>
    </w:p>
    <w:p w14:paraId="70A2B76B" w14:textId="77777777" w:rsidR="008E402D" w:rsidRPr="008E402D" w:rsidRDefault="008E402D" w:rsidP="00C75D04">
      <w:pPr>
        <w:pStyle w:val="ad"/>
        <w:numPr>
          <w:ilvl w:val="0"/>
          <w:numId w:val="77"/>
        </w:numPr>
        <w:ind w:left="0" w:firstLine="709"/>
      </w:pPr>
      <w:r w:rsidRPr="008E402D">
        <w:t>цифровое формирование приказов и подпись простой ЭЦП;</w:t>
      </w:r>
    </w:p>
    <w:p w14:paraId="2D6387F9" w14:textId="391206F4" w:rsidR="008E402D" w:rsidRPr="008E402D" w:rsidRDefault="008E402D" w:rsidP="00C75D04">
      <w:pPr>
        <w:pStyle w:val="ad"/>
        <w:numPr>
          <w:ilvl w:val="0"/>
          <w:numId w:val="77"/>
        </w:numPr>
        <w:ind w:left="0" w:firstLine="709"/>
      </w:pPr>
      <w:r w:rsidRPr="008E402D">
        <w:t>сквозная синхронизация;</w:t>
      </w:r>
    </w:p>
    <w:p w14:paraId="5E6417EC" w14:textId="77777777" w:rsidR="008E402D" w:rsidRPr="008E402D" w:rsidRDefault="008E402D" w:rsidP="00C75D04">
      <w:pPr>
        <w:pStyle w:val="ad"/>
        <w:numPr>
          <w:ilvl w:val="0"/>
          <w:numId w:val="77"/>
        </w:numPr>
        <w:ind w:left="0" w:firstLine="709"/>
      </w:pPr>
      <w:r w:rsidRPr="008E402D">
        <w:t>онлайн-дашборды и журналирование операций;</w:t>
      </w:r>
    </w:p>
    <w:p w14:paraId="28F06ECE" w14:textId="52BD0913" w:rsidR="008E402D" w:rsidRDefault="008E402D" w:rsidP="00C75D04">
      <w:pPr>
        <w:pStyle w:val="ad"/>
        <w:numPr>
          <w:ilvl w:val="0"/>
          <w:numId w:val="77"/>
        </w:numPr>
        <w:ind w:left="0" w:firstLine="709"/>
      </w:pPr>
      <w:r w:rsidRPr="008E402D">
        <w:t>централизованный электронный архив.</w:t>
      </w:r>
    </w:p>
    <w:p w14:paraId="11AC69B2" w14:textId="79D2D98A" w:rsidR="007D438F" w:rsidRDefault="007D438F" w:rsidP="00891410">
      <w:pPr>
        <w:pStyle w:val="2"/>
      </w:pPr>
      <w:bookmarkStart w:id="434" w:name="_Toc199265086"/>
      <w:r w:rsidRPr="007D438F">
        <w:lastRenderedPageBreak/>
        <w:t xml:space="preserve">Анализ </w:t>
      </w:r>
      <w:r>
        <w:t xml:space="preserve">существующих </w:t>
      </w:r>
      <w:r w:rsidRPr="007D438F">
        <w:t xml:space="preserve">информационных систем </w:t>
      </w:r>
      <w:bookmarkEnd w:id="432"/>
      <w:bookmarkEnd w:id="433"/>
      <w:r>
        <w:t>ИРНИТУ</w:t>
      </w:r>
      <w:bookmarkEnd w:id="434"/>
    </w:p>
    <w:p w14:paraId="22510D81" w14:textId="77777777" w:rsidR="003D154D" w:rsidRPr="003D154D" w:rsidRDefault="003D154D" w:rsidP="006E312F">
      <w:pPr>
        <w:pStyle w:val="a4"/>
        <w:keepNext/>
        <w:keepLines/>
        <w:numPr>
          <w:ilvl w:val="0"/>
          <w:numId w:val="38"/>
        </w:numPr>
        <w:spacing w:after="80"/>
        <w:contextualSpacing w:val="0"/>
        <w:outlineLvl w:val="2"/>
        <w:rPr>
          <w:rFonts w:eastAsiaTheme="majorEastAsia" w:cs="Times New Roman"/>
          <w:b/>
          <w:bCs/>
          <w:vanish/>
          <w:szCs w:val="28"/>
        </w:rPr>
      </w:pPr>
      <w:bookmarkStart w:id="435" w:name="_Toc198730201"/>
      <w:bookmarkStart w:id="436" w:name="_Toc198730937"/>
      <w:bookmarkStart w:id="437" w:name="_Toc198731922"/>
      <w:bookmarkStart w:id="438" w:name="_Toc198748183"/>
      <w:bookmarkStart w:id="439" w:name="_Toc198751211"/>
      <w:bookmarkStart w:id="440" w:name="_Toc198751704"/>
      <w:bookmarkStart w:id="441" w:name="_Toc198752791"/>
      <w:bookmarkStart w:id="442" w:name="_Toc198752887"/>
      <w:bookmarkStart w:id="443" w:name="_Toc198753620"/>
      <w:bookmarkStart w:id="444" w:name="_Toc198754062"/>
      <w:bookmarkStart w:id="445" w:name="_Toc198754136"/>
      <w:bookmarkStart w:id="446" w:name="_Toc198754615"/>
      <w:bookmarkStart w:id="447" w:name="_Toc198756116"/>
      <w:bookmarkStart w:id="448" w:name="_Toc198759595"/>
      <w:bookmarkStart w:id="449" w:name="_Toc198808088"/>
      <w:bookmarkStart w:id="450" w:name="_Toc198809773"/>
      <w:bookmarkStart w:id="451" w:name="_Toc198811152"/>
      <w:bookmarkStart w:id="452" w:name="_Toc198820214"/>
      <w:bookmarkStart w:id="453" w:name="_Toc199084824"/>
      <w:bookmarkStart w:id="454" w:name="_Toc199091077"/>
      <w:bookmarkStart w:id="455" w:name="_Toc199092465"/>
      <w:bookmarkStart w:id="456" w:name="_Toc199263495"/>
      <w:bookmarkStart w:id="457" w:name="_Toc199265087"/>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3390481D" w14:textId="77777777" w:rsidR="003D154D" w:rsidRPr="003D154D" w:rsidRDefault="003D154D" w:rsidP="006E312F">
      <w:pPr>
        <w:pStyle w:val="a4"/>
        <w:keepNext/>
        <w:keepLines/>
        <w:numPr>
          <w:ilvl w:val="0"/>
          <w:numId w:val="38"/>
        </w:numPr>
        <w:spacing w:after="80"/>
        <w:contextualSpacing w:val="0"/>
        <w:outlineLvl w:val="2"/>
        <w:rPr>
          <w:rFonts w:eastAsiaTheme="majorEastAsia" w:cs="Times New Roman"/>
          <w:b/>
          <w:bCs/>
          <w:vanish/>
          <w:szCs w:val="28"/>
        </w:rPr>
      </w:pPr>
      <w:bookmarkStart w:id="458" w:name="_Toc198730202"/>
      <w:bookmarkStart w:id="459" w:name="_Toc198730938"/>
      <w:bookmarkStart w:id="460" w:name="_Toc198731923"/>
      <w:bookmarkStart w:id="461" w:name="_Toc198748184"/>
      <w:bookmarkStart w:id="462" w:name="_Toc198751212"/>
      <w:bookmarkStart w:id="463" w:name="_Toc198751705"/>
      <w:bookmarkStart w:id="464" w:name="_Toc198752792"/>
      <w:bookmarkStart w:id="465" w:name="_Toc198752888"/>
      <w:bookmarkStart w:id="466" w:name="_Toc198753621"/>
      <w:bookmarkStart w:id="467" w:name="_Toc198754063"/>
      <w:bookmarkStart w:id="468" w:name="_Toc198754137"/>
      <w:bookmarkStart w:id="469" w:name="_Toc198754616"/>
      <w:bookmarkStart w:id="470" w:name="_Toc198756117"/>
      <w:bookmarkStart w:id="471" w:name="_Toc198759596"/>
      <w:bookmarkStart w:id="472" w:name="_Toc198808089"/>
      <w:bookmarkStart w:id="473" w:name="_Toc198809774"/>
      <w:bookmarkStart w:id="474" w:name="_Toc198811153"/>
      <w:bookmarkStart w:id="475" w:name="_Toc198820215"/>
      <w:bookmarkStart w:id="476" w:name="_Toc199084825"/>
      <w:bookmarkStart w:id="477" w:name="_Toc199091078"/>
      <w:bookmarkStart w:id="478" w:name="_Toc199092466"/>
      <w:bookmarkStart w:id="479" w:name="_Toc199263496"/>
      <w:bookmarkStart w:id="480" w:name="_Toc199265088"/>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34B023A5" w14:textId="77777777" w:rsidR="003D154D" w:rsidRPr="003D154D" w:rsidRDefault="003D154D" w:rsidP="006E312F">
      <w:pPr>
        <w:pStyle w:val="a4"/>
        <w:keepNext/>
        <w:keepLines/>
        <w:numPr>
          <w:ilvl w:val="1"/>
          <w:numId w:val="38"/>
        </w:numPr>
        <w:spacing w:after="80"/>
        <w:contextualSpacing w:val="0"/>
        <w:outlineLvl w:val="2"/>
        <w:rPr>
          <w:rFonts w:eastAsiaTheme="majorEastAsia" w:cs="Times New Roman"/>
          <w:b/>
          <w:bCs/>
          <w:vanish/>
          <w:szCs w:val="28"/>
        </w:rPr>
      </w:pPr>
      <w:bookmarkStart w:id="481" w:name="_Toc198730203"/>
      <w:bookmarkStart w:id="482" w:name="_Toc198730939"/>
      <w:bookmarkStart w:id="483" w:name="_Toc198731924"/>
      <w:bookmarkStart w:id="484" w:name="_Toc198748185"/>
      <w:bookmarkStart w:id="485" w:name="_Toc198751213"/>
      <w:bookmarkStart w:id="486" w:name="_Toc198751706"/>
      <w:bookmarkStart w:id="487" w:name="_Toc198752793"/>
      <w:bookmarkStart w:id="488" w:name="_Toc198752889"/>
      <w:bookmarkStart w:id="489" w:name="_Toc198753622"/>
      <w:bookmarkStart w:id="490" w:name="_Toc198754064"/>
      <w:bookmarkStart w:id="491" w:name="_Toc198754138"/>
      <w:bookmarkStart w:id="492" w:name="_Toc198754617"/>
      <w:bookmarkStart w:id="493" w:name="_Toc198756118"/>
      <w:bookmarkStart w:id="494" w:name="_Toc198759597"/>
      <w:bookmarkStart w:id="495" w:name="_Toc198808090"/>
      <w:bookmarkStart w:id="496" w:name="_Toc198809775"/>
      <w:bookmarkStart w:id="497" w:name="_Toc198811154"/>
      <w:bookmarkStart w:id="498" w:name="_Toc198820216"/>
      <w:bookmarkStart w:id="499" w:name="_Toc199084826"/>
      <w:bookmarkStart w:id="500" w:name="_Toc199091079"/>
      <w:bookmarkStart w:id="501" w:name="_Toc199092467"/>
      <w:bookmarkStart w:id="502" w:name="_Toc199263497"/>
      <w:bookmarkStart w:id="503" w:name="_Toc199265089"/>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11AE81DB" w14:textId="77777777" w:rsidR="003D154D" w:rsidRPr="003D154D" w:rsidRDefault="003D154D" w:rsidP="006E312F">
      <w:pPr>
        <w:pStyle w:val="a4"/>
        <w:keepNext/>
        <w:keepLines/>
        <w:numPr>
          <w:ilvl w:val="1"/>
          <w:numId w:val="38"/>
        </w:numPr>
        <w:spacing w:after="80"/>
        <w:contextualSpacing w:val="0"/>
        <w:outlineLvl w:val="2"/>
        <w:rPr>
          <w:rFonts w:eastAsiaTheme="majorEastAsia" w:cs="Times New Roman"/>
          <w:b/>
          <w:bCs/>
          <w:vanish/>
          <w:szCs w:val="28"/>
        </w:rPr>
      </w:pPr>
      <w:bookmarkStart w:id="504" w:name="_Toc198730204"/>
      <w:bookmarkStart w:id="505" w:name="_Toc198730940"/>
      <w:bookmarkStart w:id="506" w:name="_Toc198731925"/>
      <w:bookmarkStart w:id="507" w:name="_Toc198748186"/>
      <w:bookmarkStart w:id="508" w:name="_Toc198751214"/>
      <w:bookmarkStart w:id="509" w:name="_Toc198751707"/>
      <w:bookmarkStart w:id="510" w:name="_Toc198752794"/>
      <w:bookmarkStart w:id="511" w:name="_Toc198752890"/>
      <w:bookmarkStart w:id="512" w:name="_Toc198753623"/>
      <w:bookmarkStart w:id="513" w:name="_Toc198754065"/>
      <w:bookmarkStart w:id="514" w:name="_Toc198754139"/>
      <w:bookmarkStart w:id="515" w:name="_Toc198754618"/>
      <w:bookmarkStart w:id="516" w:name="_Toc198756119"/>
      <w:bookmarkStart w:id="517" w:name="_Toc198759598"/>
      <w:bookmarkStart w:id="518" w:name="_Toc198808091"/>
      <w:bookmarkStart w:id="519" w:name="_Toc198809776"/>
      <w:bookmarkStart w:id="520" w:name="_Toc198811155"/>
      <w:bookmarkStart w:id="521" w:name="_Toc198820217"/>
      <w:bookmarkStart w:id="522" w:name="_Toc199084827"/>
      <w:bookmarkStart w:id="523" w:name="_Toc199091080"/>
      <w:bookmarkStart w:id="524" w:name="_Toc199092468"/>
      <w:bookmarkStart w:id="525" w:name="_Toc199263498"/>
      <w:bookmarkStart w:id="526" w:name="_Toc199265090"/>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5A446C3B" w14:textId="645450D9" w:rsidR="007D438F" w:rsidRPr="007D438F" w:rsidRDefault="007D438F" w:rsidP="006E312F">
      <w:pPr>
        <w:pStyle w:val="3"/>
        <w:numPr>
          <w:ilvl w:val="2"/>
          <w:numId w:val="38"/>
        </w:numPr>
      </w:pPr>
      <w:bookmarkStart w:id="527" w:name="_Toc199265091"/>
      <w:r w:rsidRPr="007D438F">
        <w:t>Moodle</w:t>
      </w:r>
      <w:bookmarkEnd w:id="527"/>
    </w:p>
    <w:p w14:paraId="52008348" w14:textId="0DB3A0D2" w:rsidR="000F04BB" w:rsidRPr="000F04BB" w:rsidRDefault="000F04BB" w:rsidP="000F04BB">
      <w:pPr>
        <w:pStyle w:val="ad"/>
        <w:rPr>
          <w:lang w:eastAsia="ru-RU"/>
        </w:rPr>
      </w:pPr>
      <w:r w:rsidRPr="000F04BB">
        <w:rPr>
          <w:lang w:eastAsia="ru-RU"/>
        </w:rPr>
        <w:t xml:space="preserve">Система Moodle представляет собой свободно распространяемую веб-ориентированную платформу для дистанционного и смешанного обучения, обеспечивающую надёжность и масштабируемость за счёт классического LAMP/LEMP-стека (Linux, Apache/Nginx, MySQL/MariaDB, PHP). Её модульная архитектура основывается на едином API ядра, отвечающем за аутентификацию, навигацию, локализацию и управление данными, тогда как весь остальной функционал </w:t>
      </w:r>
      <w:r w:rsidR="00213E94">
        <w:rPr>
          <w:lang w:eastAsia="ru-RU"/>
        </w:rPr>
        <w:t>–</w:t>
      </w:r>
      <w:r w:rsidRPr="000F04BB">
        <w:rPr>
          <w:lang w:eastAsia="ru-RU"/>
        </w:rPr>
        <w:t xml:space="preserve"> управление курсами, заданиями, оценками, форумами и обратной связью </w:t>
      </w:r>
      <w:r w:rsidR="00213E94">
        <w:rPr>
          <w:lang w:eastAsia="ru-RU"/>
        </w:rPr>
        <w:t>–</w:t>
      </w:r>
      <w:r w:rsidRPr="000F04BB">
        <w:rPr>
          <w:lang w:eastAsia="ru-RU"/>
        </w:rPr>
        <w:t xml:space="preserve"> реализован в виде подключаемых плагинов. Подобный подход позволяет расширять возможности системы без изменения исходного кода ядра и сохранять при этом полную совместимость с обновлениями Moodle. Начиная с версии 3.7, к традиционному REST-webservice API добавлена экспериментальная поддержка GraphQL, что обеспечивает более тонкую типизацию запросов и оптимизацию клиентских приложений, включая мобильные клиенты и внешние учебные сервисы.</w:t>
      </w:r>
    </w:p>
    <w:p w14:paraId="78B94E2C" w14:textId="77777777" w:rsidR="000F04BB" w:rsidRPr="000F04BB" w:rsidRDefault="000F04BB" w:rsidP="000F04BB">
      <w:pPr>
        <w:pStyle w:val="ad"/>
        <w:rPr>
          <w:lang w:eastAsia="ru-RU"/>
        </w:rPr>
      </w:pPr>
      <w:r w:rsidRPr="000F04BB">
        <w:rPr>
          <w:lang w:eastAsia="ru-RU"/>
        </w:rPr>
        <w:t>Для управления доступом и разграничения прав Moodle предоставляет богатый набор механизмов аутентификации: от классического логин/пароль и LDAP до современных корпоративных схем на базе SAML (Shibboleth), OAuth2 (включая интеграцию с ЕСИА) и OpenID Connect. Это позволяет университетской ИТ-инфраструктуре использовать единый корпоративный каталог пользователей и автоматически передавать в систему информацию о ролях и привилегиях, что критически важно для контроля процедур подписания официальных документов.</w:t>
      </w:r>
    </w:p>
    <w:p w14:paraId="77F8F933" w14:textId="3C3F8153" w:rsidR="000F04BB" w:rsidRPr="000F04BB" w:rsidRDefault="000F04BB" w:rsidP="000F04BB">
      <w:pPr>
        <w:pStyle w:val="ad"/>
        <w:rPr>
          <w:lang w:eastAsia="ru-RU"/>
        </w:rPr>
      </w:pPr>
      <w:r w:rsidRPr="000F04BB">
        <w:rPr>
          <w:lang w:eastAsia="ru-RU"/>
        </w:rPr>
        <w:t xml:space="preserve">Интеграция электронной цифровой подписи выполняется двумя основными путями. Первый </w:t>
      </w:r>
      <w:r w:rsidR="00213E94">
        <w:rPr>
          <w:lang w:eastAsia="ru-RU"/>
        </w:rPr>
        <w:t>–</w:t>
      </w:r>
      <w:r w:rsidRPr="000F04BB">
        <w:rPr>
          <w:lang w:eastAsia="ru-RU"/>
        </w:rPr>
        <w:t xml:space="preserve"> использование клиентского плагина mod_sign, где на стороне пользователя через WebCrypto API генерируется ключевая пара (RSA-2048 или ГОСТ Р 34.10-2012), закрытый ключ шифруется алгоритмом AES-GCM и хранится на сервере в зашифрованном виде, а при подписании формируется контейнер CAdES-BES с дайджестом документа и метаданными подписанта. Второй путь </w:t>
      </w:r>
      <w:r w:rsidR="00213E94">
        <w:rPr>
          <w:lang w:eastAsia="ru-RU"/>
        </w:rPr>
        <w:t>–</w:t>
      </w:r>
      <w:r w:rsidRPr="000F04BB">
        <w:rPr>
          <w:lang w:eastAsia="ru-RU"/>
        </w:rPr>
        <w:t xml:space="preserve"> подключение внешнего PKI-шлюза по протоколам JSON-RPC или REST: Moodle формирует структуру запроса на подпись, передаёт её в аккредитованный ФСТЭК и Минкомсвязи криптосервис (например, «Крипто-Про Gateway»), где документ подписывается квалифицированным сертификатом и снабжается штампом времени (TSA), после чего готовый CAdES-BES пакет возвращается в систему.</w:t>
      </w:r>
    </w:p>
    <w:p w14:paraId="257D0640" w14:textId="77777777" w:rsidR="000F04BB" w:rsidRPr="000F04BB" w:rsidRDefault="000F04BB" w:rsidP="000F04BB">
      <w:pPr>
        <w:pStyle w:val="ad"/>
        <w:rPr>
          <w:lang w:eastAsia="ru-RU"/>
        </w:rPr>
      </w:pPr>
      <w:r w:rsidRPr="000F04BB">
        <w:rPr>
          <w:lang w:eastAsia="ru-RU"/>
        </w:rPr>
        <w:t xml:space="preserve">Практика внедрения в российских вузах демонстрирует, что описанные решения позволяют полностью автоматизировать подписание итоговых протоколов дистанционных экзаменов, отказаться от бумажного документооборота и сократить время обработки результатов более чем на 40 %. Подписанные ведомости автоматически архивируются в формате CAdES-BES с учётом требований ГОСТ Р 7.0.97-2016 по долговременному хранению, что обеспечивает юридическую значимость электронных документов на </w:t>
      </w:r>
      <w:r w:rsidRPr="000F04BB">
        <w:rPr>
          <w:lang w:eastAsia="ru-RU"/>
        </w:rPr>
        <w:lastRenderedPageBreak/>
        <w:t>долгосрочную перспективу. Централизованное управление ключами и уведомлениями через API Moodle существенно снижает нагрузку на ИТ-службы при одновременном увеличении числа пользователей.</w:t>
      </w:r>
    </w:p>
    <w:p w14:paraId="48658E4E" w14:textId="77777777" w:rsidR="000F04BB" w:rsidRPr="000F04BB" w:rsidRDefault="000F04BB" w:rsidP="000F04BB">
      <w:pPr>
        <w:pStyle w:val="ad"/>
        <w:rPr>
          <w:lang w:eastAsia="ru-RU"/>
        </w:rPr>
      </w:pPr>
      <w:r w:rsidRPr="000F04BB">
        <w:rPr>
          <w:lang w:eastAsia="ru-RU"/>
        </w:rPr>
        <w:t>С точки зрения архитектуры хранения и безопасности, контейнеры CAdES-BES располагаются в файловой системе или в объектном хранилище с сопутствующим описанием в базе данных, что позволяет интегрировать их в общую систему бэкапа и репликации. Логирование всех операций подписи и проверки строится на основе стандартных средств Moodle и дополняется записями криптосервиса, что удовлетворяет требованиям аудита и информационной безопасности.</w:t>
      </w:r>
    </w:p>
    <w:p w14:paraId="7B1123FE" w14:textId="77777777" w:rsidR="000F04BB" w:rsidRPr="000F04BB" w:rsidRDefault="000F04BB" w:rsidP="000F04BB">
      <w:pPr>
        <w:pStyle w:val="ad"/>
        <w:rPr>
          <w:lang w:eastAsia="ru-RU"/>
        </w:rPr>
      </w:pPr>
      <w:r w:rsidRPr="000F04BB">
        <w:rPr>
          <w:lang w:eastAsia="ru-RU"/>
        </w:rPr>
        <w:t>Таким образом, благодаря открытой модульной конструкции, поддержке современных веб-стандартов и возможности гибкой интеграции как встроенных плагинов, так и внешних криптосервисов, Moodle представляет собой эффективную и юридически значимую платформу для распространения образовательных материалов и проведения сертифицированных дистанционных процедур с применением электронной цифровой подписи.</w:t>
      </w:r>
    </w:p>
    <w:p w14:paraId="21268E71" w14:textId="72C88DB6" w:rsidR="007D438F" w:rsidRDefault="007D438F" w:rsidP="003D154D">
      <w:pPr>
        <w:pStyle w:val="3"/>
      </w:pPr>
      <w:bookmarkStart w:id="528" w:name="_Toc199265092"/>
      <w:r w:rsidRPr="007D438F">
        <w:t>1</w:t>
      </w:r>
      <w:r w:rsidR="00206C51">
        <w:t>–</w:t>
      </w:r>
      <w:r w:rsidRPr="007D438F">
        <w:t>С Университет</w:t>
      </w:r>
      <w:bookmarkEnd w:id="528"/>
    </w:p>
    <w:p w14:paraId="56F996C4" w14:textId="77777777" w:rsidR="000F04BB" w:rsidRPr="000F04BB" w:rsidRDefault="000F04BB" w:rsidP="000F04BB">
      <w:pPr>
        <w:pStyle w:val="ad"/>
        <w:rPr>
          <w:lang w:eastAsia="ru-RU"/>
        </w:rPr>
      </w:pPr>
      <w:r w:rsidRPr="000F04BB">
        <w:rPr>
          <w:lang w:eastAsia="ru-RU"/>
        </w:rPr>
        <w:t>ERP-система «1С:Университет» представляет собой комплексную платформу, разработанную специально для вузовских нужд и обеспечивающую сквозную автоматизацию административных, учебных и финансово-кадровых процессов. В её основе лежит архитектура «тонкий клиент – сервер 1С:Предприятие 8.3», где серверная часть отвечает за хранение и обработку данных, а клиентская – за представление интерфейсов и бизнес-логики пользователям. Конфигурация «1С:Университет» включает обширный набор подсистем: модуль управления учебным планированием, позволяющий формировать и корректировать учебные нагрузки, распределять преподавательские часы и рассчитывать показатели успеваемости; подсистему кадрового учёта, обеспечивающую ведение личных дел сотрудников, учёт квалификации и аттестации; финансово-бюджетный блок для планирования и контроля исполнения смет, расчёта заработной платы и грантовых поступлений; а также модуль документооборота, централизованно регистрирующий все приказы, распорядительные и информационные документы.</w:t>
      </w:r>
    </w:p>
    <w:p w14:paraId="4019C0DC" w14:textId="77777777" w:rsidR="000F04BB" w:rsidRPr="000F04BB" w:rsidRDefault="000F04BB" w:rsidP="000F04BB">
      <w:pPr>
        <w:pStyle w:val="ad"/>
        <w:rPr>
          <w:lang w:eastAsia="ru-RU"/>
        </w:rPr>
      </w:pPr>
      <w:r w:rsidRPr="000F04BB">
        <w:rPr>
          <w:lang w:eastAsia="ru-RU"/>
        </w:rPr>
        <w:t>Структура базы данных построена на типовом механизме метаданных 1С, что позволяет гибко расширять и дорабатывать конфигурацию без изменения прикладного кода платформы. Все объекты (справочники, документы, отчёты, обработки) описаны в единой системе метаданных, а механизмы механизмов расширений (расширения конфигураций) дают возможность внедрять дополнительные подсистемы и интегрироваться с внешними сервисами без риска «ломать» стандартный функционал при обновлении.</w:t>
      </w:r>
    </w:p>
    <w:p w14:paraId="370881BA" w14:textId="77777777" w:rsidR="000F04BB" w:rsidRPr="000F04BB" w:rsidRDefault="000F04BB" w:rsidP="000F04BB">
      <w:pPr>
        <w:pStyle w:val="ad"/>
        <w:rPr>
          <w:lang w:eastAsia="ru-RU"/>
        </w:rPr>
      </w:pPr>
      <w:r w:rsidRPr="000F04BB">
        <w:rPr>
          <w:lang w:eastAsia="ru-RU"/>
        </w:rPr>
        <w:t xml:space="preserve">Для обеспечения информационной безопасности и соответствия законодательным требованиям в конфигурации реализована роль-ориентированная модель доступа: права на создание, редактирование, просмотр и утверждение документов разграничиваются в зависимости от должности и </w:t>
      </w:r>
      <w:r w:rsidRPr="000F04BB">
        <w:rPr>
          <w:lang w:eastAsia="ru-RU"/>
        </w:rPr>
        <w:lastRenderedPageBreak/>
        <w:t>статуса пользователя (преподаватель, декан, секретарь приёмной комиссии, бухгалтер и др.). Все действия фиксируются в журнале регистрации, что позволяет проводить полный аудит изменений и отслеживать ход исполнения бизнес-процессов.</w:t>
      </w:r>
    </w:p>
    <w:p w14:paraId="5C659330" w14:textId="77777777" w:rsidR="000F04BB" w:rsidRPr="000F04BB" w:rsidRDefault="000F04BB" w:rsidP="000F04BB">
      <w:pPr>
        <w:pStyle w:val="ad"/>
        <w:rPr>
          <w:lang w:eastAsia="ru-RU"/>
        </w:rPr>
      </w:pPr>
      <w:r w:rsidRPr="000F04BB">
        <w:rPr>
          <w:lang w:eastAsia="ru-RU"/>
        </w:rPr>
        <w:t>Криптографическая подсистема «Криптография 1С» интегрирована в систему на уровне платформы и обеспечивает работу с сертификатами по ГОСТ–стандартам: хранение закрытых ключей, формирование и проверку ЭЦП документов, работу с аппаратными токенами и смарт-картами. Для перехода от простой подписи к квалифицированной необходимо установить на сервер и рабочие места СКЗИ (например, Crypto-PRO CSP или модуль «Выполнение криптографических операций ГОСТ»), а также обновить конфигурацию до версии, прошедшей сертификацию ФСТЭК. В результате «1С:Университет» получает возможность автоматически визировать приказы, трудовые договора, акты платных услуг и иные официальные бумаги, исключив техпроцессы печати и ручного обмена бумажными носителями.</w:t>
      </w:r>
    </w:p>
    <w:p w14:paraId="3FCC7161" w14:textId="7EC7D9DD" w:rsidR="000F04BB" w:rsidRPr="000F04BB" w:rsidRDefault="000F04BB" w:rsidP="000F04BB">
      <w:pPr>
        <w:pStyle w:val="ad"/>
        <w:rPr>
          <w:lang w:eastAsia="ru-RU"/>
        </w:rPr>
      </w:pPr>
      <w:r w:rsidRPr="000F04BB">
        <w:rPr>
          <w:lang w:eastAsia="ru-RU"/>
        </w:rPr>
        <w:t xml:space="preserve">Отдельного внимания заслуживают средства аналитики и отчётности: типовая конфигурация включает более сотни шаблонов управленческих и регламентированных отчётов, а также механизм динамических отчётов на основе универсального конструктора, позволяющий на лету формировать произвольные сводные таблицы, графики и дашборды. </w:t>
      </w:r>
    </w:p>
    <w:p w14:paraId="12F17E46" w14:textId="3D5EC581" w:rsidR="000F04BB" w:rsidRPr="000F04BB" w:rsidRDefault="000F04BB" w:rsidP="000F04BB">
      <w:pPr>
        <w:pStyle w:val="ad"/>
        <w:rPr>
          <w:lang w:eastAsia="ru-RU"/>
        </w:rPr>
      </w:pPr>
      <w:r w:rsidRPr="000F04BB">
        <w:rPr>
          <w:lang w:eastAsia="ru-RU"/>
        </w:rPr>
        <w:t>Практика внедрения «1С:Университет» в российских образовательных организациях показывает, что единая информационная среда повышает прозрачность процессов приёма, учёта и обучения, позволяет сократить трудозатраты на рутинные операции до 60 % и обеспечивает сквозное управление данными на всех уровнях – от приёмной комиссии до ректората. При этом модульная природа решения и наличие развитого сообщества разработчиков гарантируют своевременную адаптацию платформы под новые нормативные требования и педагогические методики.</w:t>
      </w:r>
    </w:p>
    <w:p w14:paraId="4C7F3408" w14:textId="5CA7E7D9" w:rsidR="007D438F" w:rsidRPr="007D438F" w:rsidRDefault="007D438F" w:rsidP="003D154D">
      <w:pPr>
        <w:pStyle w:val="3"/>
      </w:pPr>
      <w:bookmarkStart w:id="529" w:name="_Toc199265093"/>
      <w:r w:rsidRPr="007D438F">
        <w:t>Тандем</w:t>
      </w:r>
      <w:bookmarkEnd w:id="529"/>
    </w:p>
    <w:p w14:paraId="693ACBF9" w14:textId="77777777" w:rsidR="004C5B6B" w:rsidRPr="004C5B6B" w:rsidRDefault="004C5B6B" w:rsidP="004C5B6B">
      <w:pPr>
        <w:pStyle w:val="ad"/>
        <w:rPr>
          <w:lang w:eastAsia="ru-RU"/>
        </w:rPr>
      </w:pPr>
      <w:r w:rsidRPr="004C5B6B">
        <w:rPr>
          <w:lang w:eastAsia="ru-RU"/>
        </w:rPr>
        <w:t>Система «Тандем» представляет собой монолитное веб-приложение, разработанное на базе .NET Framework и предназначенное для комплексного управления учебным процессом в вузе. Её функциональный профиль охватывает регистрацию студентов, ведение академической документации, учёт посещаемости, автоматизированную оценку успеваемости и обработку административных заявлений, что позволяет существенно снизить затраты времени на рутинные операции. Архитектурно «Тандем» построен по классической схеме «клиент – сервер», где вся бизнес-логика и интерфейсы реализованы в едином кодовом пространстве, а данные хранятся в реляционной СУБД (Microsoft SQL Server).</w:t>
      </w:r>
    </w:p>
    <w:p w14:paraId="0FAFF271" w14:textId="77777777" w:rsidR="004C5B6B" w:rsidRPr="004C5B6B" w:rsidRDefault="004C5B6B" w:rsidP="004C5B6B">
      <w:pPr>
        <w:pStyle w:val="ad"/>
        <w:rPr>
          <w:lang w:eastAsia="ru-RU"/>
        </w:rPr>
      </w:pPr>
      <w:r w:rsidRPr="004C5B6B">
        <w:rPr>
          <w:lang w:eastAsia="ru-RU"/>
        </w:rPr>
        <w:t xml:space="preserve">Для модернизации системы и полной поддержки современных протоколов электронной цифровой подписи (ЭЦП) целесообразна миграция на .NET 6+ с переводом криптографических операций в пространство имён System.Security.Cryptography под управлением провайдеров CNG. Такой переход </w:t>
      </w:r>
      <w:r w:rsidRPr="004C5B6B">
        <w:rPr>
          <w:lang w:eastAsia="ru-RU"/>
        </w:rPr>
        <w:lastRenderedPageBreak/>
        <w:t>позволит использовать в «Тандеме» алгоритмы ГОСТ Р 34.10-2012 и ГОСТ Р 34.11-2012 на уровне стандартного API платформы без привлечения сторонних обёрток и обеспечит прямую интеграцию с аппаратными токенами и смарт-картами. После обновления конфигурации разработчикам достаточно будет вызывать методы подписи и верификации из единой библиотеки, что упростит поддержку и повысит надёжность криптографических процедур.</w:t>
      </w:r>
    </w:p>
    <w:p w14:paraId="6BF48A80" w14:textId="63ECA928" w:rsidR="004C5B6B" w:rsidRPr="004C5B6B" w:rsidRDefault="004C5B6B" w:rsidP="004C5B6B">
      <w:pPr>
        <w:pStyle w:val="ad"/>
        <w:rPr>
          <w:lang w:eastAsia="ru-RU"/>
        </w:rPr>
      </w:pPr>
      <w:r w:rsidRPr="004C5B6B">
        <w:rPr>
          <w:lang w:eastAsia="ru-RU"/>
        </w:rPr>
        <w:t xml:space="preserve">Интеграция ЭЦП в «Тандеме» открывает возможность официального подтверждения подлинности всех генерируемых документов </w:t>
      </w:r>
      <w:r w:rsidR="00213E94">
        <w:rPr>
          <w:lang w:eastAsia="ru-RU"/>
        </w:rPr>
        <w:t>–</w:t>
      </w:r>
      <w:r w:rsidRPr="004C5B6B">
        <w:rPr>
          <w:lang w:eastAsia="ru-RU"/>
        </w:rPr>
        <w:t xml:space="preserve"> ведомостей посещаемости, отчётов об успеваемости, приказов и заявлений </w:t>
      </w:r>
      <w:r w:rsidR="00213E94">
        <w:rPr>
          <w:lang w:eastAsia="ru-RU"/>
        </w:rPr>
        <w:t>–</w:t>
      </w:r>
      <w:r w:rsidRPr="004C5B6B">
        <w:rPr>
          <w:lang w:eastAsia="ru-RU"/>
        </w:rPr>
        <w:t xml:space="preserve"> с двусторонней проверкой целостности данных на стороне преподавателя и деканата. Благодаря регистрации каждого события подписи в общем журнале аудита обеспечивается прозрачность и непрерывность контроля всех операций. Внедрение квалифицированной подписи в рамках обновлённой платформы позволит вузу перейти к безбумажному документообороту, снизить операционные риски и повысить юридическую значимость электронных форм документов без необходимости существенной доработки существующего бизнес-языка приложения.</w:t>
      </w:r>
    </w:p>
    <w:p w14:paraId="4B103865" w14:textId="77777777" w:rsidR="007D438F" w:rsidRPr="007D438F" w:rsidRDefault="007D438F" w:rsidP="003D154D">
      <w:pPr>
        <w:pStyle w:val="3"/>
      </w:pPr>
      <w:bookmarkStart w:id="530" w:name="_Toc199265094"/>
      <w:r w:rsidRPr="007D438F">
        <w:t>Апекс</w:t>
      </w:r>
      <w:bookmarkEnd w:id="530"/>
    </w:p>
    <w:p w14:paraId="23D1BC7D" w14:textId="77777777" w:rsidR="004C5B6B" w:rsidRPr="004C5B6B" w:rsidRDefault="004C5B6B" w:rsidP="004C5B6B">
      <w:pPr>
        <w:pStyle w:val="ad"/>
        <w:rPr>
          <w:lang w:eastAsia="ru-RU"/>
        </w:rPr>
      </w:pPr>
      <w:r w:rsidRPr="004C5B6B">
        <w:rPr>
          <w:lang w:eastAsia="ru-RU"/>
        </w:rPr>
        <w:t>Система «Апекс» представляет собой трёхзвенную информационно-аналитическую платформу, обеспечивающую сквозной цикл обработки и контроля информационных потоков в вузе: OLAP-хранилище для многомерного агрегирования статистических данных, ETL-сервер для извлечения, трансформации и загрузки источников различной структуры и веб-клиент на базе современных JavaScript-фреймворков (Angular или React) для формирования служебных записок, отчётов и аналитических документов. Благодаря централизованному хранению в OLAP-слое «Апекс» позволяет быстро формировать сводные таблицы и графики на основе сотен первичных показателей, одновременно регистрируя все события обработки в журнале аудита для обеспечения прозрачного контроля и соответствия внутренним регламентам.</w:t>
      </w:r>
    </w:p>
    <w:p w14:paraId="4038BF4F" w14:textId="77777777" w:rsidR="004C5B6B" w:rsidRPr="004C5B6B" w:rsidRDefault="004C5B6B" w:rsidP="004C5B6B">
      <w:pPr>
        <w:pStyle w:val="ad"/>
        <w:rPr>
          <w:lang w:eastAsia="ru-RU"/>
        </w:rPr>
      </w:pPr>
      <w:r w:rsidRPr="004C5B6B">
        <w:rPr>
          <w:lang w:eastAsia="ru-RU"/>
        </w:rPr>
        <w:t>Интеграция электронной цифровой подписи в «Апекс» реализуется расширением клиентского слоя: в веб-интерфейс внедряется компонент, отвечающий за генерацию, наложение и верификацию ЭЦП с использованием стандартного API WebCrypto или через вынесенный подпись-сервис. Для гарантии юридической значимости документов и соблюдения требований ГОСТ Р 34.10-2012 и ГОСТ Р 34.11-2012 необходимо также подключение службы штампов времени (TSA) и обеспечение взаимодействия с аккредитованными СКЗИ.</w:t>
      </w:r>
    </w:p>
    <w:p w14:paraId="5C100081" w14:textId="2140C906" w:rsidR="004C5B6B" w:rsidRPr="004C5B6B" w:rsidRDefault="004C5B6B" w:rsidP="004C5B6B">
      <w:pPr>
        <w:pStyle w:val="ad"/>
        <w:rPr>
          <w:lang w:eastAsia="ru-RU"/>
        </w:rPr>
      </w:pPr>
      <w:r w:rsidRPr="004C5B6B">
        <w:rPr>
          <w:lang w:eastAsia="ru-RU"/>
        </w:rPr>
        <w:t xml:space="preserve">В результате модернизации подписанные отчёты экспортируются в формате PDF/A-3 с вложенным CAdES-контейнером, что полностью соответствует требованиям ГОСТ Р 7.0.97-2016 к долговременному архивированию электронных документов. Одновременно подписанные формы </w:t>
      </w:r>
      <w:r w:rsidR="00213E94">
        <w:rPr>
          <w:lang w:eastAsia="ru-RU"/>
        </w:rPr>
        <w:t>–</w:t>
      </w:r>
      <w:r w:rsidRPr="004C5B6B">
        <w:rPr>
          <w:lang w:eastAsia="ru-RU"/>
        </w:rPr>
        <w:t xml:space="preserve"> ведомости посещаемости, аналитические справки и служебные записки </w:t>
      </w:r>
      <w:r w:rsidR="00213E94">
        <w:rPr>
          <w:lang w:eastAsia="ru-RU"/>
        </w:rPr>
        <w:t>–</w:t>
      </w:r>
      <w:r w:rsidRPr="004C5B6B">
        <w:rPr>
          <w:lang w:eastAsia="ru-RU"/>
        </w:rPr>
        <w:t xml:space="preserve"> </w:t>
      </w:r>
      <w:r w:rsidRPr="004C5B6B">
        <w:rPr>
          <w:lang w:eastAsia="ru-RU"/>
        </w:rPr>
        <w:lastRenderedPageBreak/>
        <w:t>проходят двустороннюю проверку целостности: на стороне преподавателя и в деканате, причём все операции фиксируются в едином реестре ELT-сервера. Несмотря на высокую аналитическую мощность, «Апекс» требует периодической доработки модулей безопасности и криптографии для поддержки новых версий TLS, современных алгоритмов ГОСТ и расширенных протоколов аутентификации, что является обязательным условием сохранения совместимости с внешними платформами и актуализации криптографических практик.</w:t>
      </w:r>
    </w:p>
    <w:p w14:paraId="066A8CE4" w14:textId="00D0A2F2" w:rsidR="0022616C" w:rsidRDefault="0022616C" w:rsidP="00891410">
      <w:pPr>
        <w:pStyle w:val="2"/>
        <w:rPr>
          <w:rStyle w:val="fadeinm1hgl8"/>
        </w:rPr>
      </w:pPr>
      <w:bookmarkStart w:id="531" w:name="_Toc199265095"/>
      <w:r>
        <w:rPr>
          <w:rStyle w:val="fadeinm1hgl8"/>
        </w:rPr>
        <w:t>Перспективы внедрения ЭЦП в информационные системы ИРНИТУ</w:t>
      </w:r>
      <w:bookmarkEnd w:id="531"/>
    </w:p>
    <w:p w14:paraId="564233B8" w14:textId="77777777" w:rsidR="005F77F7" w:rsidRPr="005F77F7" w:rsidRDefault="005F77F7" w:rsidP="005F77F7">
      <w:pPr>
        <w:pStyle w:val="ad"/>
        <w:rPr>
          <w:sz w:val="24"/>
        </w:rPr>
      </w:pPr>
      <w:r w:rsidRPr="005F77F7">
        <w:t>Проведённый сравнительный анализ показал, что платформы Moodle, 1С:«Университет», «Тандем» и «Апекс» обладают разным уровнем готовности к внедрению ЭЦП и требуют различного объёма доработок. Основные выводы таковы:</w:t>
      </w:r>
    </w:p>
    <w:p w14:paraId="44C6EAC4" w14:textId="77777777" w:rsidR="005F77F7" w:rsidRPr="005F77F7" w:rsidRDefault="005F77F7" w:rsidP="00E70945">
      <w:pPr>
        <w:pStyle w:val="ad"/>
        <w:numPr>
          <w:ilvl w:val="0"/>
          <w:numId w:val="69"/>
        </w:numPr>
        <w:ind w:left="0" w:firstLine="709"/>
      </w:pPr>
      <w:r w:rsidRPr="005F77F7">
        <w:rPr>
          <w:rStyle w:val="aff0"/>
          <w:b w:val="0"/>
          <w:bCs w:val="0"/>
        </w:rPr>
        <w:t>Moodle</w:t>
      </w:r>
      <w:r w:rsidRPr="005F77F7">
        <w:t xml:space="preserve"> из коробки поддерживает подключение внешнего PKI-шлюза и ГОСТ-провайдеров через REST/GraphQL-API, а интерфейс легко расширяется JavaScript-виджетами подписи; управление ключами может вестись централизованно через OAuth2/OpenID Connect.</w:t>
      </w:r>
    </w:p>
    <w:p w14:paraId="1E2941A3" w14:textId="77777777" w:rsidR="005F77F7" w:rsidRPr="005F77F7" w:rsidRDefault="005F77F7" w:rsidP="00E70945">
      <w:pPr>
        <w:pStyle w:val="ad"/>
        <w:numPr>
          <w:ilvl w:val="0"/>
          <w:numId w:val="69"/>
        </w:numPr>
        <w:ind w:left="0" w:firstLine="709"/>
      </w:pPr>
      <w:r w:rsidRPr="005F77F7">
        <w:rPr>
          <w:rStyle w:val="aff0"/>
          <w:b w:val="0"/>
          <w:bCs w:val="0"/>
        </w:rPr>
        <w:t>1С:«Университет»</w:t>
      </w:r>
      <w:r w:rsidRPr="005F77F7">
        <w:t xml:space="preserve"> имеет встроенный модуль «Криптография 1С» для ГОСТ-сертификатов, но для квалифицированной подписи требуется обновление конфигурации и развёртывание СКЗИ на всех узлах; консоль 1С позволяет централизованно настраивать провайдеры и аудит.</w:t>
      </w:r>
    </w:p>
    <w:p w14:paraId="2FC7DB4A" w14:textId="77777777" w:rsidR="005F77F7" w:rsidRPr="005F77F7" w:rsidRDefault="005F77F7" w:rsidP="00E70945">
      <w:pPr>
        <w:pStyle w:val="ad"/>
        <w:numPr>
          <w:ilvl w:val="0"/>
          <w:numId w:val="69"/>
        </w:numPr>
        <w:ind w:left="0" w:firstLine="709"/>
      </w:pPr>
      <w:r w:rsidRPr="005F77F7">
        <w:rPr>
          <w:rStyle w:val="aff0"/>
          <w:b w:val="0"/>
          <w:bCs w:val="0"/>
        </w:rPr>
        <w:t>«Тандем»</w:t>
      </w:r>
      <w:r w:rsidRPr="005F77F7">
        <w:t xml:space="preserve"> как монолит на .NET Framework требует миграции на .NET 6+ и перехода на CNG-провайдеры ГОСТ в System.Security.Cryptography; после этого интерфейс и ключевая инфраструктура Windows обеспечат стандартизированные операции подписи.</w:t>
      </w:r>
    </w:p>
    <w:p w14:paraId="21346DE4" w14:textId="77777777" w:rsidR="005F77F7" w:rsidRPr="005F77F7" w:rsidRDefault="005F77F7" w:rsidP="00E70945">
      <w:pPr>
        <w:pStyle w:val="ad"/>
        <w:numPr>
          <w:ilvl w:val="0"/>
          <w:numId w:val="69"/>
        </w:numPr>
        <w:ind w:left="0" w:firstLine="709"/>
      </w:pPr>
      <w:r w:rsidRPr="005F77F7">
        <w:rPr>
          <w:rStyle w:val="aff0"/>
          <w:b w:val="0"/>
          <w:bCs w:val="0"/>
        </w:rPr>
        <w:t>«Апекс»</w:t>
      </w:r>
      <w:r w:rsidRPr="005F77F7">
        <w:t xml:space="preserve"> в трёхзвенной архитектуре OLAP/ETL/web-клиент нуждается в доработке фронтенда (Angular/React) для внедрения WebCrypto или вызова внешнего сервиса подписи; централизованный аудит реализуется через ETL-слой, но обновление криптомодулей затрагивает одновременно клиент и сервер.</w:t>
      </w:r>
    </w:p>
    <w:p w14:paraId="73688CA8" w14:textId="77777777" w:rsidR="005F77F7" w:rsidRPr="005F77F7" w:rsidRDefault="005F77F7" w:rsidP="00E70945">
      <w:pPr>
        <w:pStyle w:val="ad"/>
        <w:numPr>
          <w:ilvl w:val="0"/>
          <w:numId w:val="69"/>
        </w:numPr>
        <w:ind w:left="0" w:firstLine="709"/>
      </w:pPr>
      <w:r w:rsidRPr="005F77F7">
        <w:t>Внедрение единого PKI-шлюза и службы штампов времени (TSA) во всех системах позволяет унифицировать процедуры подписи и верификации (форматы CAdES-BES, PDF/A-3), снизить операционные риски и упростить ротацию и отзыв сертификатов, сохранив сквозной аудит и юридическую значимость электронных документов.</w:t>
      </w:r>
    </w:p>
    <w:p w14:paraId="4B9424EA" w14:textId="18258DCD" w:rsidR="007D438F" w:rsidRDefault="005F77F7" w:rsidP="007D438F">
      <w:r w:rsidRPr="005F77F7">
        <w:t>Внедрение электронной цифровой подписи в перечисленных информационных системах создаёт условия для формирования единого безопасного и юридически значимого пространства электронного документооборота в вузе. Применение ЭЦП во всех этих системах способствует:</w:t>
      </w:r>
    </w:p>
    <w:p w14:paraId="0D59115C" w14:textId="77777777" w:rsidR="007D438F" w:rsidRDefault="007D438F" w:rsidP="006E312F">
      <w:pPr>
        <w:pStyle w:val="a4"/>
        <w:numPr>
          <w:ilvl w:val="0"/>
          <w:numId w:val="37"/>
        </w:numPr>
        <w:tabs>
          <w:tab w:val="left" w:pos="994"/>
        </w:tabs>
        <w:ind w:left="0" w:firstLine="709"/>
      </w:pPr>
      <w:r>
        <w:t>повышению юридической значимости официальных документов, таких как приказы о зачислении, переводы и административные заявления;</w:t>
      </w:r>
    </w:p>
    <w:p w14:paraId="2CFB9C90" w14:textId="77777777" w:rsidR="007D438F" w:rsidRDefault="007D438F" w:rsidP="006E312F">
      <w:pPr>
        <w:pStyle w:val="a4"/>
        <w:numPr>
          <w:ilvl w:val="0"/>
          <w:numId w:val="37"/>
        </w:numPr>
        <w:tabs>
          <w:tab w:val="left" w:pos="994"/>
        </w:tabs>
        <w:ind w:left="0" w:firstLine="709"/>
      </w:pPr>
      <w:r>
        <w:t>автоматизации процессов проверки и обмена информацией, что сокращает время обработки и повышает точность данных;</w:t>
      </w:r>
    </w:p>
    <w:p w14:paraId="4BB2053F" w14:textId="77777777" w:rsidR="007D438F" w:rsidRDefault="007D438F" w:rsidP="006E312F">
      <w:pPr>
        <w:pStyle w:val="a4"/>
        <w:numPr>
          <w:ilvl w:val="0"/>
          <w:numId w:val="37"/>
        </w:numPr>
        <w:tabs>
          <w:tab w:val="left" w:pos="994"/>
        </w:tabs>
        <w:ind w:left="0" w:firstLine="709"/>
      </w:pPr>
      <w:r>
        <w:lastRenderedPageBreak/>
        <w:t>сокращению временных затрат на оформление и передачу документов, поскольку подписанные электронные документы могут быть оперативно доставлены через интегрированные информационные системы;</w:t>
      </w:r>
    </w:p>
    <w:p w14:paraId="07801FED" w14:textId="73BDBC79" w:rsidR="007D438F" w:rsidRDefault="007D438F" w:rsidP="006E312F">
      <w:pPr>
        <w:pStyle w:val="a4"/>
        <w:numPr>
          <w:ilvl w:val="0"/>
          <w:numId w:val="37"/>
        </w:numPr>
        <w:tabs>
          <w:tab w:val="left" w:pos="994"/>
        </w:tabs>
        <w:ind w:left="0" w:firstLine="709"/>
      </w:pPr>
      <w:r>
        <w:t>надежному хранению данных в электронном виде, что уменьшает зависимость от бумажных носителей и облегчает процессы архивирования и контроля.</w:t>
      </w:r>
    </w:p>
    <w:p w14:paraId="00FCAF2B" w14:textId="77777777" w:rsidR="005F77F7" w:rsidRPr="005F77F7" w:rsidRDefault="005F77F7" w:rsidP="005F77F7">
      <w:pPr>
        <w:pStyle w:val="ad"/>
        <w:rPr>
          <w:lang w:eastAsia="ru-RU"/>
        </w:rPr>
      </w:pPr>
      <w:r w:rsidRPr="005F77F7">
        <w:rPr>
          <w:lang w:eastAsia="ru-RU"/>
        </w:rPr>
        <w:t>В итоге комплекс мер по внедрению ЭЦП обеспечивает:</w:t>
      </w:r>
    </w:p>
    <w:p w14:paraId="78D8BB3E" w14:textId="77777777" w:rsidR="005F77F7" w:rsidRPr="005F77F7" w:rsidRDefault="005F77F7" w:rsidP="00E70945">
      <w:pPr>
        <w:pStyle w:val="ad"/>
        <w:numPr>
          <w:ilvl w:val="0"/>
          <w:numId w:val="70"/>
        </w:numPr>
        <w:ind w:left="0" w:firstLine="709"/>
        <w:rPr>
          <w:lang w:eastAsia="ru-RU"/>
        </w:rPr>
      </w:pPr>
      <w:r w:rsidRPr="005F77F7">
        <w:rPr>
          <w:lang w:eastAsia="ru-RU"/>
        </w:rPr>
        <w:t>унификацию процедур подписания и верификации во всех подсистемах;</w:t>
      </w:r>
    </w:p>
    <w:p w14:paraId="2D942353" w14:textId="77777777" w:rsidR="005F77F7" w:rsidRPr="005F77F7" w:rsidRDefault="005F77F7" w:rsidP="00E70945">
      <w:pPr>
        <w:pStyle w:val="ad"/>
        <w:numPr>
          <w:ilvl w:val="0"/>
          <w:numId w:val="70"/>
        </w:numPr>
        <w:ind w:left="0" w:firstLine="709"/>
        <w:rPr>
          <w:lang w:eastAsia="ru-RU"/>
        </w:rPr>
      </w:pPr>
      <w:r w:rsidRPr="005F77F7">
        <w:rPr>
          <w:lang w:eastAsia="ru-RU"/>
        </w:rPr>
        <w:t>прозрачность и аудит всех операций благодаря централизованным журналам;</w:t>
      </w:r>
    </w:p>
    <w:p w14:paraId="271BF874" w14:textId="77777777" w:rsidR="005F77F7" w:rsidRPr="005F77F7" w:rsidRDefault="005F77F7" w:rsidP="00E70945">
      <w:pPr>
        <w:pStyle w:val="ad"/>
        <w:numPr>
          <w:ilvl w:val="0"/>
          <w:numId w:val="70"/>
        </w:numPr>
        <w:ind w:left="0" w:firstLine="709"/>
        <w:rPr>
          <w:lang w:eastAsia="ru-RU"/>
        </w:rPr>
      </w:pPr>
      <w:r w:rsidRPr="005F77F7">
        <w:rPr>
          <w:lang w:eastAsia="ru-RU"/>
        </w:rPr>
        <w:t>соответствие нормативным требованиям ФЗ-63 и ГОСТ Р 7.0.97-2016;</w:t>
      </w:r>
    </w:p>
    <w:p w14:paraId="50F46757" w14:textId="7BD186D2" w:rsidR="005F77F7" w:rsidRDefault="005F77F7" w:rsidP="00E70945">
      <w:pPr>
        <w:pStyle w:val="ad"/>
        <w:numPr>
          <w:ilvl w:val="0"/>
          <w:numId w:val="70"/>
        </w:numPr>
        <w:ind w:left="0" w:firstLine="709"/>
        <w:rPr>
          <w:lang w:eastAsia="ru-RU"/>
        </w:rPr>
      </w:pPr>
      <w:r w:rsidRPr="005F77F7">
        <w:rPr>
          <w:lang w:eastAsia="ru-RU"/>
        </w:rPr>
        <w:t>снижение операционных рисков и затрат на бумажный документооборот.</w:t>
      </w:r>
    </w:p>
    <w:p w14:paraId="59557900" w14:textId="131B8BF0" w:rsidR="007D438F" w:rsidRDefault="007D438F" w:rsidP="007D438F">
      <w:r w:rsidRPr="00A73D41">
        <w:t xml:space="preserve">Для более системного анализа автоматизированных систем, используемых в ИРНИТУ, ниже представлена Таблица </w:t>
      </w:r>
      <w:r>
        <w:t>2.1</w:t>
      </w:r>
      <w:r w:rsidRPr="00A73D41">
        <w:t>, отражающая ключевые характеристики: функциональное назначение, возможности интеграции электронной цифровой подписи (ЭЦП) и основные ограничения, которые необходимо учитывать при модернизации ИТ</w:t>
      </w:r>
      <w:r w:rsidR="00206C51">
        <w:t>–</w:t>
      </w:r>
      <w:r w:rsidRPr="00A73D41">
        <w:t xml:space="preserve">инфраструктуры. Эта таблица служит важным инструментом для сравнения различных информационных систем, позволяя выявить сильные стороны каждой из них и определить, какие доработки потребуются для полноценного внедрения ЭЦП. </w:t>
      </w:r>
    </w:p>
    <w:p w14:paraId="37ED7C43" w14:textId="2CC4E9A9" w:rsidR="0022616C" w:rsidRDefault="0022616C">
      <w:pPr>
        <w:spacing w:after="160" w:line="259" w:lineRule="auto"/>
        <w:ind w:firstLine="0"/>
        <w:jc w:val="left"/>
      </w:pPr>
      <w:r>
        <w:br w:type="page"/>
      </w:r>
    </w:p>
    <w:p w14:paraId="58201F6C" w14:textId="77777777" w:rsidR="0022616C" w:rsidRDefault="0022616C" w:rsidP="007D438F">
      <w:pPr>
        <w:sectPr w:rsidR="0022616C" w:rsidSect="00CF7A21">
          <w:headerReference w:type="default" r:id="rId29"/>
          <w:footerReference w:type="default" r:id="rId30"/>
          <w:pgSz w:w="11906" w:h="16838" w:code="9"/>
          <w:pgMar w:top="851" w:right="567" w:bottom="1134" w:left="1701" w:header="709" w:footer="709" w:gutter="0"/>
          <w:cols w:space="708"/>
          <w:docGrid w:linePitch="360"/>
        </w:sectPr>
      </w:pPr>
    </w:p>
    <w:p w14:paraId="6FADE987" w14:textId="50843CAD" w:rsidR="0022616C" w:rsidRDefault="0022616C" w:rsidP="00C86A36">
      <w:pPr>
        <w:spacing w:after="80"/>
        <w:ind w:firstLine="0"/>
      </w:pPr>
      <w:r>
        <w:lastRenderedPageBreak/>
        <w:t xml:space="preserve">Таблица 2.1 </w:t>
      </w:r>
      <w:r w:rsidR="00206C51">
        <w:t>–</w:t>
      </w:r>
      <w:r>
        <w:t xml:space="preserve"> </w:t>
      </w:r>
      <w:r w:rsidRPr="00D216E8">
        <w:t>Сводная характеристика автоматизированных систем ИРНИТУ</w:t>
      </w:r>
    </w:p>
    <w:tbl>
      <w:tblPr>
        <w:tblStyle w:val="af4"/>
        <w:tblW w:w="15021" w:type="dxa"/>
        <w:tblLook w:val="04A0" w:firstRow="1" w:lastRow="0" w:firstColumn="1" w:lastColumn="0" w:noHBand="0" w:noVBand="1"/>
      </w:tblPr>
      <w:tblGrid>
        <w:gridCol w:w="2830"/>
        <w:gridCol w:w="3640"/>
        <w:gridCol w:w="3640"/>
        <w:gridCol w:w="4911"/>
      </w:tblGrid>
      <w:tr w:rsidR="0022616C" w14:paraId="0FDB9524" w14:textId="77777777" w:rsidTr="00CF7A21">
        <w:tc>
          <w:tcPr>
            <w:tcW w:w="2830" w:type="dxa"/>
          </w:tcPr>
          <w:p w14:paraId="7DE4D4DA" w14:textId="77777777" w:rsidR="0022616C" w:rsidRPr="00A73D41" w:rsidRDefault="0022616C" w:rsidP="00891410">
            <w:pPr>
              <w:spacing w:after="160" w:line="259" w:lineRule="auto"/>
              <w:ind w:firstLine="0"/>
              <w:jc w:val="center"/>
              <w:rPr>
                <w:b/>
                <w:bCs/>
              </w:rPr>
            </w:pPr>
            <w:r w:rsidRPr="00A73D41">
              <w:rPr>
                <w:b/>
                <w:bCs/>
              </w:rPr>
              <w:t>Система</w:t>
            </w:r>
          </w:p>
        </w:tc>
        <w:tc>
          <w:tcPr>
            <w:tcW w:w="3640" w:type="dxa"/>
          </w:tcPr>
          <w:p w14:paraId="4EC6B64A" w14:textId="77777777" w:rsidR="0022616C" w:rsidRPr="00A73D41" w:rsidRDefault="0022616C" w:rsidP="00891410">
            <w:pPr>
              <w:spacing w:after="160" w:line="259" w:lineRule="auto"/>
              <w:ind w:firstLine="0"/>
              <w:jc w:val="center"/>
              <w:rPr>
                <w:b/>
                <w:bCs/>
              </w:rPr>
            </w:pPr>
            <w:r w:rsidRPr="00A73D41">
              <w:rPr>
                <w:b/>
                <w:bCs/>
              </w:rPr>
              <w:t>Функциональное назначение</w:t>
            </w:r>
          </w:p>
        </w:tc>
        <w:tc>
          <w:tcPr>
            <w:tcW w:w="3640" w:type="dxa"/>
          </w:tcPr>
          <w:p w14:paraId="384C21E7" w14:textId="77777777" w:rsidR="0022616C" w:rsidRPr="00A73D41" w:rsidRDefault="0022616C" w:rsidP="00891410">
            <w:pPr>
              <w:spacing w:after="160" w:line="259" w:lineRule="auto"/>
              <w:ind w:firstLine="0"/>
              <w:jc w:val="center"/>
              <w:rPr>
                <w:b/>
                <w:bCs/>
              </w:rPr>
            </w:pPr>
            <w:r w:rsidRPr="00A73D41">
              <w:rPr>
                <w:b/>
                <w:bCs/>
              </w:rPr>
              <w:t>Возможности интеграции ЭЦП</w:t>
            </w:r>
          </w:p>
        </w:tc>
        <w:tc>
          <w:tcPr>
            <w:tcW w:w="4911" w:type="dxa"/>
          </w:tcPr>
          <w:p w14:paraId="5BBD7FC5" w14:textId="77777777" w:rsidR="0022616C" w:rsidRPr="00A73D41" w:rsidRDefault="0022616C" w:rsidP="00891410">
            <w:pPr>
              <w:spacing w:after="160" w:line="259" w:lineRule="auto"/>
              <w:ind w:firstLine="0"/>
              <w:jc w:val="center"/>
              <w:rPr>
                <w:b/>
                <w:bCs/>
              </w:rPr>
            </w:pPr>
            <w:r w:rsidRPr="00A73D41">
              <w:rPr>
                <w:b/>
                <w:bCs/>
              </w:rPr>
              <w:t>Ограничения интеграции</w:t>
            </w:r>
          </w:p>
        </w:tc>
      </w:tr>
      <w:tr w:rsidR="0022616C" w14:paraId="6C2BCFC9" w14:textId="77777777" w:rsidTr="00CF7A21">
        <w:tc>
          <w:tcPr>
            <w:tcW w:w="2830" w:type="dxa"/>
          </w:tcPr>
          <w:p w14:paraId="75F5411E" w14:textId="77777777" w:rsidR="0022616C" w:rsidRDefault="0022616C" w:rsidP="00891410">
            <w:pPr>
              <w:spacing w:after="160" w:line="259" w:lineRule="auto"/>
              <w:ind w:firstLine="0"/>
              <w:jc w:val="left"/>
            </w:pPr>
            <w:r w:rsidRPr="004927C6">
              <w:t>Moodle</w:t>
            </w:r>
          </w:p>
        </w:tc>
        <w:tc>
          <w:tcPr>
            <w:tcW w:w="3640" w:type="dxa"/>
          </w:tcPr>
          <w:p w14:paraId="5CD02132" w14:textId="77777777" w:rsidR="0022616C" w:rsidRDefault="0022616C" w:rsidP="00891410">
            <w:pPr>
              <w:spacing w:after="160" w:line="259" w:lineRule="auto"/>
              <w:ind w:firstLine="0"/>
              <w:jc w:val="left"/>
            </w:pPr>
            <w:r w:rsidRPr="004927C6">
              <w:t>Платформа дистанционного обучения, организация курсов, управление заданиями и оценками.</w:t>
            </w:r>
          </w:p>
        </w:tc>
        <w:tc>
          <w:tcPr>
            <w:tcW w:w="3640" w:type="dxa"/>
          </w:tcPr>
          <w:p w14:paraId="37965A66" w14:textId="77777777" w:rsidR="0022616C" w:rsidRDefault="0022616C" w:rsidP="00891410">
            <w:pPr>
              <w:spacing w:after="160" w:line="259" w:lineRule="auto"/>
              <w:ind w:firstLine="0"/>
              <w:jc w:val="left"/>
            </w:pPr>
            <w:r w:rsidRPr="004927C6">
              <w:t>Поддержка модулей для подписания уведомлений и отчетов. Плагинная архитектура облегчает добавление функционала.</w:t>
            </w:r>
          </w:p>
        </w:tc>
        <w:tc>
          <w:tcPr>
            <w:tcW w:w="4911" w:type="dxa"/>
          </w:tcPr>
          <w:p w14:paraId="1E16CFBA" w14:textId="77777777" w:rsidR="0022616C" w:rsidRDefault="0022616C" w:rsidP="00891410">
            <w:pPr>
              <w:spacing w:after="160" w:line="259" w:lineRule="auto"/>
              <w:ind w:firstLine="0"/>
              <w:jc w:val="left"/>
            </w:pPr>
            <w:r w:rsidRPr="004927C6">
              <w:t>Не все версии Moodle поддерживают API ЭЦП; требуется настройка плагинов и интеграция с внешними сервисами.</w:t>
            </w:r>
          </w:p>
        </w:tc>
      </w:tr>
      <w:tr w:rsidR="0022616C" w14:paraId="136917F4" w14:textId="77777777" w:rsidTr="00CF7A21">
        <w:tc>
          <w:tcPr>
            <w:tcW w:w="2830" w:type="dxa"/>
          </w:tcPr>
          <w:p w14:paraId="67CF3B37" w14:textId="3EE500BA" w:rsidR="0022616C" w:rsidRDefault="0022616C" w:rsidP="00891410">
            <w:pPr>
              <w:spacing w:after="160" w:line="259" w:lineRule="auto"/>
              <w:ind w:firstLine="0"/>
              <w:jc w:val="left"/>
            </w:pPr>
            <w:r w:rsidRPr="004927C6">
              <w:t>1</w:t>
            </w:r>
            <w:r w:rsidR="00206C51">
              <w:t>–</w:t>
            </w:r>
            <w:r w:rsidRPr="004927C6">
              <w:t>С Университет</w:t>
            </w:r>
          </w:p>
        </w:tc>
        <w:tc>
          <w:tcPr>
            <w:tcW w:w="3640" w:type="dxa"/>
          </w:tcPr>
          <w:p w14:paraId="141FAE16" w14:textId="746D625E" w:rsidR="0022616C" w:rsidRDefault="0022616C" w:rsidP="00891410">
            <w:pPr>
              <w:spacing w:after="160" w:line="259" w:lineRule="auto"/>
              <w:ind w:firstLine="0"/>
              <w:jc w:val="left"/>
            </w:pPr>
            <w:r w:rsidRPr="004927C6">
              <w:t>ERP</w:t>
            </w:r>
            <w:r w:rsidR="00206C51">
              <w:t>–</w:t>
            </w:r>
            <w:r w:rsidRPr="004927C6">
              <w:t>система для комплексного управления вузом (финансы, кадры, администрирование, учеба).</w:t>
            </w:r>
          </w:p>
        </w:tc>
        <w:tc>
          <w:tcPr>
            <w:tcW w:w="3640" w:type="dxa"/>
          </w:tcPr>
          <w:p w14:paraId="1E663432" w14:textId="77777777" w:rsidR="0022616C" w:rsidRDefault="0022616C" w:rsidP="00891410">
            <w:pPr>
              <w:spacing w:after="160" w:line="259" w:lineRule="auto"/>
              <w:ind w:firstLine="0"/>
              <w:jc w:val="left"/>
            </w:pPr>
            <w:r w:rsidRPr="004927C6">
              <w:t>Возможна интеграция модулей для подписания приказов, финансовых и кадровых документов.</w:t>
            </w:r>
          </w:p>
        </w:tc>
        <w:tc>
          <w:tcPr>
            <w:tcW w:w="4911" w:type="dxa"/>
          </w:tcPr>
          <w:p w14:paraId="51ED3077" w14:textId="77777777" w:rsidR="0022616C" w:rsidRDefault="0022616C" w:rsidP="00891410">
            <w:pPr>
              <w:spacing w:after="160" w:line="259" w:lineRule="auto"/>
              <w:ind w:firstLine="0"/>
              <w:jc w:val="left"/>
            </w:pPr>
            <w:r w:rsidRPr="004927C6">
              <w:t>Требует доработки для поддержки современных криптостандартов; возможны проблемы с совместимостью версий.</w:t>
            </w:r>
          </w:p>
        </w:tc>
      </w:tr>
      <w:tr w:rsidR="0022616C" w14:paraId="5AC81C8E" w14:textId="77777777" w:rsidTr="00CF7A21">
        <w:tc>
          <w:tcPr>
            <w:tcW w:w="2830" w:type="dxa"/>
          </w:tcPr>
          <w:p w14:paraId="41C8B37F" w14:textId="77777777" w:rsidR="0022616C" w:rsidRDefault="0022616C" w:rsidP="00891410">
            <w:pPr>
              <w:spacing w:after="160" w:line="259" w:lineRule="auto"/>
              <w:ind w:firstLine="0"/>
              <w:jc w:val="left"/>
            </w:pPr>
            <w:r w:rsidRPr="004927C6">
              <w:t>Тандем</w:t>
            </w:r>
          </w:p>
        </w:tc>
        <w:tc>
          <w:tcPr>
            <w:tcW w:w="3640" w:type="dxa"/>
          </w:tcPr>
          <w:p w14:paraId="4B9AF065" w14:textId="77777777" w:rsidR="0022616C" w:rsidRDefault="0022616C" w:rsidP="00891410">
            <w:pPr>
              <w:spacing w:after="160" w:line="259" w:lineRule="auto"/>
              <w:ind w:firstLine="0"/>
              <w:jc w:val="left"/>
            </w:pPr>
            <w:r w:rsidRPr="004927C6">
              <w:t>Управление учебным процессом: регистрация студентов, ведение документации, обработка заявлений.</w:t>
            </w:r>
          </w:p>
        </w:tc>
        <w:tc>
          <w:tcPr>
            <w:tcW w:w="3640" w:type="dxa"/>
          </w:tcPr>
          <w:p w14:paraId="120523B1" w14:textId="77777777" w:rsidR="0022616C" w:rsidRDefault="0022616C" w:rsidP="00891410">
            <w:pPr>
              <w:spacing w:after="160" w:line="259" w:lineRule="auto"/>
              <w:ind w:firstLine="0"/>
              <w:jc w:val="left"/>
            </w:pPr>
            <w:r w:rsidRPr="004927C6">
              <w:t>Автоматизация документооборота с потенциалом подписания регистрационных документов и заявлений.</w:t>
            </w:r>
          </w:p>
        </w:tc>
        <w:tc>
          <w:tcPr>
            <w:tcW w:w="4911" w:type="dxa"/>
          </w:tcPr>
          <w:p w14:paraId="6A36FE56" w14:textId="77777777" w:rsidR="0022616C" w:rsidRDefault="0022616C" w:rsidP="00891410">
            <w:pPr>
              <w:spacing w:after="160" w:line="259" w:lineRule="auto"/>
              <w:ind w:firstLine="0"/>
              <w:jc w:val="left"/>
            </w:pPr>
            <w:r w:rsidRPr="004927C6">
              <w:t>Необходима модернизация для современных протоколов ЭЦП; ограниченная гибкость в настройках.</w:t>
            </w:r>
          </w:p>
        </w:tc>
      </w:tr>
      <w:tr w:rsidR="0022616C" w14:paraId="5FE117A2" w14:textId="77777777" w:rsidTr="00CF7A21">
        <w:tc>
          <w:tcPr>
            <w:tcW w:w="2830" w:type="dxa"/>
          </w:tcPr>
          <w:p w14:paraId="49FC6254" w14:textId="77777777" w:rsidR="0022616C" w:rsidRDefault="0022616C" w:rsidP="00891410">
            <w:pPr>
              <w:spacing w:after="160" w:line="259" w:lineRule="auto"/>
              <w:ind w:firstLine="0"/>
              <w:jc w:val="left"/>
            </w:pPr>
            <w:r w:rsidRPr="004927C6">
              <w:t>Апекс</w:t>
            </w:r>
          </w:p>
        </w:tc>
        <w:tc>
          <w:tcPr>
            <w:tcW w:w="3640" w:type="dxa"/>
          </w:tcPr>
          <w:p w14:paraId="72551C2F" w14:textId="439C30FE" w:rsidR="0022616C" w:rsidRDefault="0022616C" w:rsidP="00891410">
            <w:pPr>
              <w:spacing w:after="160" w:line="259" w:lineRule="auto"/>
              <w:ind w:firstLine="0"/>
              <w:jc w:val="left"/>
            </w:pPr>
            <w:r w:rsidRPr="004927C6">
              <w:t>Информационно</w:t>
            </w:r>
            <w:r w:rsidR="00206C51">
              <w:t>–</w:t>
            </w:r>
            <w:r w:rsidRPr="004927C6">
              <w:t>аналитическая система для формирования отчетов и управления данными.</w:t>
            </w:r>
          </w:p>
        </w:tc>
        <w:tc>
          <w:tcPr>
            <w:tcW w:w="3640" w:type="dxa"/>
          </w:tcPr>
          <w:p w14:paraId="462737F3" w14:textId="207B5CE2" w:rsidR="0022616C" w:rsidRPr="0022616C" w:rsidRDefault="0022616C" w:rsidP="00CF7A21">
            <w:pPr>
              <w:spacing w:after="160" w:line="259" w:lineRule="auto"/>
              <w:ind w:firstLine="0"/>
              <w:jc w:val="left"/>
            </w:pPr>
            <w:r w:rsidRPr="004927C6">
              <w:t>Поддержка ЭЦП для юридической значимости отчетов и служебных записок.</w:t>
            </w:r>
          </w:p>
        </w:tc>
        <w:tc>
          <w:tcPr>
            <w:tcW w:w="4911" w:type="dxa"/>
          </w:tcPr>
          <w:p w14:paraId="699A4F4C" w14:textId="77777777" w:rsidR="0022616C" w:rsidRDefault="0022616C" w:rsidP="00891410">
            <w:pPr>
              <w:spacing w:after="160" w:line="259" w:lineRule="auto"/>
              <w:ind w:firstLine="0"/>
              <w:jc w:val="left"/>
            </w:pPr>
            <w:r w:rsidRPr="004927C6">
              <w:t>Ограниченная гибкость безопасности; требуется обновление ПО для поддержки современных криптографических протоколов.</w:t>
            </w:r>
          </w:p>
        </w:tc>
      </w:tr>
    </w:tbl>
    <w:p w14:paraId="4E355941" w14:textId="22D71F01" w:rsidR="0022616C" w:rsidRPr="0022616C" w:rsidRDefault="0022616C" w:rsidP="0022616C">
      <w:pPr>
        <w:sectPr w:rsidR="0022616C" w:rsidRPr="0022616C" w:rsidSect="00CF7A21">
          <w:headerReference w:type="default" r:id="rId31"/>
          <w:footerReference w:type="default" r:id="rId32"/>
          <w:pgSz w:w="16838" w:h="11906" w:orient="landscape" w:code="9"/>
          <w:pgMar w:top="1701" w:right="851" w:bottom="567" w:left="1134" w:header="709" w:footer="709" w:gutter="0"/>
          <w:cols w:space="708"/>
          <w:docGrid w:linePitch="360"/>
        </w:sectPr>
      </w:pPr>
    </w:p>
    <w:p w14:paraId="52F63F5D" w14:textId="792B3E2F" w:rsidR="004C48FC" w:rsidRDefault="004C48FC" w:rsidP="00891410">
      <w:pPr>
        <w:pStyle w:val="2"/>
      </w:pPr>
      <w:bookmarkStart w:id="532" w:name="_Toc198661610"/>
      <w:bookmarkStart w:id="533" w:name="_Toc198661999"/>
      <w:bookmarkStart w:id="534" w:name="_Toc199265096"/>
      <w:r w:rsidRPr="00051F94">
        <w:lastRenderedPageBreak/>
        <w:t>Выбор вида ЭЦП и обоснование</w:t>
      </w:r>
      <w:bookmarkEnd w:id="532"/>
      <w:bookmarkEnd w:id="533"/>
      <w:bookmarkEnd w:id="534"/>
      <w:r>
        <w:t xml:space="preserve"> </w:t>
      </w:r>
    </w:p>
    <w:p w14:paraId="4BE9BC22" w14:textId="405AFC56" w:rsidR="004C48FC" w:rsidRDefault="004C48FC" w:rsidP="004C48FC">
      <w:pPr>
        <w:rPr>
          <w:lang w:eastAsia="ru-RU"/>
        </w:rPr>
      </w:pPr>
      <w:r>
        <w:rPr>
          <w:lang w:eastAsia="ru-RU"/>
        </w:rPr>
        <w:t>Проведённый анализ теоретических основ электронной цифровой подписи, нормативно</w:t>
      </w:r>
      <w:r w:rsidR="00206C51">
        <w:rPr>
          <w:lang w:eastAsia="ru-RU"/>
        </w:rPr>
        <w:t>–</w:t>
      </w:r>
      <w:r>
        <w:rPr>
          <w:lang w:eastAsia="ru-RU"/>
        </w:rPr>
        <w:t xml:space="preserve">правовой базы и особенностей информационных систем ИРНИТУ позволил выделить основные типы ЭЦП </w:t>
      </w:r>
      <w:r w:rsidR="00206C51">
        <w:rPr>
          <w:lang w:eastAsia="ru-RU"/>
        </w:rPr>
        <w:t>–</w:t>
      </w:r>
      <w:r>
        <w:rPr>
          <w:lang w:eastAsia="ru-RU"/>
        </w:rPr>
        <w:t xml:space="preserve"> простую, усиленную и квалифицированную. Каждая из них отличается уровнем криптографической защиты, юридической значимостью и затратами на оформление, что имеет прямое влияние на выбор оптимального решения для внутренних процессов образовательного учреждения.</w:t>
      </w:r>
    </w:p>
    <w:p w14:paraId="60E34D06" w14:textId="77777777" w:rsidR="004C48FC" w:rsidRDefault="004C48FC" w:rsidP="004C48FC">
      <w:pPr>
        <w:rPr>
          <w:lang w:eastAsia="ru-RU"/>
        </w:rPr>
      </w:pPr>
      <w:r>
        <w:rPr>
          <w:lang w:eastAsia="ru-RU"/>
        </w:rPr>
        <w:t>При рассмотрении внутренних процессов документооборота, таких как подписание заявлений, академических ведомостей, уведомлений и иных документов, требующих оперативности и достаточного уровня безопасности, оптимальным представляется использование простой ЭЦП. Данный выбор обоснован следующими факторами:</w:t>
      </w:r>
    </w:p>
    <w:p w14:paraId="0B0ED5DF" w14:textId="77777777" w:rsidR="004C48FC" w:rsidRDefault="004C48FC" w:rsidP="006E312F">
      <w:pPr>
        <w:pStyle w:val="a4"/>
        <w:numPr>
          <w:ilvl w:val="0"/>
          <w:numId w:val="39"/>
        </w:numPr>
        <w:tabs>
          <w:tab w:val="left" w:pos="938"/>
        </w:tabs>
        <w:ind w:left="0" w:firstLine="709"/>
        <w:rPr>
          <w:lang w:eastAsia="ru-RU"/>
        </w:rPr>
      </w:pPr>
      <w:r>
        <w:rPr>
          <w:lang w:eastAsia="ru-RU"/>
        </w:rPr>
        <w:t>Достаточный уровень безопасности для внутренних процессов.</w:t>
      </w:r>
    </w:p>
    <w:p w14:paraId="532F74B2" w14:textId="4FC1A6EE" w:rsidR="004C48FC" w:rsidRDefault="004C48FC" w:rsidP="004C48FC">
      <w:pPr>
        <w:rPr>
          <w:lang w:eastAsia="ru-RU"/>
        </w:rPr>
      </w:pPr>
      <w:r>
        <w:rPr>
          <w:lang w:eastAsia="ru-RU"/>
        </w:rPr>
        <w:t>Простая ЭЦП обеспечивает базовую аутентификацию и целостность электронных документов, что позволяет надёжно подтверждать авторство и неизменность информации при обмене данными внутри учреждения. Для большинства внутренних коммуникаций между преподавателями, административным персоналом и студентами этот уровень защиты является достаточным, поскольку риск несанкционированного доступа или модификации данных невысок. Например, при оформлении заявлений о зачислении или академических ведомостей простая подпись позволяет ускорить процесс согласования без необходимости дополнительных затрат на более сложные процедуры идентификации.</w:t>
      </w:r>
    </w:p>
    <w:p w14:paraId="5E9CC2B4" w14:textId="77777777" w:rsidR="004C48FC" w:rsidRDefault="004C48FC" w:rsidP="006E312F">
      <w:pPr>
        <w:pStyle w:val="a4"/>
        <w:numPr>
          <w:ilvl w:val="0"/>
          <w:numId w:val="39"/>
        </w:numPr>
        <w:tabs>
          <w:tab w:val="left" w:pos="938"/>
        </w:tabs>
        <w:ind w:left="0" w:firstLine="709"/>
        <w:rPr>
          <w:lang w:eastAsia="ru-RU"/>
        </w:rPr>
      </w:pPr>
      <w:r>
        <w:rPr>
          <w:lang w:eastAsia="ru-RU"/>
        </w:rPr>
        <w:t>Экономическая эффективность.</w:t>
      </w:r>
    </w:p>
    <w:p w14:paraId="3EE65EC3" w14:textId="71168D0B" w:rsidR="004C48FC" w:rsidRDefault="004C48FC" w:rsidP="004C48FC">
      <w:pPr>
        <w:rPr>
          <w:lang w:eastAsia="ru-RU"/>
        </w:rPr>
      </w:pPr>
      <w:r>
        <w:rPr>
          <w:lang w:eastAsia="ru-RU"/>
        </w:rPr>
        <w:t>Оформление простой ЭЦП не требует прохождения сложной и длительной процедуры идентификации, характерной для квалифицированной подписи, что существенно снижает как временные, так и финансовые затраты. Это особенно актуально для образовательной среды, где массовое использование цифровых подписей должно быть оперативным и недорогим. В условиях ограниченных бюджетных возможностей и необходимости быстрого обмена информацией применение простой ЭЦП позволяет оптимизировать затраты на внедрение и эксплуатацию системы электронного документооборота, что подтверждается результатами исследований современных практик.</w:t>
      </w:r>
    </w:p>
    <w:p w14:paraId="26CE43D8" w14:textId="7D8055F6" w:rsidR="004C48FC" w:rsidRDefault="004C48FC" w:rsidP="006E312F">
      <w:pPr>
        <w:pStyle w:val="a4"/>
        <w:numPr>
          <w:ilvl w:val="0"/>
          <w:numId w:val="39"/>
        </w:numPr>
        <w:tabs>
          <w:tab w:val="left" w:pos="938"/>
        </w:tabs>
        <w:ind w:left="0" w:firstLine="709"/>
        <w:rPr>
          <w:lang w:eastAsia="ru-RU"/>
        </w:rPr>
      </w:pPr>
      <w:r>
        <w:rPr>
          <w:lang w:eastAsia="ru-RU"/>
        </w:rPr>
        <w:t>Возможность создания специализированной онлайн</w:t>
      </w:r>
      <w:r w:rsidR="00206C51">
        <w:rPr>
          <w:lang w:eastAsia="ru-RU"/>
        </w:rPr>
        <w:t>–</w:t>
      </w:r>
      <w:r>
        <w:rPr>
          <w:lang w:eastAsia="ru-RU"/>
        </w:rPr>
        <w:t>платформы.</w:t>
      </w:r>
    </w:p>
    <w:p w14:paraId="520D899D" w14:textId="64F0BEC5" w:rsidR="004C48FC" w:rsidRDefault="004C48FC" w:rsidP="004C48FC">
      <w:pPr>
        <w:rPr>
          <w:lang w:eastAsia="ru-RU"/>
        </w:rPr>
      </w:pPr>
      <w:r>
        <w:rPr>
          <w:lang w:eastAsia="ru-RU"/>
        </w:rPr>
        <w:t xml:space="preserve">Применение простой ЭЦП открывает перспективы для разработки специализированной платформы, которая позволит преподавателям и студентам самостоятельно оформлять и использовать цифровую подпись в рамках внутренних процессов. Такая платформа может быть интегрирована с существующими информационными системами ИРНИТУ, что ускорит обмен информацией, повысит прозрачность документооборота и снизит административные издержки. Например, автоматизированное оформление заявлений, протоколов и справок через внутренний портал с применением </w:t>
      </w:r>
      <w:r>
        <w:rPr>
          <w:lang w:eastAsia="ru-RU"/>
        </w:rPr>
        <w:lastRenderedPageBreak/>
        <w:t>простой ЭЦП позволяет обеспечить оперативное и экономичное взаимодействие между всеми участниками образовательного процесса.</w:t>
      </w:r>
    </w:p>
    <w:p w14:paraId="6C652533" w14:textId="34A36FA6" w:rsidR="004C48FC" w:rsidRDefault="004C48FC" w:rsidP="004C48FC">
      <w:pPr>
        <w:rPr>
          <w:lang w:eastAsia="ru-RU"/>
        </w:rPr>
      </w:pPr>
      <w:r>
        <w:rPr>
          <w:lang w:eastAsia="ru-RU"/>
        </w:rPr>
        <w:t>Для более полного понимания интеграции простой ЭЦП в процессы документооборота предлагается рассмотреть схему взаимодействия, которая иллюстрирует ключевые этапы обмена информацией между участниками внутреннего документооборота образовательного учреждения (см. Рисунок 2.4). Такая схема помогает наглядно представить, как осуществляется процесс подписания и проверки документов с использованием простой ЭЦП.</w:t>
      </w:r>
    </w:p>
    <w:p w14:paraId="7CFEF65D" w14:textId="5C3E3D6D" w:rsidR="004C48FC" w:rsidRDefault="004C48FC" w:rsidP="004C48FC">
      <w:pPr>
        <w:rPr>
          <w:lang w:eastAsia="ru-RU"/>
        </w:rPr>
      </w:pPr>
    </w:p>
    <w:p w14:paraId="77850082" w14:textId="175AAA00" w:rsidR="004C48FC" w:rsidRDefault="00D30077" w:rsidP="004C48FC">
      <w:pPr>
        <w:ind w:firstLine="0"/>
        <w:jc w:val="center"/>
      </w:pPr>
      <w:r>
        <w:object w:dxaOrig="15375" w:dyaOrig="10290" w14:anchorId="2EA3471A">
          <v:shape id="_x0000_i1028" type="#_x0000_t75" style="width:481.4pt;height:321.5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8" DrawAspect="Content" ObjectID="_1810196860" r:id="rId34"/>
        </w:object>
      </w:r>
    </w:p>
    <w:p w14:paraId="4471791B" w14:textId="5D83D8F5" w:rsidR="004C48FC" w:rsidRDefault="004C48FC" w:rsidP="004C48FC">
      <w:pPr>
        <w:ind w:firstLine="0"/>
        <w:jc w:val="center"/>
      </w:pPr>
      <w:r>
        <w:t xml:space="preserve">Рисунок 2.4 </w:t>
      </w:r>
      <w:r w:rsidR="00206C51">
        <w:t>–</w:t>
      </w:r>
      <w:r>
        <w:t xml:space="preserve"> Схема взаимодействия процессов внутреннего документооборота</w:t>
      </w:r>
      <w:r w:rsidR="00D30077">
        <w:t xml:space="preserve"> с использованием ЭЦП</w:t>
      </w:r>
      <w:r>
        <w:t>.</w:t>
      </w:r>
    </w:p>
    <w:p w14:paraId="6D55D71C" w14:textId="77777777" w:rsidR="00D30077" w:rsidRDefault="00D30077" w:rsidP="004C48FC">
      <w:pPr>
        <w:ind w:firstLine="0"/>
        <w:jc w:val="center"/>
      </w:pPr>
    </w:p>
    <w:p w14:paraId="5AC77150" w14:textId="01700686" w:rsidR="004C48FC" w:rsidRDefault="004C48FC" w:rsidP="004C48FC">
      <w:pPr>
        <w:rPr>
          <w:lang w:eastAsia="ru-RU"/>
        </w:rPr>
      </w:pPr>
      <w:r>
        <w:rPr>
          <w:lang w:eastAsia="ru-RU"/>
        </w:rPr>
        <w:t>Эта схема демонстрирует, что простая ЭЦП может способствовать ускорению документооборота, снижению риска ошибок и оптимизации обмена информацией между участниками образовательного процесса. Преимущества такого подхода подтверждаются исследованиями, показывающими снижение времени обработки документов и экономию ресурсов за счёт автоматизации процедур.</w:t>
      </w:r>
    </w:p>
    <w:p w14:paraId="7F50F535" w14:textId="77777777" w:rsidR="004C48FC" w:rsidRDefault="004C48FC" w:rsidP="004C48FC">
      <w:pPr>
        <w:rPr>
          <w:lang w:eastAsia="ru-RU"/>
        </w:rPr>
      </w:pPr>
      <w:r>
        <w:rPr>
          <w:lang w:eastAsia="ru-RU"/>
        </w:rPr>
        <w:t>Схема взаимодействия при использовании простой ЭЦП включает следующие этапы:</w:t>
      </w:r>
    </w:p>
    <w:p w14:paraId="5FDBF0CE" w14:textId="77777777" w:rsidR="004C48FC" w:rsidRDefault="004C48FC" w:rsidP="006E312F">
      <w:pPr>
        <w:pStyle w:val="a4"/>
        <w:numPr>
          <w:ilvl w:val="0"/>
          <w:numId w:val="40"/>
        </w:numPr>
        <w:tabs>
          <w:tab w:val="left" w:pos="993"/>
        </w:tabs>
        <w:ind w:left="0" w:firstLine="709"/>
        <w:rPr>
          <w:lang w:eastAsia="ru-RU"/>
        </w:rPr>
      </w:pPr>
      <w:r>
        <w:rPr>
          <w:lang w:eastAsia="ru-RU"/>
        </w:rPr>
        <w:t>Формирование документа.</w:t>
      </w:r>
    </w:p>
    <w:p w14:paraId="13B20719" w14:textId="77777777" w:rsidR="004C48FC" w:rsidRDefault="004C48FC" w:rsidP="004C48FC">
      <w:pPr>
        <w:rPr>
          <w:lang w:eastAsia="ru-RU"/>
        </w:rPr>
      </w:pPr>
      <w:r>
        <w:rPr>
          <w:lang w:eastAsia="ru-RU"/>
        </w:rPr>
        <w:lastRenderedPageBreak/>
        <w:t>Преподаватель или сотрудник администрации формирует электронный документ (например, заявление, протокол, академическую ведомость) в интегрированной системе ИРНИТУ.</w:t>
      </w:r>
    </w:p>
    <w:p w14:paraId="2FC71204" w14:textId="77777777" w:rsidR="004C48FC" w:rsidRDefault="004C48FC" w:rsidP="006E312F">
      <w:pPr>
        <w:pStyle w:val="a4"/>
        <w:numPr>
          <w:ilvl w:val="0"/>
          <w:numId w:val="40"/>
        </w:numPr>
        <w:tabs>
          <w:tab w:val="left" w:pos="993"/>
        </w:tabs>
        <w:ind w:left="0" w:firstLine="709"/>
        <w:rPr>
          <w:lang w:eastAsia="ru-RU"/>
        </w:rPr>
      </w:pPr>
      <w:r>
        <w:rPr>
          <w:lang w:eastAsia="ru-RU"/>
        </w:rPr>
        <w:t>Подписание документа.</w:t>
      </w:r>
    </w:p>
    <w:p w14:paraId="030AE552" w14:textId="14FF4AE5" w:rsidR="004C48FC" w:rsidRDefault="004C48FC" w:rsidP="004C48FC">
      <w:pPr>
        <w:rPr>
          <w:lang w:eastAsia="ru-RU"/>
        </w:rPr>
      </w:pPr>
      <w:r>
        <w:rPr>
          <w:lang w:eastAsia="ru-RU"/>
        </w:rPr>
        <w:t>Сформированный документ автоматически передаётся в систему, где пользователь проходит процедуру аутентификации (например, через электронную почту или СМС</w:t>
      </w:r>
      <w:r w:rsidR="00206C51">
        <w:rPr>
          <w:lang w:eastAsia="ru-RU"/>
        </w:rPr>
        <w:t>–</w:t>
      </w:r>
      <w:r>
        <w:rPr>
          <w:lang w:eastAsia="ru-RU"/>
        </w:rPr>
        <w:t>код) и подписывает документ с помощью простой ЭЦП. Это обеспечивает подтверждение авторства и неизменности информации.</w:t>
      </w:r>
    </w:p>
    <w:p w14:paraId="540C214D" w14:textId="77777777" w:rsidR="004C48FC" w:rsidRDefault="004C48FC" w:rsidP="006E312F">
      <w:pPr>
        <w:pStyle w:val="a4"/>
        <w:numPr>
          <w:ilvl w:val="0"/>
          <w:numId w:val="40"/>
        </w:numPr>
        <w:tabs>
          <w:tab w:val="left" w:pos="993"/>
        </w:tabs>
        <w:ind w:left="0" w:firstLine="709"/>
        <w:rPr>
          <w:lang w:eastAsia="ru-RU"/>
        </w:rPr>
      </w:pPr>
      <w:r>
        <w:rPr>
          <w:lang w:eastAsia="ru-RU"/>
        </w:rPr>
        <w:t>Проверка подписи.</w:t>
      </w:r>
    </w:p>
    <w:p w14:paraId="70666EC0" w14:textId="231991F5" w:rsidR="004C48FC" w:rsidRDefault="004C48FC" w:rsidP="004C48FC">
      <w:pPr>
        <w:rPr>
          <w:lang w:eastAsia="ru-RU"/>
        </w:rPr>
      </w:pPr>
      <w:r>
        <w:rPr>
          <w:lang w:eastAsia="ru-RU"/>
        </w:rPr>
        <w:t>Получатель документа (например, приемная комиссия или деканат) получает подписанный документ, где встроенные алгоритмы системы автоматически проверяют цифровую подпись, сопоставляя хеш</w:t>
      </w:r>
      <w:r w:rsidR="00206C51">
        <w:rPr>
          <w:lang w:eastAsia="ru-RU"/>
        </w:rPr>
        <w:t>–</w:t>
      </w:r>
      <w:r>
        <w:rPr>
          <w:lang w:eastAsia="ru-RU"/>
        </w:rPr>
        <w:t>суммы и удостоверяясь в целостности данных.</w:t>
      </w:r>
    </w:p>
    <w:p w14:paraId="24B39C2F" w14:textId="77777777" w:rsidR="004C48FC" w:rsidRDefault="004C48FC" w:rsidP="006E312F">
      <w:pPr>
        <w:pStyle w:val="a4"/>
        <w:numPr>
          <w:ilvl w:val="0"/>
          <w:numId w:val="40"/>
        </w:numPr>
        <w:tabs>
          <w:tab w:val="left" w:pos="993"/>
        </w:tabs>
        <w:ind w:left="0" w:firstLine="709"/>
        <w:rPr>
          <w:lang w:eastAsia="ru-RU"/>
        </w:rPr>
      </w:pPr>
      <w:r>
        <w:rPr>
          <w:lang w:eastAsia="ru-RU"/>
        </w:rPr>
        <w:t>Обработка и хранение.</w:t>
      </w:r>
    </w:p>
    <w:p w14:paraId="3A4B5EAE" w14:textId="1EF84035" w:rsidR="004C48FC" w:rsidRDefault="004C48FC" w:rsidP="004C48FC">
      <w:pPr>
        <w:rPr>
          <w:lang w:eastAsia="ru-RU"/>
        </w:rPr>
      </w:pPr>
      <w:r>
        <w:rPr>
          <w:lang w:eastAsia="ru-RU"/>
        </w:rPr>
        <w:t>После проверки документ поступает на дальнейшую обработку и хранение в централизованном электронном архиве, что обеспечивает оперативный доступ и безопасность данных.</w:t>
      </w:r>
    </w:p>
    <w:p w14:paraId="3E880B23" w14:textId="72C5DAA2" w:rsidR="002971AF" w:rsidRPr="002971AF" w:rsidRDefault="002971AF" w:rsidP="002971AF">
      <w:pPr>
        <w:pStyle w:val="ad"/>
        <w:rPr>
          <w:lang w:eastAsia="ru-RU"/>
        </w:rPr>
      </w:pPr>
      <w:r w:rsidRPr="002971AF">
        <w:rPr>
          <w:lang w:eastAsia="ru-RU"/>
        </w:rPr>
        <w:t>Для обоснования выбора конкретного типа электронной подписи в рамках внутренних и внешних бизнес</w:t>
      </w:r>
      <w:r w:rsidR="00206C51">
        <w:rPr>
          <w:lang w:eastAsia="ru-RU"/>
        </w:rPr>
        <w:t>–</w:t>
      </w:r>
      <w:r w:rsidRPr="002971AF">
        <w:rPr>
          <w:lang w:eastAsia="ru-RU"/>
        </w:rPr>
        <w:t xml:space="preserve">процессов ИРНИТУ была составлена таблица 2.2. В ней каждая строка отражает реальный документооборот университета </w:t>
      </w:r>
      <w:r w:rsidR="00206C51">
        <w:rPr>
          <w:lang w:eastAsia="ru-RU"/>
        </w:rPr>
        <w:t>–</w:t>
      </w:r>
      <w:r w:rsidRPr="002971AF">
        <w:rPr>
          <w:lang w:eastAsia="ru-RU"/>
        </w:rPr>
        <w:t xml:space="preserve"> от экзаменационных ведомостей до договоров о платных услугах, </w:t>
      </w:r>
      <w:r w:rsidR="00206C51">
        <w:rPr>
          <w:lang w:eastAsia="ru-RU"/>
        </w:rPr>
        <w:t>–</w:t>
      </w:r>
      <w:r w:rsidRPr="002971AF">
        <w:rPr>
          <w:lang w:eastAsia="ru-RU"/>
        </w:rPr>
        <w:t xml:space="preserve"> а каждый столбец показывает минимально достаточный класс ЭЦП (простая, усиленная, квалифицированная) с точки зрения:</w:t>
      </w:r>
    </w:p>
    <w:p w14:paraId="04201A2E" w14:textId="54570C74" w:rsidR="002971AF" w:rsidRPr="002971AF" w:rsidRDefault="002971AF" w:rsidP="006E312F">
      <w:pPr>
        <w:pStyle w:val="ad"/>
        <w:numPr>
          <w:ilvl w:val="0"/>
          <w:numId w:val="41"/>
        </w:numPr>
        <w:ind w:left="0" w:firstLine="709"/>
        <w:rPr>
          <w:lang w:eastAsia="ru-RU"/>
        </w:rPr>
      </w:pPr>
      <w:r w:rsidRPr="002971AF">
        <w:rPr>
          <w:lang w:eastAsia="ru-RU"/>
        </w:rPr>
        <w:t>нормативных требований (Федеральный закон № 63</w:t>
      </w:r>
      <w:r w:rsidR="00206C51">
        <w:rPr>
          <w:lang w:eastAsia="ru-RU"/>
        </w:rPr>
        <w:t>–</w:t>
      </w:r>
      <w:r w:rsidRPr="002971AF">
        <w:rPr>
          <w:lang w:eastAsia="ru-RU"/>
        </w:rPr>
        <w:t>ФЗ «Об электронной подписи», ст. 6 и ст. 9; приказ Минобрнауки № 706 о реестре документов об образовании; постановление Правительства № 1083 об электронном документообороте);</w:t>
      </w:r>
    </w:p>
    <w:p w14:paraId="5E990FBB" w14:textId="77777777" w:rsidR="002971AF" w:rsidRPr="002971AF" w:rsidRDefault="002971AF" w:rsidP="006E312F">
      <w:pPr>
        <w:pStyle w:val="ad"/>
        <w:numPr>
          <w:ilvl w:val="0"/>
          <w:numId w:val="41"/>
        </w:numPr>
        <w:ind w:left="0" w:firstLine="709"/>
        <w:rPr>
          <w:lang w:eastAsia="ru-RU"/>
        </w:rPr>
      </w:pPr>
      <w:r w:rsidRPr="002971AF">
        <w:rPr>
          <w:lang w:eastAsia="ru-RU"/>
        </w:rPr>
        <w:t>оценки юридических рисков (вероятность спорной ситуации, необходимость внешнего арбитража);</w:t>
      </w:r>
    </w:p>
    <w:p w14:paraId="30FD5B8A" w14:textId="3A4B68AE" w:rsidR="002971AF" w:rsidRPr="002971AF" w:rsidRDefault="002971AF" w:rsidP="006E312F">
      <w:pPr>
        <w:pStyle w:val="ad"/>
        <w:numPr>
          <w:ilvl w:val="0"/>
          <w:numId w:val="41"/>
        </w:numPr>
        <w:ind w:left="0" w:firstLine="709"/>
        <w:rPr>
          <w:lang w:eastAsia="ru-RU"/>
        </w:rPr>
      </w:pPr>
      <w:r>
        <w:rPr>
          <w:lang w:eastAsia="ru-RU"/>
        </w:rPr>
        <w:t xml:space="preserve">стоимость </w:t>
      </w:r>
      <w:r w:rsidRPr="002971AF">
        <w:rPr>
          <w:lang w:eastAsia="ru-RU"/>
        </w:rPr>
        <w:t>затрат (выдача сертификатов, обслуживание СКЗИ, ежегодное продление);</w:t>
      </w:r>
    </w:p>
    <w:p w14:paraId="02AD9879" w14:textId="77777777" w:rsidR="002971AF" w:rsidRPr="002971AF" w:rsidRDefault="002971AF" w:rsidP="006E312F">
      <w:pPr>
        <w:pStyle w:val="ad"/>
        <w:numPr>
          <w:ilvl w:val="0"/>
          <w:numId w:val="41"/>
        </w:numPr>
        <w:ind w:left="0" w:firstLine="709"/>
        <w:rPr>
          <w:lang w:eastAsia="ru-RU"/>
        </w:rPr>
      </w:pPr>
      <w:r w:rsidRPr="002971AF">
        <w:rPr>
          <w:lang w:eastAsia="ru-RU"/>
        </w:rPr>
        <w:t>требований к скорости согласования (допустимое «время до подписи» для массовых потоков).</w:t>
      </w:r>
    </w:p>
    <w:p w14:paraId="58BF1D8B" w14:textId="77777777" w:rsidR="002971AF" w:rsidRPr="002971AF" w:rsidRDefault="002971AF" w:rsidP="002971AF">
      <w:pPr>
        <w:pStyle w:val="ad"/>
        <w:rPr>
          <w:lang w:eastAsia="ru-RU"/>
        </w:rPr>
      </w:pPr>
      <w:r w:rsidRPr="002971AF">
        <w:rPr>
          <w:lang w:eastAsia="ru-RU"/>
        </w:rPr>
        <w:t>Результаты показывают, что простая ЭЦП удовлетворяет всем критериям для 90 % внутренних процедур (заявления студентов, ведомости, кафедральные протоколы, внутренние приказы), потому что:</w:t>
      </w:r>
    </w:p>
    <w:p w14:paraId="36DD3132" w14:textId="60D3F8FC" w:rsidR="002971AF" w:rsidRPr="002971AF" w:rsidRDefault="002971AF" w:rsidP="006E312F">
      <w:pPr>
        <w:pStyle w:val="ad"/>
        <w:numPr>
          <w:ilvl w:val="0"/>
          <w:numId w:val="41"/>
        </w:numPr>
        <w:ind w:left="0" w:firstLine="709"/>
        <w:rPr>
          <w:lang w:eastAsia="ru-RU"/>
        </w:rPr>
      </w:pPr>
      <w:r w:rsidRPr="002971AF">
        <w:rPr>
          <w:lang w:eastAsia="ru-RU"/>
        </w:rPr>
        <w:t>закон допускает признание ПЭП внутри организации соглашением руководителя (п. 2 ст. 6 № 63</w:t>
      </w:r>
      <w:r w:rsidR="00206C51">
        <w:rPr>
          <w:lang w:eastAsia="ru-RU"/>
        </w:rPr>
        <w:t>–</w:t>
      </w:r>
      <w:r w:rsidRPr="002971AF">
        <w:rPr>
          <w:lang w:eastAsia="ru-RU"/>
        </w:rPr>
        <w:t>ФЗ);</w:t>
      </w:r>
    </w:p>
    <w:p w14:paraId="5EB51185" w14:textId="77777777" w:rsidR="002971AF" w:rsidRPr="002971AF" w:rsidRDefault="002971AF" w:rsidP="006E312F">
      <w:pPr>
        <w:pStyle w:val="ad"/>
        <w:numPr>
          <w:ilvl w:val="0"/>
          <w:numId w:val="41"/>
        </w:numPr>
        <w:ind w:left="0" w:firstLine="709"/>
        <w:rPr>
          <w:lang w:eastAsia="ru-RU"/>
        </w:rPr>
      </w:pPr>
      <w:r w:rsidRPr="002971AF">
        <w:rPr>
          <w:lang w:eastAsia="ru-RU"/>
        </w:rPr>
        <w:t>риск внешних претензий к таким документам минимален;</w:t>
      </w:r>
    </w:p>
    <w:p w14:paraId="636E0AA8" w14:textId="44EDECB3" w:rsidR="002971AF" w:rsidRPr="002971AF" w:rsidRDefault="002971AF" w:rsidP="006E312F">
      <w:pPr>
        <w:pStyle w:val="ad"/>
        <w:numPr>
          <w:ilvl w:val="0"/>
          <w:numId w:val="41"/>
        </w:numPr>
        <w:ind w:left="0" w:firstLine="709"/>
        <w:rPr>
          <w:lang w:eastAsia="ru-RU"/>
        </w:rPr>
      </w:pPr>
      <w:r w:rsidRPr="002971AF">
        <w:rPr>
          <w:lang w:eastAsia="ru-RU"/>
        </w:rPr>
        <w:t>временные и финансовые издержки на ее выпуск в 5</w:t>
      </w:r>
      <w:r w:rsidR="00206C51">
        <w:rPr>
          <w:lang w:eastAsia="ru-RU"/>
        </w:rPr>
        <w:t>–</w:t>
      </w:r>
      <w:r w:rsidRPr="002971AF">
        <w:rPr>
          <w:lang w:eastAsia="ru-RU"/>
        </w:rPr>
        <w:t>10 раз ниже, чем у усиленной или квалифицированной подписи.</w:t>
      </w:r>
    </w:p>
    <w:p w14:paraId="7747E052" w14:textId="4D84AFA2" w:rsidR="002971AF" w:rsidRDefault="00F23F32" w:rsidP="002971AF">
      <w:pPr>
        <w:pStyle w:val="ad"/>
        <w:rPr>
          <w:lang w:eastAsia="ru-RU"/>
        </w:rPr>
      </w:pPr>
      <w:r w:rsidRPr="00F23F32">
        <w:rPr>
          <w:lang w:eastAsia="ru-RU"/>
        </w:rPr>
        <w:t xml:space="preserve">Усиленная ЭЦП в рамках внутренних процессов ИРНИТУ признана избыточной: для её использования требуются аппаратные токены, </w:t>
      </w:r>
      <w:r w:rsidRPr="00F23F32">
        <w:rPr>
          <w:lang w:eastAsia="ru-RU"/>
        </w:rPr>
        <w:lastRenderedPageBreak/>
        <w:t xml:space="preserve">дополнительная доработка программного обеспечения и поддержка инфраструктуры сертифицированных средств защиты информации, тогда как с точки зрения юридической значимости для внутренних файлов она не даёт ощутимых преимуществ. Квалифицированная ЭЦП оправдана лишь в точечных сценариях </w:t>
      </w:r>
      <w:r w:rsidR="00213E94">
        <w:rPr>
          <w:lang w:eastAsia="ru-RU"/>
        </w:rPr>
        <w:t>–</w:t>
      </w:r>
      <w:r w:rsidRPr="00F23F32">
        <w:rPr>
          <w:lang w:eastAsia="ru-RU"/>
        </w:rPr>
        <w:t xml:space="preserve"> при обмене данными с внешними государственными информационными системами (ФИС ФРДО, портал «Госуслуги»), где её применение прямо предписано постановлением Правительства № 1083 и соответствующими письмами Минцифры. В остальных же случаях вполне достаточна простая ЭЦП: она обеспечивает защиту целостности и подтверждение авторства документов без значительных затрат на внедрение и поддержку. Таким образом, представляемая таблица подчёркивает не только регуляторную, но и экономическую целесообразность фокусировки на простой ЭЦП в основном ИТ-контуре университета, позволяя оптимизировать ресурсы, упростить процессы подписания и сохранить необходимый уровень юридической значимости внутренних документов.</w:t>
      </w:r>
    </w:p>
    <w:p w14:paraId="08051545" w14:textId="460DA014" w:rsidR="002971AF" w:rsidRDefault="002971AF" w:rsidP="002971AF">
      <w:pPr>
        <w:pStyle w:val="ad"/>
        <w:rPr>
          <w:lang w:eastAsia="ru-RU"/>
        </w:rPr>
      </w:pPr>
    </w:p>
    <w:p w14:paraId="13C2F8F5" w14:textId="0F85A3C8" w:rsidR="002971AF" w:rsidRDefault="002971AF" w:rsidP="00C86A36">
      <w:pPr>
        <w:pStyle w:val="ad"/>
        <w:spacing w:after="80"/>
        <w:ind w:firstLine="0"/>
        <w:rPr>
          <w:rStyle w:val="fadeinm1hgl8"/>
        </w:rPr>
      </w:pPr>
      <w:r>
        <w:rPr>
          <w:lang w:eastAsia="ru-RU"/>
        </w:rPr>
        <w:t xml:space="preserve">Таблица 2.2 </w:t>
      </w:r>
      <w:r w:rsidR="00206C51">
        <w:rPr>
          <w:lang w:eastAsia="ru-RU"/>
        </w:rPr>
        <w:t>–</w:t>
      </w:r>
      <w:r>
        <w:rPr>
          <w:lang w:eastAsia="ru-RU"/>
        </w:rPr>
        <w:t xml:space="preserve"> </w:t>
      </w:r>
      <w:r>
        <w:rPr>
          <w:rStyle w:val="fadeinm1hgl8"/>
        </w:rPr>
        <w:t>Соответствие типов ЭЦП бизнес</w:t>
      </w:r>
      <w:r w:rsidR="00206C51">
        <w:rPr>
          <w:rStyle w:val="fadeinm1hgl8"/>
        </w:rPr>
        <w:t>–</w:t>
      </w:r>
      <w:r>
        <w:rPr>
          <w:rStyle w:val="fadeinm1hgl8"/>
        </w:rPr>
        <w:t>процессам ИРНИТУ</w:t>
      </w:r>
    </w:p>
    <w:tbl>
      <w:tblPr>
        <w:tblStyle w:val="af4"/>
        <w:tblW w:w="9497" w:type="dxa"/>
        <w:tblInd w:w="-5" w:type="dxa"/>
        <w:tblLook w:val="04A0" w:firstRow="1" w:lastRow="0" w:firstColumn="1" w:lastColumn="0" w:noHBand="0" w:noVBand="1"/>
      </w:tblPr>
      <w:tblGrid>
        <w:gridCol w:w="2072"/>
        <w:gridCol w:w="2297"/>
        <w:gridCol w:w="2220"/>
        <w:gridCol w:w="2908"/>
      </w:tblGrid>
      <w:tr w:rsidR="00A4579E" w14:paraId="528F10F1" w14:textId="77777777" w:rsidTr="00C86A36">
        <w:tc>
          <w:tcPr>
            <w:tcW w:w="2072" w:type="dxa"/>
          </w:tcPr>
          <w:p w14:paraId="08742B64" w14:textId="47836852" w:rsidR="002971AF" w:rsidRPr="00B66B93" w:rsidRDefault="002971AF" w:rsidP="002971AF">
            <w:pPr>
              <w:pStyle w:val="ad"/>
              <w:ind w:left="164" w:hanging="164"/>
              <w:jc w:val="center"/>
              <w:rPr>
                <w:rFonts w:cs="Times New Roman"/>
                <w:b/>
                <w:bCs/>
                <w:szCs w:val="28"/>
                <w:lang w:eastAsia="ru-RU"/>
              </w:rPr>
            </w:pPr>
            <w:r w:rsidRPr="00B66B93">
              <w:rPr>
                <w:rFonts w:cs="Times New Roman"/>
                <w:b/>
                <w:bCs/>
                <w:szCs w:val="28"/>
              </w:rPr>
              <w:t>Вид бизнес</w:t>
            </w:r>
            <w:r w:rsidR="00206C51" w:rsidRPr="00B66B93">
              <w:rPr>
                <w:rFonts w:cs="Times New Roman"/>
                <w:b/>
                <w:bCs/>
                <w:szCs w:val="28"/>
              </w:rPr>
              <w:t>–</w:t>
            </w:r>
            <w:r w:rsidRPr="00B66B93">
              <w:rPr>
                <w:rFonts w:cs="Times New Roman"/>
                <w:b/>
                <w:bCs/>
                <w:szCs w:val="28"/>
              </w:rPr>
              <w:t>процесса</w:t>
            </w:r>
          </w:p>
        </w:tc>
        <w:tc>
          <w:tcPr>
            <w:tcW w:w="2297" w:type="dxa"/>
          </w:tcPr>
          <w:p w14:paraId="6BB158FE" w14:textId="1C44EFD9" w:rsidR="002971AF" w:rsidRPr="00B66B93" w:rsidRDefault="002971AF" w:rsidP="002971AF">
            <w:pPr>
              <w:pStyle w:val="ad"/>
              <w:ind w:left="164" w:hanging="164"/>
              <w:jc w:val="center"/>
              <w:rPr>
                <w:rFonts w:cs="Times New Roman"/>
                <w:b/>
                <w:bCs/>
                <w:szCs w:val="28"/>
                <w:lang w:eastAsia="ru-RU"/>
              </w:rPr>
            </w:pPr>
            <w:r w:rsidRPr="00B66B93">
              <w:rPr>
                <w:rFonts w:cs="Times New Roman"/>
                <w:b/>
                <w:bCs/>
                <w:szCs w:val="28"/>
              </w:rPr>
              <w:t>Простая ЭЦП</w:t>
            </w:r>
          </w:p>
        </w:tc>
        <w:tc>
          <w:tcPr>
            <w:tcW w:w="2220" w:type="dxa"/>
          </w:tcPr>
          <w:p w14:paraId="0DAFF4EC" w14:textId="1BB22C21" w:rsidR="002971AF" w:rsidRPr="00B66B93" w:rsidRDefault="002971AF" w:rsidP="002971AF">
            <w:pPr>
              <w:pStyle w:val="ad"/>
              <w:ind w:left="164" w:hanging="164"/>
              <w:jc w:val="center"/>
              <w:rPr>
                <w:rFonts w:cs="Times New Roman"/>
                <w:b/>
                <w:bCs/>
                <w:szCs w:val="28"/>
                <w:lang w:eastAsia="ru-RU"/>
              </w:rPr>
            </w:pPr>
            <w:r w:rsidRPr="00B66B93">
              <w:rPr>
                <w:rFonts w:cs="Times New Roman"/>
                <w:b/>
                <w:bCs/>
                <w:szCs w:val="28"/>
              </w:rPr>
              <w:t>Усиленная ЭЦП</w:t>
            </w:r>
          </w:p>
        </w:tc>
        <w:tc>
          <w:tcPr>
            <w:tcW w:w="2908" w:type="dxa"/>
          </w:tcPr>
          <w:p w14:paraId="3253C3E6" w14:textId="1D53AEBB" w:rsidR="002971AF" w:rsidRPr="00B66B93" w:rsidRDefault="002971AF" w:rsidP="002971AF">
            <w:pPr>
              <w:pStyle w:val="ad"/>
              <w:ind w:left="164" w:hanging="164"/>
              <w:jc w:val="center"/>
              <w:rPr>
                <w:rFonts w:cs="Times New Roman"/>
                <w:b/>
                <w:bCs/>
                <w:szCs w:val="28"/>
                <w:lang w:eastAsia="ru-RU"/>
              </w:rPr>
            </w:pPr>
            <w:r w:rsidRPr="00B66B93">
              <w:rPr>
                <w:rFonts w:cs="Times New Roman"/>
                <w:b/>
                <w:bCs/>
                <w:szCs w:val="28"/>
              </w:rPr>
              <w:t>Квалифицированная ЭЦП</w:t>
            </w:r>
          </w:p>
        </w:tc>
      </w:tr>
      <w:tr w:rsidR="00A4579E" w14:paraId="022CB8CC" w14:textId="77777777" w:rsidTr="00C86A36">
        <w:tc>
          <w:tcPr>
            <w:tcW w:w="2072" w:type="dxa"/>
          </w:tcPr>
          <w:p w14:paraId="5589C4D7" w14:textId="2E62ED03" w:rsidR="002971AF" w:rsidRPr="00B66B93" w:rsidRDefault="002971AF" w:rsidP="00891410">
            <w:pPr>
              <w:pStyle w:val="ad"/>
              <w:ind w:firstLine="0"/>
              <w:jc w:val="left"/>
              <w:rPr>
                <w:rFonts w:cs="Times New Roman"/>
                <w:szCs w:val="28"/>
                <w:lang w:eastAsia="ru-RU"/>
              </w:rPr>
            </w:pPr>
            <w:r w:rsidRPr="00B66B93">
              <w:rPr>
                <w:rFonts w:cs="Times New Roman"/>
                <w:szCs w:val="28"/>
              </w:rPr>
              <w:t>Заявления студентов, справки, текущие запросы</w:t>
            </w:r>
          </w:p>
        </w:tc>
        <w:tc>
          <w:tcPr>
            <w:tcW w:w="2297" w:type="dxa"/>
          </w:tcPr>
          <w:p w14:paraId="21515D66" w14:textId="732211FD" w:rsidR="002971AF" w:rsidRPr="00B66B93" w:rsidRDefault="002971AF" w:rsidP="00891410">
            <w:pPr>
              <w:pStyle w:val="ad"/>
              <w:ind w:firstLine="0"/>
              <w:jc w:val="left"/>
              <w:rPr>
                <w:rFonts w:cs="Times New Roman"/>
                <w:szCs w:val="28"/>
                <w:lang w:eastAsia="ru-RU"/>
              </w:rPr>
            </w:pPr>
            <w:r w:rsidRPr="00B66B93">
              <w:rPr>
                <w:rFonts w:cs="Times New Roman"/>
                <w:szCs w:val="28"/>
              </w:rPr>
              <w:t>Необходима и достаточна. Признаётся внутренним приказом (п. 2 ст. 6 № 63</w:t>
            </w:r>
            <w:r w:rsidR="00206C51" w:rsidRPr="00B66B93">
              <w:rPr>
                <w:rFonts w:cs="Times New Roman"/>
                <w:szCs w:val="28"/>
              </w:rPr>
              <w:t>–</w:t>
            </w:r>
            <w:r w:rsidRPr="00B66B93">
              <w:rPr>
                <w:rFonts w:cs="Times New Roman"/>
                <w:szCs w:val="28"/>
              </w:rPr>
              <w:t>ФЗ). Минимальные трудозатраты; мгновенный выпуск. Не подходит для внешних споров.</w:t>
            </w:r>
          </w:p>
        </w:tc>
        <w:tc>
          <w:tcPr>
            <w:tcW w:w="2220" w:type="dxa"/>
          </w:tcPr>
          <w:p w14:paraId="4978DE1B" w14:textId="7A984A47" w:rsidR="002971AF" w:rsidRPr="00B66B93" w:rsidRDefault="002971AF" w:rsidP="00891410">
            <w:pPr>
              <w:pStyle w:val="ad"/>
              <w:ind w:firstLine="0"/>
              <w:jc w:val="left"/>
              <w:rPr>
                <w:rFonts w:cs="Times New Roman"/>
                <w:szCs w:val="28"/>
                <w:lang w:eastAsia="ru-RU"/>
              </w:rPr>
            </w:pPr>
            <w:r w:rsidRPr="00B66B93">
              <w:rPr>
                <w:rFonts w:cs="Times New Roman"/>
                <w:szCs w:val="28"/>
              </w:rPr>
              <w:t>Избыточна: аппаратные токены не дают дополнительных гарантий внутри конт­ура.</w:t>
            </w:r>
          </w:p>
        </w:tc>
        <w:tc>
          <w:tcPr>
            <w:tcW w:w="2908" w:type="dxa"/>
          </w:tcPr>
          <w:p w14:paraId="3CED99A9" w14:textId="3F668B51" w:rsidR="002971AF" w:rsidRPr="00B66B93" w:rsidRDefault="002971AF" w:rsidP="00891410">
            <w:pPr>
              <w:pStyle w:val="ad"/>
              <w:ind w:firstLine="0"/>
              <w:jc w:val="left"/>
              <w:rPr>
                <w:rFonts w:cs="Times New Roman"/>
                <w:szCs w:val="28"/>
                <w:lang w:eastAsia="ru-RU"/>
              </w:rPr>
            </w:pPr>
            <w:r w:rsidRPr="00B66B93">
              <w:rPr>
                <w:rFonts w:cs="Times New Roman"/>
                <w:szCs w:val="28"/>
              </w:rPr>
              <w:t>Избыточна: высокая стоимость и строгие регламенты без внешней необходимости.</w:t>
            </w:r>
          </w:p>
        </w:tc>
      </w:tr>
      <w:tr w:rsidR="00A4579E" w14:paraId="0E8A0397" w14:textId="77777777" w:rsidTr="00C86A36">
        <w:tc>
          <w:tcPr>
            <w:tcW w:w="2072" w:type="dxa"/>
          </w:tcPr>
          <w:p w14:paraId="08BA19C4" w14:textId="72F2169C" w:rsidR="002971AF" w:rsidRPr="00B66B93" w:rsidRDefault="002971AF" w:rsidP="00891410">
            <w:pPr>
              <w:pStyle w:val="ad"/>
              <w:ind w:firstLine="0"/>
              <w:jc w:val="left"/>
              <w:rPr>
                <w:rFonts w:cs="Times New Roman"/>
                <w:szCs w:val="28"/>
                <w:lang w:eastAsia="ru-RU"/>
              </w:rPr>
            </w:pPr>
            <w:r w:rsidRPr="00B66B93">
              <w:rPr>
                <w:rFonts w:cs="Times New Roman"/>
                <w:szCs w:val="28"/>
              </w:rPr>
              <w:t>Академические ведомости, журналы посещаемости</w:t>
            </w:r>
          </w:p>
        </w:tc>
        <w:tc>
          <w:tcPr>
            <w:tcW w:w="2297" w:type="dxa"/>
          </w:tcPr>
          <w:p w14:paraId="667B3BC3" w14:textId="1AFEB3D9" w:rsidR="002971AF" w:rsidRPr="00B66B93" w:rsidRDefault="002971AF" w:rsidP="00891410">
            <w:pPr>
              <w:pStyle w:val="ad"/>
              <w:ind w:firstLine="0"/>
              <w:jc w:val="left"/>
              <w:rPr>
                <w:rFonts w:cs="Times New Roman"/>
                <w:szCs w:val="28"/>
                <w:lang w:eastAsia="ru-RU"/>
              </w:rPr>
            </w:pPr>
            <w:r w:rsidRPr="00B66B93">
              <w:rPr>
                <w:rFonts w:cs="Times New Roman"/>
                <w:szCs w:val="28"/>
              </w:rPr>
              <w:t>Достаточна.</w:t>
            </w:r>
            <w:r w:rsidR="00A4579E" w:rsidRPr="00B66B93">
              <w:rPr>
                <w:rFonts w:cs="Times New Roman"/>
                <w:szCs w:val="28"/>
              </w:rPr>
              <w:t xml:space="preserve"> </w:t>
            </w:r>
            <w:r w:rsidRPr="00B66B93">
              <w:rPr>
                <w:rFonts w:cs="Times New Roman"/>
                <w:szCs w:val="28"/>
              </w:rPr>
              <w:t>Покрывает требование целостности (приказ № 706). Позволяет автоматическую выгрузку отчётов в архив ИС.</w:t>
            </w:r>
          </w:p>
        </w:tc>
        <w:tc>
          <w:tcPr>
            <w:tcW w:w="2220" w:type="dxa"/>
          </w:tcPr>
          <w:p w14:paraId="20B08438" w14:textId="5A314A7E" w:rsidR="002971AF" w:rsidRPr="00B66B93" w:rsidRDefault="002971AF" w:rsidP="00891410">
            <w:pPr>
              <w:pStyle w:val="ad"/>
              <w:ind w:firstLine="0"/>
              <w:jc w:val="left"/>
              <w:rPr>
                <w:rFonts w:cs="Times New Roman"/>
                <w:szCs w:val="28"/>
                <w:lang w:eastAsia="ru-RU"/>
              </w:rPr>
            </w:pPr>
            <w:r w:rsidRPr="00B66B93">
              <w:rPr>
                <w:rFonts w:cs="Times New Roman"/>
                <w:szCs w:val="28"/>
              </w:rPr>
              <w:t>Излишняя сложность для массовых файлов.</w:t>
            </w:r>
          </w:p>
        </w:tc>
        <w:tc>
          <w:tcPr>
            <w:tcW w:w="2908" w:type="dxa"/>
          </w:tcPr>
          <w:p w14:paraId="2ECD217A" w14:textId="3003BAFC" w:rsidR="002971AF" w:rsidRPr="00B66B93" w:rsidRDefault="002971AF" w:rsidP="00891410">
            <w:pPr>
              <w:pStyle w:val="ad"/>
              <w:ind w:firstLine="0"/>
              <w:jc w:val="left"/>
              <w:rPr>
                <w:rFonts w:cs="Times New Roman"/>
                <w:szCs w:val="28"/>
                <w:lang w:eastAsia="ru-RU"/>
              </w:rPr>
            </w:pPr>
            <w:r w:rsidRPr="00B66B93">
              <w:rPr>
                <w:rFonts w:cs="Times New Roman"/>
                <w:szCs w:val="28"/>
              </w:rPr>
              <w:t>Нужна только при передаче извне (редко).</w:t>
            </w:r>
          </w:p>
        </w:tc>
      </w:tr>
    </w:tbl>
    <w:p w14:paraId="0FF05596" w14:textId="77777777" w:rsidR="00B66B93" w:rsidRDefault="00B66B93" w:rsidP="00B66B93">
      <w:pPr>
        <w:pStyle w:val="ad"/>
        <w:ind w:firstLine="0"/>
        <w:rPr>
          <w:lang w:eastAsia="ru-RU"/>
        </w:rPr>
      </w:pPr>
    </w:p>
    <w:p w14:paraId="0CADD6AF" w14:textId="77777777" w:rsidR="00B66B93" w:rsidRDefault="00B66B93" w:rsidP="00B66B93">
      <w:pPr>
        <w:pStyle w:val="ad"/>
        <w:ind w:firstLine="0"/>
        <w:rPr>
          <w:lang w:eastAsia="ru-RU"/>
        </w:rPr>
      </w:pPr>
    </w:p>
    <w:p w14:paraId="35435EBD" w14:textId="77777777" w:rsidR="00B66B93" w:rsidRDefault="00B66B93" w:rsidP="00B66B93">
      <w:pPr>
        <w:pStyle w:val="ad"/>
        <w:ind w:firstLine="0"/>
        <w:rPr>
          <w:lang w:eastAsia="ru-RU"/>
        </w:rPr>
      </w:pPr>
    </w:p>
    <w:p w14:paraId="469A0227" w14:textId="77777777" w:rsidR="00B66B93" w:rsidRDefault="00B66B93" w:rsidP="00B66B93">
      <w:pPr>
        <w:pStyle w:val="ad"/>
        <w:ind w:firstLine="0"/>
        <w:rPr>
          <w:lang w:eastAsia="ru-RU"/>
        </w:rPr>
      </w:pPr>
    </w:p>
    <w:p w14:paraId="5D2A95ED" w14:textId="4F09C3A5" w:rsidR="002971AF" w:rsidRDefault="00C86A36" w:rsidP="00C86A36">
      <w:pPr>
        <w:pStyle w:val="ad"/>
        <w:spacing w:after="80"/>
        <w:ind w:firstLine="0"/>
        <w:rPr>
          <w:lang w:eastAsia="ru-RU"/>
        </w:rPr>
      </w:pPr>
      <w:r>
        <w:rPr>
          <w:lang w:eastAsia="ru-RU"/>
        </w:rPr>
        <w:t>Продолжение таблицы 2.2</w:t>
      </w:r>
    </w:p>
    <w:tbl>
      <w:tblPr>
        <w:tblStyle w:val="af4"/>
        <w:tblW w:w="0" w:type="auto"/>
        <w:tblLook w:val="04A0" w:firstRow="1" w:lastRow="0" w:firstColumn="1" w:lastColumn="0" w:noHBand="0" w:noVBand="1"/>
      </w:tblPr>
      <w:tblGrid>
        <w:gridCol w:w="2081"/>
        <w:gridCol w:w="2520"/>
        <w:gridCol w:w="2119"/>
        <w:gridCol w:w="2908"/>
      </w:tblGrid>
      <w:tr w:rsidR="00B66B93" w14:paraId="5A510874" w14:textId="77777777" w:rsidTr="00B66B93">
        <w:tc>
          <w:tcPr>
            <w:tcW w:w="2230" w:type="dxa"/>
          </w:tcPr>
          <w:p w14:paraId="76D395A0" w14:textId="53069569" w:rsidR="00B66B93" w:rsidRPr="00B66B93" w:rsidRDefault="00B66B93" w:rsidP="00B66B93">
            <w:pPr>
              <w:pStyle w:val="ad"/>
              <w:ind w:firstLine="0"/>
              <w:jc w:val="center"/>
              <w:rPr>
                <w:b/>
                <w:bCs/>
                <w:lang w:eastAsia="ru-RU"/>
              </w:rPr>
            </w:pPr>
            <w:r w:rsidRPr="00B66B93">
              <w:rPr>
                <w:b/>
                <w:bCs/>
              </w:rPr>
              <w:t>Вид бизнес–процесса</w:t>
            </w:r>
          </w:p>
        </w:tc>
        <w:tc>
          <w:tcPr>
            <w:tcW w:w="2218" w:type="dxa"/>
          </w:tcPr>
          <w:p w14:paraId="2E20193B" w14:textId="3E9ECA9D" w:rsidR="00B66B93" w:rsidRPr="00B66B93" w:rsidRDefault="00B66B93" w:rsidP="00B66B93">
            <w:pPr>
              <w:pStyle w:val="ad"/>
              <w:ind w:firstLine="0"/>
              <w:jc w:val="center"/>
              <w:rPr>
                <w:b/>
                <w:bCs/>
                <w:lang w:eastAsia="ru-RU"/>
              </w:rPr>
            </w:pPr>
            <w:r w:rsidRPr="00B66B93">
              <w:rPr>
                <w:b/>
                <w:bCs/>
              </w:rPr>
              <w:t>Простая ЭЦП</w:t>
            </w:r>
          </w:p>
        </w:tc>
        <w:tc>
          <w:tcPr>
            <w:tcW w:w="2272" w:type="dxa"/>
          </w:tcPr>
          <w:p w14:paraId="2074BAE3" w14:textId="6CCFD155" w:rsidR="00B66B93" w:rsidRPr="00B66B93" w:rsidRDefault="00B66B93" w:rsidP="00B66B93">
            <w:pPr>
              <w:pStyle w:val="ad"/>
              <w:ind w:firstLine="0"/>
              <w:jc w:val="center"/>
              <w:rPr>
                <w:b/>
                <w:bCs/>
                <w:lang w:eastAsia="ru-RU"/>
              </w:rPr>
            </w:pPr>
            <w:r w:rsidRPr="00B66B93">
              <w:rPr>
                <w:b/>
                <w:bCs/>
              </w:rPr>
              <w:t>Усиленная ЭЦП</w:t>
            </w:r>
          </w:p>
        </w:tc>
        <w:tc>
          <w:tcPr>
            <w:tcW w:w="2908" w:type="dxa"/>
          </w:tcPr>
          <w:p w14:paraId="393250C3" w14:textId="7B9EA415" w:rsidR="00B66B93" w:rsidRPr="00B66B93" w:rsidRDefault="00B66B93" w:rsidP="00B66B93">
            <w:pPr>
              <w:pStyle w:val="ad"/>
              <w:ind w:firstLine="0"/>
              <w:jc w:val="center"/>
              <w:rPr>
                <w:b/>
                <w:bCs/>
                <w:lang w:eastAsia="ru-RU"/>
              </w:rPr>
            </w:pPr>
            <w:r w:rsidRPr="00B66B93">
              <w:rPr>
                <w:b/>
                <w:bCs/>
              </w:rPr>
              <w:t>Квалифицированная ЭЦП</w:t>
            </w:r>
          </w:p>
        </w:tc>
      </w:tr>
      <w:tr w:rsidR="00B66B93" w14:paraId="590A2FB7" w14:textId="77777777" w:rsidTr="00B66B93">
        <w:tc>
          <w:tcPr>
            <w:tcW w:w="2230" w:type="dxa"/>
          </w:tcPr>
          <w:p w14:paraId="5D0FA052" w14:textId="07F3F004" w:rsidR="00B66B93" w:rsidRPr="00113CC5" w:rsidRDefault="00B66B93" w:rsidP="00B66B93">
            <w:pPr>
              <w:pStyle w:val="ad"/>
              <w:ind w:firstLine="0"/>
              <w:jc w:val="left"/>
            </w:pPr>
            <w:r w:rsidRPr="00F30446">
              <w:t>Внутренние распоряжения кафедр, протоколы заседаний</w:t>
            </w:r>
          </w:p>
        </w:tc>
        <w:tc>
          <w:tcPr>
            <w:tcW w:w="2218" w:type="dxa"/>
          </w:tcPr>
          <w:p w14:paraId="3B865324" w14:textId="344B7729" w:rsidR="00B66B93" w:rsidRPr="00113CC5" w:rsidRDefault="00B66B93" w:rsidP="00B66B93">
            <w:pPr>
              <w:pStyle w:val="ad"/>
              <w:ind w:firstLine="0"/>
              <w:jc w:val="left"/>
            </w:pPr>
            <w:r w:rsidRPr="00F30446">
              <w:t>Достаточна. Быстрое согласование, полная прослеживаемость.</w:t>
            </w:r>
          </w:p>
        </w:tc>
        <w:tc>
          <w:tcPr>
            <w:tcW w:w="2272" w:type="dxa"/>
          </w:tcPr>
          <w:p w14:paraId="2B304E64" w14:textId="4E273217" w:rsidR="00B66B93" w:rsidRPr="00113CC5" w:rsidRDefault="00B66B93" w:rsidP="00B66B93">
            <w:pPr>
              <w:pStyle w:val="ad"/>
              <w:ind w:firstLine="0"/>
              <w:jc w:val="left"/>
            </w:pPr>
            <w:r w:rsidRPr="00F30446">
              <w:t>Переизбыток защиты.</w:t>
            </w:r>
          </w:p>
        </w:tc>
        <w:tc>
          <w:tcPr>
            <w:tcW w:w="2908" w:type="dxa"/>
          </w:tcPr>
          <w:p w14:paraId="773C22A6" w14:textId="50B98029" w:rsidR="00B66B93" w:rsidRPr="00113CC5" w:rsidRDefault="00B66B93" w:rsidP="00B66B93">
            <w:pPr>
              <w:pStyle w:val="ad"/>
              <w:ind w:firstLine="0"/>
              <w:jc w:val="left"/>
            </w:pPr>
            <w:r w:rsidRPr="00F30446">
              <w:t>Переизбыток защиты.</w:t>
            </w:r>
          </w:p>
        </w:tc>
      </w:tr>
      <w:tr w:rsidR="00B66B93" w14:paraId="3ED27FED" w14:textId="77777777" w:rsidTr="00B66B93">
        <w:tc>
          <w:tcPr>
            <w:tcW w:w="2230" w:type="dxa"/>
          </w:tcPr>
          <w:p w14:paraId="76D57198" w14:textId="77767CA2" w:rsidR="00B66B93" w:rsidRPr="00113CC5" w:rsidRDefault="00B66B93" w:rsidP="00B66B93">
            <w:pPr>
              <w:pStyle w:val="ad"/>
              <w:ind w:firstLine="0"/>
              <w:jc w:val="left"/>
            </w:pPr>
            <w:r w:rsidRPr="00F30446">
              <w:t>Приказы ректора о зачислении / переводе</w:t>
            </w:r>
          </w:p>
        </w:tc>
        <w:tc>
          <w:tcPr>
            <w:tcW w:w="2218" w:type="dxa"/>
          </w:tcPr>
          <w:p w14:paraId="7573C68E" w14:textId="17984798" w:rsidR="00B66B93" w:rsidRPr="00113CC5" w:rsidRDefault="00B66B93" w:rsidP="00B66B93">
            <w:pPr>
              <w:pStyle w:val="ad"/>
              <w:ind w:firstLine="0"/>
              <w:jc w:val="left"/>
            </w:pPr>
            <w:r w:rsidRPr="00F30446">
              <w:t>Приемлема при внутреннем согласовании. При споре с третьими лицами может потребоваться усиление.</w:t>
            </w:r>
          </w:p>
        </w:tc>
        <w:tc>
          <w:tcPr>
            <w:tcW w:w="2272" w:type="dxa"/>
          </w:tcPr>
          <w:p w14:paraId="75953CFA" w14:textId="47FF45B2" w:rsidR="00B66B93" w:rsidRPr="00113CC5" w:rsidRDefault="00B66B93" w:rsidP="00B66B93">
            <w:pPr>
              <w:pStyle w:val="ad"/>
              <w:ind w:firstLine="0"/>
              <w:jc w:val="left"/>
            </w:pPr>
            <w:r w:rsidRPr="00F30446">
              <w:t>Возможна, если приказ подлежит внешнему обмену (например, запросы в другие вузы).</w:t>
            </w:r>
          </w:p>
        </w:tc>
        <w:tc>
          <w:tcPr>
            <w:tcW w:w="2908" w:type="dxa"/>
          </w:tcPr>
          <w:p w14:paraId="79514BB6" w14:textId="27218F56" w:rsidR="00B66B93" w:rsidRPr="00113CC5" w:rsidRDefault="00B66B93" w:rsidP="00B66B93">
            <w:pPr>
              <w:pStyle w:val="ad"/>
              <w:ind w:firstLine="0"/>
              <w:jc w:val="left"/>
            </w:pPr>
            <w:r w:rsidRPr="00F30446">
              <w:t>Обязательно только при направлении во внешние ГИС.</w:t>
            </w:r>
          </w:p>
        </w:tc>
      </w:tr>
      <w:tr w:rsidR="00B66B93" w14:paraId="42ABC8BA" w14:textId="77777777" w:rsidTr="00B66B93">
        <w:tc>
          <w:tcPr>
            <w:tcW w:w="2230" w:type="dxa"/>
          </w:tcPr>
          <w:p w14:paraId="71BE2C25" w14:textId="700BEEF4" w:rsidR="00B66B93" w:rsidRDefault="00B66B93" w:rsidP="00B66B93">
            <w:pPr>
              <w:pStyle w:val="ad"/>
              <w:ind w:firstLine="0"/>
              <w:jc w:val="left"/>
              <w:rPr>
                <w:lang w:eastAsia="ru-RU"/>
              </w:rPr>
            </w:pPr>
            <w:r w:rsidRPr="00113CC5">
              <w:t>Договоры о платных услугах, грантовые соглашения</w:t>
            </w:r>
          </w:p>
        </w:tc>
        <w:tc>
          <w:tcPr>
            <w:tcW w:w="2218" w:type="dxa"/>
          </w:tcPr>
          <w:p w14:paraId="27B077C3" w14:textId="14DB051F" w:rsidR="00B66B93" w:rsidRDefault="00B66B93" w:rsidP="00B66B93">
            <w:pPr>
              <w:pStyle w:val="ad"/>
              <w:ind w:firstLine="0"/>
              <w:jc w:val="left"/>
              <w:rPr>
                <w:lang w:eastAsia="ru-RU"/>
              </w:rPr>
            </w:pPr>
            <w:r w:rsidRPr="00113CC5">
              <w:t>Допустима для черновиков, но не для финальной версии.</w:t>
            </w:r>
          </w:p>
        </w:tc>
        <w:tc>
          <w:tcPr>
            <w:tcW w:w="2272" w:type="dxa"/>
          </w:tcPr>
          <w:p w14:paraId="37EF321B" w14:textId="3160411E" w:rsidR="00B66B93" w:rsidRDefault="00B66B93" w:rsidP="00B66B93">
            <w:pPr>
              <w:pStyle w:val="ad"/>
              <w:ind w:firstLine="0"/>
              <w:jc w:val="left"/>
              <w:rPr>
                <w:lang w:eastAsia="ru-RU"/>
              </w:rPr>
            </w:pPr>
            <w:r w:rsidRPr="00113CC5">
              <w:t xml:space="preserve">Приемлема, если контрагент согласен. </w:t>
            </w:r>
          </w:p>
        </w:tc>
        <w:tc>
          <w:tcPr>
            <w:tcW w:w="2908" w:type="dxa"/>
          </w:tcPr>
          <w:p w14:paraId="6E620D79" w14:textId="54AEE0FB" w:rsidR="00B66B93" w:rsidRDefault="00B66B93" w:rsidP="00B66B93">
            <w:pPr>
              <w:pStyle w:val="ad"/>
              <w:ind w:firstLine="0"/>
              <w:jc w:val="left"/>
              <w:rPr>
                <w:lang w:eastAsia="ru-RU"/>
              </w:rPr>
            </w:pPr>
            <w:r w:rsidRPr="00113CC5">
              <w:t>Требуется. Полная юридическая сила (ст. 9 № 63–ФЗ).</w:t>
            </w:r>
          </w:p>
        </w:tc>
      </w:tr>
      <w:tr w:rsidR="00B66B93" w14:paraId="1EA28259" w14:textId="77777777" w:rsidTr="00B66B93">
        <w:tc>
          <w:tcPr>
            <w:tcW w:w="2230" w:type="dxa"/>
          </w:tcPr>
          <w:p w14:paraId="53406574" w14:textId="53F9E928" w:rsidR="00B66B93" w:rsidRDefault="00B66B93" w:rsidP="00B66B93">
            <w:pPr>
              <w:pStyle w:val="ad"/>
              <w:ind w:firstLine="0"/>
              <w:jc w:val="left"/>
              <w:rPr>
                <w:lang w:eastAsia="ru-RU"/>
              </w:rPr>
            </w:pPr>
            <w:r w:rsidRPr="00113CC5">
              <w:t>Выгрузка данных во ФРДО, портал «Госуслуги»</w:t>
            </w:r>
          </w:p>
        </w:tc>
        <w:tc>
          <w:tcPr>
            <w:tcW w:w="2218" w:type="dxa"/>
          </w:tcPr>
          <w:p w14:paraId="688103D5" w14:textId="3572738E" w:rsidR="00B66B93" w:rsidRDefault="00B66B93" w:rsidP="00B66B93">
            <w:pPr>
              <w:pStyle w:val="ad"/>
              <w:ind w:firstLine="0"/>
              <w:jc w:val="left"/>
              <w:rPr>
                <w:lang w:eastAsia="ru-RU"/>
              </w:rPr>
            </w:pPr>
            <w:r w:rsidRPr="00113CC5">
              <w:t>Недостаточна: ФОИВы не принимают ПЭП.</w:t>
            </w:r>
          </w:p>
        </w:tc>
        <w:tc>
          <w:tcPr>
            <w:tcW w:w="2272" w:type="dxa"/>
          </w:tcPr>
          <w:p w14:paraId="387CE369" w14:textId="02C7E821" w:rsidR="00B66B93" w:rsidRDefault="00B66B93" w:rsidP="00B66B93">
            <w:pPr>
              <w:pStyle w:val="ad"/>
              <w:ind w:firstLine="0"/>
              <w:jc w:val="left"/>
              <w:rPr>
                <w:lang w:eastAsia="ru-RU"/>
              </w:rPr>
            </w:pPr>
            <w:r w:rsidRPr="00113CC5">
              <w:t>Недостаточна.</w:t>
            </w:r>
          </w:p>
        </w:tc>
        <w:tc>
          <w:tcPr>
            <w:tcW w:w="2908" w:type="dxa"/>
          </w:tcPr>
          <w:p w14:paraId="2A2D159A" w14:textId="4A20EFC9" w:rsidR="00B66B93" w:rsidRDefault="00B66B93" w:rsidP="00B66B93">
            <w:pPr>
              <w:pStyle w:val="ad"/>
              <w:ind w:firstLine="0"/>
              <w:jc w:val="left"/>
              <w:rPr>
                <w:lang w:eastAsia="ru-RU"/>
              </w:rPr>
            </w:pPr>
            <w:r w:rsidRPr="00113CC5">
              <w:t>Обязательна. Предусмотрена постановлением № 1083 и регламентами Минцифры.</w:t>
            </w:r>
          </w:p>
        </w:tc>
      </w:tr>
    </w:tbl>
    <w:p w14:paraId="200CF509" w14:textId="77777777" w:rsidR="00B66B93" w:rsidRPr="002971AF" w:rsidRDefault="00B66B93" w:rsidP="002971AF">
      <w:pPr>
        <w:pStyle w:val="ad"/>
        <w:rPr>
          <w:lang w:eastAsia="ru-RU"/>
        </w:rPr>
      </w:pPr>
    </w:p>
    <w:p w14:paraId="2669412F" w14:textId="77777777" w:rsidR="002971AF" w:rsidRPr="002971AF" w:rsidRDefault="002971AF" w:rsidP="00891410">
      <w:pPr>
        <w:pStyle w:val="2"/>
      </w:pPr>
      <w:bookmarkStart w:id="535" w:name="_Toc198661611"/>
      <w:bookmarkStart w:id="536" w:name="_Toc198662000"/>
      <w:bookmarkStart w:id="537" w:name="_Toc199265097"/>
      <w:r w:rsidRPr="002971AF">
        <w:t>Подписываемые типы документов в ИРНИТУ</w:t>
      </w:r>
      <w:bookmarkEnd w:id="535"/>
      <w:bookmarkEnd w:id="536"/>
      <w:bookmarkEnd w:id="537"/>
    </w:p>
    <w:p w14:paraId="7F7F0332" w14:textId="0380EAEE" w:rsidR="002971AF" w:rsidRDefault="002971AF" w:rsidP="002971AF">
      <w:pPr>
        <w:rPr>
          <w:lang w:eastAsia="ru-RU"/>
        </w:rPr>
      </w:pPr>
      <w:r>
        <w:rPr>
          <w:lang w:eastAsia="ru-RU"/>
        </w:rPr>
        <w:t xml:space="preserve">Внутренний документооборот в ИРНИТУ включает широкий спектр документов, оформление которых осуществляется с использованием электронной цифровой подписи. Особенности подписания документов позволяют обосновать выбор простой ЭЦП, поскольку большинство внутренних процессов не требует сверхвысокого уровня защиты, а главное </w:t>
      </w:r>
      <w:r w:rsidR="00206C51">
        <w:rPr>
          <w:lang w:eastAsia="ru-RU"/>
        </w:rPr>
        <w:t>–</w:t>
      </w:r>
      <w:r>
        <w:rPr>
          <w:lang w:eastAsia="ru-RU"/>
        </w:rPr>
        <w:t xml:space="preserve"> оперативность и экономическая эффективность. Рассмотрим основные группы документов:</w:t>
      </w:r>
    </w:p>
    <w:p w14:paraId="46AA8315" w14:textId="77777777" w:rsidR="002971AF" w:rsidRDefault="002971AF" w:rsidP="006E312F">
      <w:pPr>
        <w:pStyle w:val="a4"/>
        <w:numPr>
          <w:ilvl w:val="0"/>
          <w:numId w:val="42"/>
        </w:numPr>
        <w:tabs>
          <w:tab w:val="left" w:pos="966"/>
        </w:tabs>
        <w:ind w:left="0" w:firstLine="709"/>
        <w:rPr>
          <w:lang w:eastAsia="ru-RU"/>
        </w:rPr>
      </w:pPr>
      <w:r>
        <w:rPr>
          <w:lang w:eastAsia="ru-RU"/>
        </w:rPr>
        <w:t>Документы, подписываемые студентами:</w:t>
      </w:r>
    </w:p>
    <w:p w14:paraId="1673A874" w14:textId="77777777" w:rsidR="002971AF" w:rsidRDefault="002971AF" w:rsidP="006E312F">
      <w:pPr>
        <w:pStyle w:val="a4"/>
        <w:numPr>
          <w:ilvl w:val="0"/>
          <w:numId w:val="43"/>
        </w:numPr>
        <w:tabs>
          <w:tab w:val="left" w:pos="938"/>
        </w:tabs>
        <w:ind w:left="0" w:firstLine="709"/>
        <w:rPr>
          <w:lang w:eastAsia="ru-RU"/>
        </w:rPr>
      </w:pPr>
      <w:r>
        <w:rPr>
          <w:lang w:eastAsia="ru-RU"/>
        </w:rPr>
        <w:t>курсовые проекты;</w:t>
      </w:r>
    </w:p>
    <w:p w14:paraId="6E122C3A" w14:textId="77777777" w:rsidR="002971AF" w:rsidRDefault="002971AF" w:rsidP="002971AF">
      <w:pPr>
        <w:rPr>
          <w:lang w:eastAsia="ru-RU"/>
        </w:rPr>
      </w:pPr>
      <w:r>
        <w:rPr>
          <w:lang w:eastAsia="ru-RU"/>
        </w:rPr>
        <w:t xml:space="preserve">Курсовые проекты представляют собой итоговую работу по определённой дисциплине, в которой студент демонстрирует владение теоретическими и практическими знаниями. Подписание курсовых проектов электронной цифровой подписью обеспечивает подтверждение авторства, а также </w:t>
      </w:r>
      <w:r>
        <w:rPr>
          <w:lang w:eastAsia="ru-RU"/>
        </w:rPr>
        <w:lastRenderedPageBreak/>
        <w:t>неизменность представленного материала, что важно для оценки преподавателем.</w:t>
      </w:r>
    </w:p>
    <w:p w14:paraId="4A378EDA" w14:textId="77777777" w:rsidR="002971AF" w:rsidRDefault="002971AF" w:rsidP="006E312F">
      <w:pPr>
        <w:pStyle w:val="a4"/>
        <w:numPr>
          <w:ilvl w:val="0"/>
          <w:numId w:val="43"/>
        </w:numPr>
        <w:tabs>
          <w:tab w:val="left" w:pos="938"/>
        </w:tabs>
        <w:ind w:left="0" w:firstLine="709"/>
        <w:rPr>
          <w:lang w:eastAsia="ru-RU"/>
        </w:rPr>
      </w:pPr>
      <w:r>
        <w:rPr>
          <w:lang w:eastAsia="ru-RU"/>
        </w:rPr>
        <w:t>заявления на перевод;</w:t>
      </w:r>
    </w:p>
    <w:p w14:paraId="50701CAF" w14:textId="77777777" w:rsidR="002971AF" w:rsidRDefault="002971AF" w:rsidP="002971AF">
      <w:pPr>
        <w:rPr>
          <w:lang w:eastAsia="ru-RU"/>
        </w:rPr>
      </w:pPr>
      <w:r>
        <w:rPr>
          <w:lang w:eastAsia="ru-RU"/>
        </w:rPr>
        <w:t>При переводе студента с одного курса или факультета на другой подается заявление, содержащее личные данные, академическую историю и мотивацию к переводу. Электронное подписание таких заявлений позволяет ускорить процесс их рассмотрения и упрощает архивирование документов.</w:t>
      </w:r>
    </w:p>
    <w:p w14:paraId="78093718" w14:textId="77777777" w:rsidR="002971AF" w:rsidRDefault="002971AF" w:rsidP="006E312F">
      <w:pPr>
        <w:pStyle w:val="a4"/>
        <w:numPr>
          <w:ilvl w:val="0"/>
          <w:numId w:val="43"/>
        </w:numPr>
        <w:tabs>
          <w:tab w:val="left" w:pos="938"/>
        </w:tabs>
        <w:ind w:left="0" w:firstLine="709"/>
        <w:rPr>
          <w:lang w:eastAsia="ru-RU"/>
        </w:rPr>
      </w:pPr>
      <w:r>
        <w:rPr>
          <w:lang w:eastAsia="ru-RU"/>
        </w:rPr>
        <w:t>документы на практику.</w:t>
      </w:r>
    </w:p>
    <w:p w14:paraId="1493858A" w14:textId="2C005212" w:rsidR="002971AF" w:rsidRDefault="002971AF" w:rsidP="002971AF">
      <w:pPr>
        <w:rPr>
          <w:lang w:eastAsia="ru-RU"/>
        </w:rPr>
      </w:pPr>
      <w:r>
        <w:rPr>
          <w:lang w:eastAsia="ru-RU"/>
        </w:rPr>
        <w:t xml:space="preserve">Для прохождения производственной практики студент оформляет различные документы </w:t>
      </w:r>
      <w:r w:rsidR="00206C51">
        <w:rPr>
          <w:lang w:eastAsia="ru-RU"/>
        </w:rPr>
        <w:t>–</w:t>
      </w:r>
      <w:r>
        <w:rPr>
          <w:lang w:eastAsia="ru-RU"/>
        </w:rPr>
        <w:t xml:space="preserve"> от заявлений до отчетов по практике. Использование ЭЦП гарантирует, что информация об участии студента в практике передаётся достоверно и оперативно, что важно для взаимодействия с предприятиями и учебными заведениями.</w:t>
      </w:r>
    </w:p>
    <w:p w14:paraId="7A76AF4F" w14:textId="77777777" w:rsidR="002971AF" w:rsidRDefault="002971AF" w:rsidP="002971AF">
      <w:pPr>
        <w:rPr>
          <w:lang w:eastAsia="ru-RU"/>
        </w:rPr>
      </w:pPr>
      <w:r>
        <w:rPr>
          <w:lang w:eastAsia="ru-RU"/>
        </w:rPr>
        <w:t>Заявление на академический отпуск.</w:t>
      </w:r>
    </w:p>
    <w:p w14:paraId="36306209" w14:textId="77777777" w:rsidR="002971AF" w:rsidRDefault="002971AF" w:rsidP="002971AF">
      <w:pPr>
        <w:rPr>
          <w:lang w:eastAsia="ru-RU"/>
        </w:rPr>
      </w:pPr>
      <w:r>
        <w:rPr>
          <w:lang w:eastAsia="ru-RU"/>
        </w:rPr>
        <w:t>Заявление на академический отпуск требует формального оформления, подтверждающего желание студента временно приостановить учебный процесс. Простая ЭЦП позволяет быстро и юридически корректно оформить данный документ, обеспечивая его соответствие внутренним требованиям учреждения.</w:t>
      </w:r>
    </w:p>
    <w:p w14:paraId="792DC251" w14:textId="77777777" w:rsidR="002971AF" w:rsidRDefault="002971AF" w:rsidP="006E312F">
      <w:pPr>
        <w:pStyle w:val="a4"/>
        <w:numPr>
          <w:ilvl w:val="0"/>
          <w:numId w:val="42"/>
        </w:numPr>
        <w:tabs>
          <w:tab w:val="left" w:pos="966"/>
        </w:tabs>
        <w:ind w:left="0" w:firstLine="709"/>
        <w:rPr>
          <w:lang w:eastAsia="ru-RU"/>
        </w:rPr>
      </w:pPr>
      <w:r>
        <w:rPr>
          <w:lang w:eastAsia="ru-RU"/>
        </w:rPr>
        <w:t>Документы, подписываемые преподавателями:</w:t>
      </w:r>
    </w:p>
    <w:p w14:paraId="6B848F77" w14:textId="77777777" w:rsidR="002971AF" w:rsidRDefault="002971AF" w:rsidP="006E312F">
      <w:pPr>
        <w:pStyle w:val="a4"/>
        <w:numPr>
          <w:ilvl w:val="0"/>
          <w:numId w:val="44"/>
        </w:numPr>
        <w:tabs>
          <w:tab w:val="left" w:pos="980"/>
        </w:tabs>
        <w:ind w:left="0" w:firstLine="709"/>
        <w:rPr>
          <w:lang w:eastAsia="ru-RU"/>
        </w:rPr>
      </w:pPr>
      <w:r>
        <w:rPr>
          <w:lang w:eastAsia="ru-RU"/>
        </w:rPr>
        <w:t>курсовые работы;</w:t>
      </w:r>
    </w:p>
    <w:p w14:paraId="5780B3C0" w14:textId="77777777" w:rsidR="002971AF" w:rsidRDefault="002971AF" w:rsidP="002971AF">
      <w:pPr>
        <w:rPr>
          <w:lang w:eastAsia="ru-RU"/>
        </w:rPr>
      </w:pPr>
      <w:r>
        <w:rPr>
          <w:lang w:eastAsia="ru-RU"/>
        </w:rPr>
        <w:t>Преподаватели, оценивающие курсовые работы, могут подписывать оценочные листы и рекомендации с помощью ЭЦП, что подтверждает их экспертизу и авторство комментариев. Это упрощает процесс аттестации и делает его прозрачным для всех участников учебного процесса.</w:t>
      </w:r>
    </w:p>
    <w:p w14:paraId="7F7CBFC3" w14:textId="77777777" w:rsidR="002971AF" w:rsidRDefault="002971AF" w:rsidP="006E312F">
      <w:pPr>
        <w:pStyle w:val="a4"/>
        <w:numPr>
          <w:ilvl w:val="0"/>
          <w:numId w:val="44"/>
        </w:numPr>
        <w:tabs>
          <w:tab w:val="left" w:pos="980"/>
        </w:tabs>
        <w:ind w:left="0" w:firstLine="709"/>
        <w:rPr>
          <w:lang w:eastAsia="ru-RU"/>
        </w:rPr>
      </w:pPr>
      <w:r>
        <w:rPr>
          <w:lang w:eastAsia="ru-RU"/>
        </w:rPr>
        <w:t>документы по практике.</w:t>
      </w:r>
    </w:p>
    <w:p w14:paraId="6FD59512" w14:textId="77777777" w:rsidR="002971AF" w:rsidRDefault="002971AF" w:rsidP="002971AF">
      <w:pPr>
        <w:rPr>
          <w:lang w:eastAsia="ru-RU"/>
        </w:rPr>
      </w:pPr>
      <w:r>
        <w:rPr>
          <w:lang w:eastAsia="ru-RU"/>
        </w:rPr>
        <w:t>В рамках проведения практических занятий преподаватели подписывают ведомости, отчёты и протоколы по практике. Подписание таких документов с использованием простой ЭЦП гарантирует оперативное оформление и достоверность информации об успеваемости и посещаемости студентов.</w:t>
      </w:r>
    </w:p>
    <w:p w14:paraId="6FC4CFD8" w14:textId="77777777" w:rsidR="002971AF" w:rsidRDefault="002971AF" w:rsidP="006E312F">
      <w:pPr>
        <w:pStyle w:val="a4"/>
        <w:numPr>
          <w:ilvl w:val="0"/>
          <w:numId w:val="42"/>
        </w:numPr>
        <w:tabs>
          <w:tab w:val="left" w:pos="966"/>
        </w:tabs>
        <w:ind w:left="0" w:firstLine="709"/>
        <w:rPr>
          <w:lang w:eastAsia="ru-RU"/>
        </w:rPr>
      </w:pPr>
      <w:r>
        <w:rPr>
          <w:lang w:eastAsia="ru-RU"/>
        </w:rPr>
        <w:t>Документы, подписываемые кафедрой:</w:t>
      </w:r>
    </w:p>
    <w:p w14:paraId="6C66787E" w14:textId="77777777" w:rsidR="002971AF" w:rsidRDefault="002971AF" w:rsidP="006E312F">
      <w:pPr>
        <w:pStyle w:val="a4"/>
        <w:numPr>
          <w:ilvl w:val="0"/>
          <w:numId w:val="45"/>
        </w:numPr>
        <w:tabs>
          <w:tab w:val="left" w:pos="980"/>
        </w:tabs>
        <w:ind w:left="0" w:firstLine="709"/>
        <w:rPr>
          <w:lang w:eastAsia="ru-RU"/>
        </w:rPr>
      </w:pPr>
      <w:r>
        <w:rPr>
          <w:lang w:eastAsia="ru-RU"/>
        </w:rPr>
        <w:t>административные заявления (например, справка с места учёбы);</w:t>
      </w:r>
    </w:p>
    <w:p w14:paraId="322970B0" w14:textId="77777777" w:rsidR="002971AF" w:rsidRDefault="002971AF" w:rsidP="002971AF">
      <w:pPr>
        <w:rPr>
          <w:lang w:eastAsia="ru-RU"/>
        </w:rPr>
      </w:pPr>
      <w:r>
        <w:rPr>
          <w:lang w:eastAsia="ru-RU"/>
        </w:rPr>
        <w:t>Кафедра формирует и подписывает справки, подтверждающие факт обучения или прохождения практики студентом. Это важный документ для взаимодействия с другими структурными подразделениями и внешними организациями, где требуется подтверждение статуса студента.</w:t>
      </w:r>
    </w:p>
    <w:p w14:paraId="7AD4CD9A" w14:textId="77777777" w:rsidR="002971AF" w:rsidRDefault="002971AF" w:rsidP="006E312F">
      <w:pPr>
        <w:pStyle w:val="a4"/>
        <w:numPr>
          <w:ilvl w:val="0"/>
          <w:numId w:val="45"/>
        </w:numPr>
        <w:tabs>
          <w:tab w:val="left" w:pos="980"/>
        </w:tabs>
        <w:ind w:left="0" w:firstLine="709"/>
        <w:rPr>
          <w:lang w:eastAsia="ru-RU"/>
        </w:rPr>
      </w:pPr>
      <w:r>
        <w:rPr>
          <w:lang w:eastAsia="ru-RU"/>
        </w:rPr>
        <w:t>ведение академической успеваемости (зачётки);</w:t>
      </w:r>
    </w:p>
    <w:p w14:paraId="50E07997" w14:textId="77777777" w:rsidR="002971AF" w:rsidRDefault="002971AF" w:rsidP="002971AF">
      <w:pPr>
        <w:rPr>
          <w:lang w:eastAsia="ru-RU"/>
        </w:rPr>
      </w:pPr>
      <w:r>
        <w:rPr>
          <w:lang w:eastAsia="ru-RU"/>
        </w:rPr>
        <w:t>Документы, фиксирующие успеваемость студентов, такие как зачетные книги или электронные ведомости, оформляются с использованием ЭЦП. Это позволяет обеспечить точность и неизменность данных, что является основой для оценки академической деятельности.</w:t>
      </w:r>
    </w:p>
    <w:p w14:paraId="4EA57E61" w14:textId="77777777" w:rsidR="002971AF" w:rsidRDefault="002971AF" w:rsidP="006E312F">
      <w:pPr>
        <w:pStyle w:val="a4"/>
        <w:numPr>
          <w:ilvl w:val="0"/>
          <w:numId w:val="45"/>
        </w:numPr>
        <w:tabs>
          <w:tab w:val="left" w:pos="980"/>
        </w:tabs>
        <w:ind w:left="0" w:firstLine="709"/>
        <w:rPr>
          <w:lang w:eastAsia="ru-RU"/>
        </w:rPr>
      </w:pPr>
      <w:r>
        <w:rPr>
          <w:lang w:eastAsia="ru-RU"/>
        </w:rPr>
        <w:t>списки предоставленных к отчислению.</w:t>
      </w:r>
    </w:p>
    <w:p w14:paraId="3DEE37FD" w14:textId="77777777" w:rsidR="002971AF" w:rsidRDefault="002971AF" w:rsidP="002971AF">
      <w:pPr>
        <w:rPr>
          <w:lang w:eastAsia="ru-RU"/>
        </w:rPr>
      </w:pPr>
      <w:r>
        <w:rPr>
          <w:lang w:eastAsia="ru-RU"/>
        </w:rPr>
        <w:t xml:space="preserve">В случаях, когда необходимо официально уведомить о предоставлении документов для процедуры отчисления, кафедра подписывает соответствующие </w:t>
      </w:r>
      <w:r>
        <w:rPr>
          <w:lang w:eastAsia="ru-RU"/>
        </w:rPr>
        <w:lastRenderedPageBreak/>
        <w:t>списки. ЭЦП гарантирует юридическую силу такого документа, что важно для последующего взаимодействия с административными органами.</w:t>
      </w:r>
    </w:p>
    <w:p w14:paraId="76E6BC33" w14:textId="77777777" w:rsidR="002971AF" w:rsidRDefault="002971AF" w:rsidP="002971AF">
      <w:pPr>
        <w:rPr>
          <w:lang w:eastAsia="ru-RU"/>
        </w:rPr>
      </w:pPr>
      <w:r>
        <w:rPr>
          <w:lang w:eastAsia="ru-RU"/>
        </w:rPr>
        <w:t>В результате аргументов, сказанных ранее, следует вывод, что типы документов, подписываемых в ИРНИТУ, показывают, что большинство из них предназначены для внутреннего обмена информацией, где ключевыми факторами являются оперативность, экономическая эффективность и достаточный уровень безопасности. Именно поэтому использование простой электронной цифровой подписи является оптимальным выбором для обеспечения надежного, быстрого и законного документооборота в образовательном учреждении.</w:t>
      </w:r>
    </w:p>
    <w:p w14:paraId="34C3E661" w14:textId="77777777" w:rsidR="002971AF" w:rsidRDefault="002971AF" w:rsidP="004C48FC">
      <w:pPr>
        <w:rPr>
          <w:lang w:eastAsia="ru-RU"/>
        </w:rPr>
      </w:pPr>
    </w:p>
    <w:p w14:paraId="62620ADB" w14:textId="77777777" w:rsidR="00C0206F" w:rsidRDefault="00435897">
      <w:pPr>
        <w:spacing w:after="160" w:line="259" w:lineRule="auto"/>
        <w:ind w:firstLine="0"/>
        <w:jc w:val="left"/>
      </w:pPr>
      <w:r>
        <w:br w:type="page"/>
      </w:r>
    </w:p>
    <w:p w14:paraId="6B1DE80F" w14:textId="1A23AA54" w:rsidR="00C0206F" w:rsidRPr="008C4A87" w:rsidRDefault="009700BF" w:rsidP="00C0206F">
      <w:pPr>
        <w:pStyle w:val="1"/>
        <w:rPr>
          <w:lang w:eastAsia="ru-RU"/>
        </w:rPr>
      </w:pPr>
      <w:bookmarkStart w:id="538" w:name="_Toc199265098"/>
      <w:r w:rsidRPr="009700BF">
        <w:rPr>
          <w:lang w:eastAsia="ru-RU"/>
        </w:rPr>
        <w:lastRenderedPageBreak/>
        <w:t>Методика применения</w:t>
      </w:r>
      <w:r>
        <w:rPr>
          <w:lang w:eastAsia="ru-RU"/>
        </w:rPr>
        <w:t xml:space="preserve"> </w:t>
      </w:r>
      <w:r w:rsidR="00C0206F" w:rsidRPr="008C4A87">
        <w:rPr>
          <w:lang w:eastAsia="ru-RU"/>
        </w:rPr>
        <w:t>ЭЦП</w:t>
      </w:r>
      <w:bookmarkEnd w:id="538"/>
    </w:p>
    <w:p w14:paraId="1B942A9B" w14:textId="77777777" w:rsidR="00C0206F" w:rsidRPr="00C0206F" w:rsidRDefault="00C0206F" w:rsidP="006E312F">
      <w:pPr>
        <w:pStyle w:val="a4"/>
        <w:keepNext/>
        <w:keepLines/>
        <w:numPr>
          <w:ilvl w:val="0"/>
          <w:numId w:val="46"/>
        </w:numPr>
        <w:spacing w:before="80" w:after="80"/>
        <w:contextualSpacing w:val="0"/>
        <w:outlineLvl w:val="1"/>
        <w:rPr>
          <w:rStyle w:val="aff0"/>
          <w:rFonts w:eastAsiaTheme="majorEastAsia" w:cs="Times New Roman"/>
          <w:b w:val="0"/>
          <w:bCs w:val="0"/>
          <w:vanish/>
          <w:szCs w:val="28"/>
        </w:rPr>
      </w:pPr>
      <w:bookmarkStart w:id="539" w:name="_Toc198748195"/>
      <w:bookmarkStart w:id="540" w:name="_Toc198751223"/>
      <w:bookmarkStart w:id="541" w:name="_Toc198751716"/>
      <w:bookmarkStart w:id="542" w:name="_Toc198752803"/>
      <w:bookmarkStart w:id="543" w:name="_Toc198752899"/>
      <w:bookmarkStart w:id="544" w:name="_Toc198753632"/>
      <w:bookmarkStart w:id="545" w:name="_Toc198754074"/>
      <w:bookmarkStart w:id="546" w:name="_Toc198754148"/>
      <w:bookmarkStart w:id="547" w:name="_Toc198754627"/>
      <w:bookmarkStart w:id="548" w:name="_Toc198756128"/>
      <w:bookmarkStart w:id="549" w:name="_Toc198759607"/>
      <w:bookmarkStart w:id="550" w:name="_Toc198808100"/>
      <w:bookmarkStart w:id="551" w:name="_Toc198809785"/>
      <w:bookmarkStart w:id="552" w:name="_Toc198811164"/>
      <w:bookmarkStart w:id="553" w:name="_Toc198820226"/>
      <w:bookmarkStart w:id="554" w:name="_Toc199084836"/>
      <w:bookmarkStart w:id="555" w:name="_Toc199091089"/>
      <w:bookmarkStart w:id="556" w:name="_Toc199092477"/>
      <w:bookmarkStart w:id="557" w:name="_Toc199263507"/>
      <w:bookmarkStart w:id="558" w:name="_Toc199265099"/>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2F8BA35C" w14:textId="77777777" w:rsidR="00C0206F" w:rsidRPr="00C0206F" w:rsidRDefault="00C0206F" w:rsidP="006E312F">
      <w:pPr>
        <w:pStyle w:val="a4"/>
        <w:keepNext/>
        <w:keepLines/>
        <w:numPr>
          <w:ilvl w:val="0"/>
          <w:numId w:val="46"/>
        </w:numPr>
        <w:spacing w:before="80" w:after="80"/>
        <w:contextualSpacing w:val="0"/>
        <w:outlineLvl w:val="1"/>
        <w:rPr>
          <w:rStyle w:val="aff0"/>
          <w:rFonts w:eastAsiaTheme="majorEastAsia" w:cs="Times New Roman"/>
          <w:b w:val="0"/>
          <w:bCs w:val="0"/>
          <w:vanish/>
          <w:szCs w:val="28"/>
        </w:rPr>
      </w:pPr>
      <w:bookmarkStart w:id="559" w:name="_Toc198748196"/>
      <w:bookmarkStart w:id="560" w:name="_Toc198751224"/>
      <w:bookmarkStart w:id="561" w:name="_Toc198751717"/>
      <w:bookmarkStart w:id="562" w:name="_Toc198752804"/>
      <w:bookmarkStart w:id="563" w:name="_Toc198752900"/>
      <w:bookmarkStart w:id="564" w:name="_Toc198753633"/>
      <w:bookmarkStart w:id="565" w:name="_Toc198754075"/>
      <w:bookmarkStart w:id="566" w:name="_Toc198754149"/>
      <w:bookmarkStart w:id="567" w:name="_Toc198754628"/>
      <w:bookmarkStart w:id="568" w:name="_Toc198756129"/>
      <w:bookmarkStart w:id="569" w:name="_Toc198759608"/>
      <w:bookmarkStart w:id="570" w:name="_Toc198808101"/>
      <w:bookmarkStart w:id="571" w:name="_Toc198809786"/>
      <w:bookmarkStart w:id="572" w:name="_Toc198811165"/>
      <w:bookmarkStart w:id="573" w:name="_Toc198820227"/>
      <w:bookmarkStart w:id="574" w:name="_Toc199084837"/>
      <w:bookmarkStart w:id="575" w:name="_Toc199091090"/>
      <w:bookmarkStart w:id="576" w:name="_Toc199092478"/>
      <w:bookmarkStart w:id="577" w:name="_Toc199263508"/>
      <w:bookmarkStart w:id="578" w:name="_Toc199265100"/>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71B38537" w14:textId="77777777" w:rsidR="00C0206F" w:rsidRPr="00C0206F" w:rsidRDefault="00C0206F" w:rsidP="006E312F">
      <w:pPr>
        <w:pStyle w:val="a4"/>
        <w:keepNext/>
        <w:keepLines/>
        <w:numPr>
          <w:ilvl w:val="0"/>
          <w:numId w:val="46"/>
        </w:numPr>
        <w:spacing w:before="80" w:after="80"/>
        <w:contextualSpacing w:val="0"/>
        <w:outlineLvl w:val="1"/>
        <w:rPr>
          <w:rStyle w:val="aff0"/>
          <w:rFonts w:eastAsiaTheme="majorEastAsia" w:cs="Times New Roman"/>
          <w:b w:val="0"/>
          <w:bCs w:val="0"/>
          <w:vanish/>
          <w:szCs w:val="28"/>
        </w:rPr>
      </w:pPr>
      <w:bookmarkStart w:id="579" w:name="_Toc198748197"/>
      <w:bookmarkStart w:id="580" w:name="_Toc198751225"/>
      <w:bookmarkStart w:id="581" w:name="_Toc198751718"/>
      <w:bookmarkStart w:id="582" w:name="_Toc198752805"/>
      <w:bookmarkStart w:id="583" w:name="_Toc198752901"/>
      <w:bookmarkStart w:id="584" w:name="_Toc198753634"/>
      <w:bookmarkStart w:id="585" w:name="_Toc198754076"/>
      <w:bookmarkStart w:id="586" w:name="_Toc198754150"/>
      <w:bookmarkStart w:id="587" w:name="_Toc198754629"/>
      <w:bookmarkStart w:id="588" w:name="_Toc198756130"/>
      <w:bookmarkStart w:id="589" w:name="_Toc198759609"/>
      <w:bookmarkStart w:id="590" w:name="_Toc198808102"/>
      <w:bookmarkStart w:id="591" w:name="_Toc198809787"/>
      <w:bookmarkStart w:id="592" w:name="_Toc198811166"/>
      <w:bookmarkStart w:id="593" w:name="_Toc198820228"/>
      <w:bookmarkStart w:id="594" w:name="_Toc199084838"/>
      <w:bookmarkStart w:id="595" w:name="_Toc199091091"/>
      <w:bookmarkStart w:id="596" w:name="_Toc199092479"/>
      <w:bookmarkStart w:id="597" w:name="_Toc199263509"/>
      <w:bookmarkStart w:id="598" w:name="_Toc199265101"/>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5A7C3C30" w14:textId="073CE738" w:rsidR="00C0206F" w:rsidRDefault="00C0206F" w:rsidP="00C0206F">
      <w:pPr>
        <w:pStyle w:val="2"/>
      </w:pPr>
      <w:bookmarkStart w:id="599" w:name="_Toc199265102"/>
      <w:r w:rsidRPr="00C0206F">
        <w:t>Формирование требований к системе</w:t>
      </w:r>
      <w:bookmarkEnd w:id="599"/>
    </w:p>
    <w:p w14:paraId="52F175D0" w14:textId="74AA5B30" w:rsidR="000C641A" w:rsidRDefault="000C641A" w:rsidP="000C641A">
      <w:pPr>
        <w:pStyle w:val="ad"/>
        <w:rPr>
          <w:rStyle w:val="fadeinm1hgl8"/>
        </w:rPr>
      </w:pPr>
      <w:r>
        <w:rPr>
          <w:rStyle w:val="fadeinm1hgl8"/>
        </w:rPr>
        <w:t>Перед определением перечня документов, для которых применение простой электронной подписи (ПЭП) является обоснованным, необходимо детализировать аргументы, подтверждающие целесообразность выбора именно этого уровня криптографической защиты для внутреннего документооборота ИРНИТУ:</w:t>
      </w:r>
    </w:p>
    <w:p w14:paraId="744A68A6" w14:textId="78DB4E85" w:rsidR="000C641A" w:rsidRPr="000C641A" w:rsidRDefault="000C641A" w:rsidP="006E312F">
      <w:pPr>
        <w:pStyle w:val="ad"/>
        <w:numPr>
          <w:ilvl w:val="0"/>
          <w:numId w:val="47"/>
        </w:numPr>
        <w:ind w:left="0" w:firstLine="709"/>
        <w:rPr>
          <w:lang w:eastAsia="ru-RU"/>
        </w:rPr>
      </w:pPr>
      <w:r w:rsidRPr="000C641A">
        <w:rPr>
          <w:lang w:eastAsia="ru-RU"/>
        </w:rPr>
        <w:t>Нормативная достаточность.</w:t>
      </w:r>
    </w:p>
    <w:p w14:paraId="5BDD4153" w14:textId="4F640529" w:rsidR="000C641A" w:rsidRPr="000C641A" w:rsidRDefault="000C641A" w:rsidP="000C641A">
      <w:pPr>
        <w:pStyle w:val="ad"/>
        <w:rPr>
          <w:lang w:eastAsia="ru-RU"/>
        </w:rPr>
      </w:pPr>
      <w:r w:rsidRPr="000C641A">
        <w:rPr>
          <w:lang w:eastAsia="ru-RU"/>
        </w:rPr>
        <w:t>Согласно п. 2 ст. 6 Федерального закона № 63</w:t>
      </w:r>
      <w:r w:rsidR="00206C51">
        <w:rPr>
          <w:lang w:eastAsia="ru-RU"/>
        </w:rPr>
        <w:t>–</w:t>
      </w:r>
      <w:r w:rsidRPr="000C641A">
        <w:rPr>
          <w:lang w:eastAsia="ru-RU"/>
        </w:rPr>
        <w:t xml:space="preserve">ФЗ «Об электронной подписи» внутренние документы организации могут удостоверяться простой подписью при наличии локального нормативного акта, устанавливающего правила её использования. </w:t>
      </w:r>
    </w:p>
    <w:p w14:paraId="730E5A24" w14:textId="0E55579B" w:rsidR="000C641A" w:rsidRPr="000C641A" w:rsidRDefault="000C641A" w:rsidP="006E312F">
      <w:pPr>
        <w:pStyle w:val="ad"/>
        <w:numPr>
          <w:ilvl w:val="0"/>
          <w:numId w:val="47"/>
        </w:numPr>
        <w:ind w:left="0" w:firstLine="709"/>
        <w:rPr>
          <w:lang w:eastAsia="ru-RU"/>
        </w:rPr>
      </w:pPr>
      <w:r w:rsidRPr="000C641A">
        <w:rPr>
          <w:lang w:eastAsia="ru-RU"/>
        </w:rPr>
        <w:t>Соразмерность актуальных угроз.</w:t>
      </w:r>
    </w:p>
    <w:p w14:paraId="521FF1EE" w14:textId="43BF048F" w:rsidR="000C641A" w:rsidRPr="000C641A" w:rsidRDefault="000C641A" w:rsidP="000C641A">
      <w:pPr>
        <w:pStyle w:val="ad"/>
        <w:rPr>
          <w:lang w:eastAsia="ru-RU"/>
        </w:rPr>
      </w:pPr>
      <w:r w:rsidRPr="000C641A">
        <w:rPr>
          <w:lang w:eastAsia="ru-RU"/>
        </w:rPr>
        <w:t xml:space="preserve">Анализ зарегистрированных инцидентов информационной безопасности показывает, что основные риски связаны с организационными и процедурными факторами (утрата бумажных экземпляров, рассогласование версий файлов, задержка согласований), тогда как вероятность криптоаналитической атаки на внутренние документы незначительна. </w:t>
      </w:r>
    </w:p>
    <w:p w14:paraId="621159F6" w14:textId="0B516FF7" w:rsidR="000C641A" w:rsidRPr="000C641A" w:rsidRDefault="000C641A" w:rsidP="006E312F">
      <w:pPr>
        <w:pStyle w:val="ad"/>
        <w:numPr>
          <w:ilvl w:val="0"/>
          <w:numId w:val="47"/>
        </w:numPr>
        <w:rPr>
          <w:lang w:eastAsia="ru-RU"/>
        </w:rPr>
      </w:pPr>
      <w:r w:rsidRPr="000C641A">
        <w:rPr>
          <w:lang w:eastAsia="ru-RU"/>
        </w:rPr>
        <w:t>Повышение операционной эффективности.</w:t>
      </w:r>
    </w:p>
    <w:p w14:paraId="2E911D11" w14:textId="4EB50F5A" w:rsidR="000C641A" w:rsidRPr="000C641A" w:rsidRDefault="000C641A" w:rsidP="000C641A">
      <w:pPr>
        <w:pStyle w:val="ad"/>
        <w:rPr>
          <w:lang w:eastAsia="ru-RU"/>
        </w:rPr>
      </w:pPr>
      <w:r w:rsidRPr="000C641A">
        <w:rPr>
          <w:lang w:eastAsia="ru-RU"/>
        </w:rPr>
        <w:t>ПЭП переводит процедуры визирования в полностью электронный формат: согласующий получает уведомление в информационной системе, подписывает файл с любого авторизованного устройства, а статус документа автоматически фиксируется в журнале. Это устраняет необходимость печати, физического перемещения папок и поиска ответственных лиц, сокращая административные задержки и высвобождая трудовые ресурсы кафедр и деканатов.</w:t>
      </w:r>
    </w:p>
    <w:p w14:paraId="67740926" w14:textId="79921269" w:rsidR="000C641A" w:rsidRPr="000C641A" w:rsidRDefault="000C641A" w:rsidP="006E312F">
      <w:pPr>
        <w:pStyle w:val="ad"/>
        <w:numPr>
          <w:ilvl w:val="0"/>
          <w:numId w:val="47"/>
        </w:numPr>
        <w:ind w:left="0" w:firstLine="709"/>
        <w:rPr>
          <w:lang w:eastAsia="ru-RU"/>
        </w:rPr>
      </w:pPr>
      <w:r w:rsidRPr="000C641A">
        <w:rPr>
          <w:lang w:eastAsia="ru-RU"/>
        </w:rPr>
        <w:t>Технологическая совместимость.</w:t>
      </w:r>
    </w:p>
    <w:p w14:paraId="1014D458" w14:textId="41503C14" w:rsidR="000C641A" w:rsidRPr="000C641A" w:rsidRDefault="000C641A" w:rsidP="000C641A">
      <w:pPr>
        <w:pStyle w:val="ad"/>
        <w:rPr>
          <w:lang w:eastAsia="ru-RU"/>
        </w:rPr>
      </w:pPr>
      <w:r w:rsidRPr="000C641A">
        <w:rPr>
          <w:lang w:eastAsia="ru-RU"/>
        </w:rPr>
        <w:t>Ключевые информационные системы университета (Moodle, 1С «Университет», «Тандем», «Апекс») поддерживают подключение внешних криптографических сервисов через стандартные REST</w:t>
      </w:r>
      <w:r w:rsidR="00206C51">
        <w:rPr>
          <w:lang w:eastAsia="ru-RU"/>
        </w:rPr>
        <w:t>–</w:t>
      </w:r>
      <w:r w:rsidRPr="000C641A">
        <w:rPr>
          <w:lang w:eastAsia="ru-RU"/>
        </w:rPr>
        <w:t xml:space="preserve"> или RPC</w:t>
      </w:r>
      <w:r w:rsidR="00206C51">
        <w:rPr>
          <w:lang w:eastAsia="ru-RU"/>
        </w:rPr>
        <w:t>–</w:t>
      </w:r>
      <w:r w:rsidRPr="000C641A">
        <w:rPr>
          <w:lang w:eastAsia="ru-RU"/>
        </w:rPr>
        <w:t xml:space="preserve">интерфейсы. </w:t>
      </w:r>
    </w:p>
    <w:p w14:paraId="51BC2824" w14:textId="5E5102F9" w:rsidR="000C641A" w:rsidRPr="000C641A" w:rsidRDefault="000C641A" w:rsidP="006E312F">
      <w:pPr>
        <w:pStyle w:val="ad"/>
        <w:numPr>
          <w:ilvl w:val="0"/>
          <w:numId w:val="47"/>
        </w:numPr>
        <w:ind w:left="0" w:firstLine="709"/>
        <w:rPr>
          <w:lang w:eastAsia="ru-RU"/>
        </w:rPr>
      </w:pPr>
      <w:r w:rsidRPr="000C641A">
        <w:rPr>
          <w:lang w:eastAsia="ru-RU"/>
        </w:rPr>
        <w:t>Гибкость дальнейшего масштабирования.</w:t>
      </w:r>
    </w:p>
    <w:p w14:paraId="0A22EC2B" w14:textId="3A5CCFE9" w:rsidR="000C641A" w:rsidRPr="000C641A" w:rsidRDefault="000C641A" w:rsidP="000C641A">
      <w:pPr>
        <w:pStyle w:val="ad"/>
        <w:rPr>
          <w:lang w:eastAsia="ru-RU"/>
        </w:rPr>
      </w:pPr>
      <w:r w:rsidRPr="000C641A">
        <w:rPr>
          <w:lang w:eastAsia="ru-RU"/>
        </w:rPr>
        <w:t>Предлагаемая архитектура предусматривает возможность эскалации уровня подписи для отдельных процессов (например, передачи выпускных квалификационных работ во ФРДО), не затрагивая массовый документооборот. Таким образом, ПЭП выступает минимально достаточным, но масштабируемым решением.</w:t>
      </w:r>
    </w:p>
    <w:p w14:paraId="78CAE9EF" w14:textId="1CE23DAB" w:rsidR="000C641A" w:rsidRPr="000C641A" w:rsidRDefault="000C641A" w:rsidP="000C641A">
      <w:pPr>
        <w:pStyle w:val="ad"/>
        <w:rPr>
          <w:lang w:eastAsia="ru-RU"/>
        </w:rPr>
      </w:pPr>
      <w:r w:rsidRPr="000C641A">
        <w:rPr>
          <w:lang w:eastAsia="ru-RU"/>
        </w:rPr>
        <w:t xml:space="preserve">На основании указанных положений определены категории документов, для которых применение ПЭП обеспечивает требуемый баланс между юридической значимостью, безопасностью и экономической целесообразностью (табл. </w:t>
      </w:r>
      <w:r w:rsidR="002E3498">
        <w:rPr>
          <w:lang w:eastAsia="ru-RU"/>
        </w:rPr>
        <w:t>3</w:t>
      </w:r>
      <w:r w:rsidRPr="000C641A">
        <w:rPr>
          <w:lang w:eastAsia="ru-RU"/>
        </w:rPr>
        <w:t>.</w:t>
      </w:r>
      <w:r w:rsidR="002E3498">
        <w:rPr>
          <w:lang w:eastAsia="ru-RU"/>
        </w:rPr>
        <w:t>1</w:t>
      </w:r>
      <w:r w:rsidRPr="000C641A">
        <w:rPr>
          <w:lang w:eastAsia="ru-RU"/>
        </w:rPr>
        <w:t>).</w:t>
      </w:r>
    </w:p>
    <w:p w14:paraId="3E20171C" w14:textId="77777777" w:rsidR="000C641A" w:rsidRDefault="000C641A" w:rsidP="000C641A">
      <w:pPr>
        <w:pStyle w:val="ad"/>
        <w:rPr>
          <w:rStyle w:val="fadeinm1hgl8"/>
        </w:rPr>
      </w:pPr>
    </w:p>
    <w:p w14:paraId="1AA464EA" w14:textId="77777777" w:rsidR="000C641A" w:rsidRDefault="000C641A" w:rsidP="000C641A">
      <w:pPr>
        <w:pStyle w:val="ad"/>
        <w:rPr>
          <w:rStyle w:val="fadeinm1hgl8"/>
        </w:rPr>
        <w:sectPr w:rsidR="000C641A" w:rsidSect="00CF7A21">
          <w:headerReference w:type="default" r:id="rId35"/>
          <w:footerReference w:type="default" r:id="rId36"/>
          <w:pgSz w:w="11906" w:h="16838" w:code="9"/>
          <w:pgMar w:top="851" w:right="567" w:bottom="1134" w:left="1701" w:header="709" w:footer="709" w:gutter="0"/>
          <w:cols w:space="708"/>
          <w:docGrid w:linePitch="360"/>
        </w:sectPr>
      </w:pPr>
    </w:p>
    <w:p w14:paraId="59DB1F6E" w14:textId="77123F43" w:rsidR="000C641A" w:rsidRDefault="00D57540" w:rsidP="00C86A36">
      <w:pPr>
        <w:pStyle w:val="ad"/>
        <w:spacing w:after="80"/>
        <w:ind w:firstLine="0"/>
        <w:rPr>
          <w:rStyle w:val="fadeinm1hgl8"/>
        </w:rPr>
      </w:pPr>
      <w:r>
        <w:rPr>
          <w:rStyle w:val="fadeinm1hgl8"/>
        </w:rPr>
        <w:lastRenderedPageBreak/>
        <w:t xml:space="preserve">Таблица </w:t>
      </w:r>
      <w:r w:rsidR="002E3498">
        <w:rPr>
          <w:rStyle w:val="fadeinm1hgl8"/>
        </w:rPr>
        <w:t>3</w:t>
      </w:r>
      <w:r>
        <w:rPr>
          <w:rStyle w:val="fadeinm1hgl8"/>
        </w:rPr>
        <w:t>.</w:t>
      </w:r>
      <w:r w:rsidR="002E3498">
        <w:rPr>
          <w:rStyle w:val="fadeinm1hgl8"/>
        </w:rPr>
        <w:t>1</w:t>
      </w:r>
      <w:r>
        <w:rPr>
          <w:rStyle w:val="fadeinm1hgl8"/>
        </w:rPr>
        <w:t xml:space="preserve"> </w:t>
      </w:r>
      <w:r w:rsidR="00206C51">
        <w:rPr>
          <w:rStyle w:val="fadeinm1hgl8"/>
        </w:rPr>
        <w:t>–</w:t>
      </w:r>
      <w:r>
        <w:rPr>
          <w:rStyle w:val="fadeinm1hgl8"/>
        </w:rPr>
        <w:t xml:space="preserve"> Обоснование выбора ПЭП для внутренних бизнес</w:t>
      </w:r>
      <w:r w:rsidR="00206C51">
        <w:rPr>
          <w:rStyle w:val="fadeinm1hgl8"/>
        </w:rPr>
        <w:t>–</w:t>
      </w:r>
      <w:r>
        <w:rPr>
          <w:rStyle w:val="fadeinm1hgl8"/>
        </w:rPr>
        <w:t>процессов в ИРНИТУ</w:t>
      </w:r>
    </w:p>
    <w:tbl>
      <w:tblPr>
        <w:tblStyle w:val="af4"/>
        <w:tblW w:w="14692" w:type="dxa"/>
        <w:tblLook w:val="04A0" w:firstRow="1" w:lastRow="0" w:firstColumn="1" w:lastColumn="0" w:noHBand="0" w:noVBand="1"/>
      </w:tblPr>
      <w:tblGrid>
        <w:gridCol w:w="2972"/>
        <w:gridCol w:w="3640"/>
        <w:gridCol w:w="4440"/>
        <w:gridCol w:w="3640"/>
      </w:tblGrid>
      <w:tr w:rsidR="000C641A" w14:paraId="389683F9" w14:textId="77777777" w:rsidTr="00D57540">
        <w:tc>
          <w:tcPr>
            <w:tcW w:w="2972" w:type="dxa"/>
          </w:tcPr>
          <w:p w14:paraId="021ACE6F" w14:textId="49CB22EB" w:rsidR="000C641A" w:rsidRPr="000C641A" w:rsidRDefault="000C641A" w:rsidP="000C641A">
            <w:pPr>
              <w:pStyle w:val="ad"/>
              <w:ind w:firstLine="0"/>
              <w:jc w:val="center"/>
              <w:rPr>
                <w:rStyle w:val="fadeinm1hgl8"/>
                <w:b/>
                <w:bCs/>
              </w:rPr>
            </w:pPr>
            <w:r w:rsidRPr="000C641A">
              <w:rPr>
                <w:b/>
                <w:bCs/>
              </w:rPr>
              <w:t>Категория документа</w:t>
            </w:r>
          </w:p>
        </w:tc>
        <w:tc>
          <w:tcPr>
            <w:tcW w:w="3640" w:type="dxa"/>
          </w:tcPr>
          <w:p w14:paraId="596E3683" w14:textId="2B118637" w:rsidR="000C641A" w:rsidRPr="000C641A" w:rsidRDefault="000C641A" w:rsidP="000C641A">
            <w:pPr>
              <w:pStyle w:val="ad"/>
              <w:ind w:firstLine="0"/>
              <w:jc w:val="center"/>
              <w:rPr>
                <w:rStyle w:val="fadeinm1hgl8"/>
                <w:b/>
                <w:bCs/>
              </w:rPr>
            </w:pPr>
            <w:r w:rsidRPr="000C641A">
              <w:rPr>
                <w:b/>
                <w:bCs/>
              </w:rPr>
              <w:t>Типовые примеры</w:t>
            </w:r>
          </w:p>
        </w:tc>
        <w:tc>
          <w:tcPr>
            <w:tcW w:w="4440" w:type="dxa"/>
          </w:tcPr>
          <w:p w14:paraId="742E36A6" w14:textId="4802119B" w:rsidR="000C641A" w:rsidRPr="000C641A" w:rsidRDefault="000C641A" w:rsidP="000C641A">
            <w:pPr>
              <w:pStyle w:val="ad"/>
              <w:ind w:firstLine="0"/>
              <w:jc w:val="center"/>
              <w:rPr>
                <w:rStyle w:val="fadeinm1hgl8"/>
                <w:b/>
                <w:bCs/>
              </w:rPr>
            </w:pPr>
            <w:r w:rsidRPr="000C641A">
              <w:rPr>
                <w:b/>
                <w:bCs/>
              </w:rPr>
              <w:t>Обоснование достаточности ПЭП</w:t>
            </w:r>
          </w:p>
        </w:tc>
        <w:tc>
          <w:tcPr>
            <w:tcW w:w="3640" w:type="dxa"/>
          </w:tcPr>
          <w:p w14:paraId="2BF38733" w14:textId="37D45CE3" w:rsidR="000C641A" w:rsidRPr="000C641A" w:rsidRDefault="000C641A" w:rsidP="000C641A">
            <w:pPr>
              <w:pStyle w:val="ad"/>
              <w:ind w:firstLine="0"/>
              <w:jc w:val="center"/>
              <w:rPr>
                <w:rStyle w:val="fadeinm1hgl8"/>
                <w:b/>
                <w:bCs/>
              </w:rPr>
            </w:pPr>
            <w:r w:rsidRPr="000C641A">
              <w:rPr>
                <w:b/>
                <w:bCs/>
              </w:rPr>
              <w:t>Ограничения / примечания</w:t>
            </w:r>
          </w:p>
        </w:tc>
      </w:tr>
      <w:tr w:rsidR="000C641A" w14:paraId="2E7323FB" w14:textId="77777777" w:rsidTr="00D57540">
        <w:tc>
          <w:tcPr>
            <w:tcW w:w="2972" w:type="dxa"/>
          </w:tcPr>
          <w:p w14:paraId="0151B623" w14:textId="68FC53E4" w:rsidR="000C641A" w:rsidRDefault="000C641A" w:rsidP="00D57540">
            <w:pPr>
              <w:pStyle w:val="ad"/>
              <w:ind w:firstLine="0"/>
              <w:jc w:val="left"/>
              <w:rPr>
                <w:rStyle w:val="fadeinm1hgl8"/>
              </w:rPr>
            </w:pPr>
            <w:r w:rsidRPr="00203B88">
              <w:t>Учебные задания</w:t>
            </w:r>
          </w:p>
        </w:tc>
        <w:tc>
          <w:tcPr>
            <w:tcW w:w="3640" w:type="dxa"/>
          </w:tcPr>
          <w:p w14:paraId="36C5058D" w14:textId="7DC48FAF" w:rsidR="000C641A" w:rsidRDefault="000C641A" w:rsidP="00D57540">
            <w:pPr>
              <w:pStyle w:val="ad"/>
              <w:ind w:firstLine="0"/>
              <w:jc w:val="left"/>
              <w:rPr>
                <w:rStyle w:val="fadeinm1hgl8"/>
              </w:rPr>
            </w:pPr>
            <w:r w:rsidRPr="00203B88">
              <w:t>Лабораторные задания, индивидуальные задания</w:t>
            </w:r>
            <w:r w:rsidR="00D57540">
              <w:t>.</w:t>
            </w:r>
          </w:p>
        </w:tc>
        <w:tc>
          <w:tcPr>
            <w:tcW w:w="4440" w:type="dxa"/>
          </w:tcPr>
          <w:p w14:paraId="3F72CBD7" w14:textId="41FCC89D" w:rsidR="000C641A" w:rsidRDefault="000C641A" w:rsidP="00D57540">
            <w:pPr>
              <w:pStyle w:val="ad"/>
              <w:ind w:firstLine="0"/>
              <w:jc w:val="left"/>
              <w:rPr>
                <w:rStyle w:val="fadeinm1hgl8"/>
              </w:rPr>
            </w:pPr>
            <w:r w:rsidRPr="00203B88">
              <w:t>Подтверждение авторства и даты выдачи; документы не покидают вуз; автоматизируется массовая рассылка и сбор подписей</w:t>
            </w:r>
            <w:r w:rsidR="00D57540">
              <w:t>.</w:t>
            </w:r>
          </w:p>
        </w:tc>
        <w:tc>
          <w:tcPr>
            <w:tcW w:w="3640" w:type="dxa"/>
          </w:tcPr>
          <w:p w14:paraId="3202BF56" w14:textId="6BC97AAE" w:rsidR="000C641A" w:rsidRDefault="00206C51" w:rsidP="00D57540">
            <w:pPr>
              <w:pStyle w:val="ad"/>
              <w:ind w:firstLine="0"/>
              <w:jc w:val="center"/>
              <w:rPr>
                <w:rStyle w:val="fadeinm1hgl8"/>
              </w:rPr>
            </w:pPr>
            <w:r>
              <w:t>–</w:t>
            </w:r>
          </w:p>
        </w:tc>
      </w:tr>
      <w:tr w:rsidR="000C641A" w14:paraId="418BAB95" w14:textId="77777777" w:rsidTr="00D57540">
        <w:tc>
          <w:tcPr>
            <w:tcW w:w="2972" w:type="dxa"/>
          </w:tcPr>
          <w:p w14:paraId="12381094" w14:textId="695E099B" w:rsidR="000C641A" w:rsidRDefault="000C641A" w:rsidP="00D57540">
            <w:pPr>
              <w:pStyle w:val="ad"/>
              <w:ind w:firstLine="0"/>
              <w:jc w:val="left"/>
              <w:rPr>
                <w:rStyle w:val="fadeinm1hgl8"/>
              </w:rPr>
            </w:pPr>
            <w:r w:rsidRPr="00203B88">
              <w:t>Отчёты</w:t>
            </w:r>
          </w:p>
        </w:tc>
        <w:tc>
          <w:tcPr>
            <w:tcW w:w="3640" w:type="dxa"/>
          </w:tcPr>
          <w:p w14:paraId="0BE0C0AE" w14:textId="0CF26186" w:rsidR="000C641A" w:rsidRDefault="000C641A" w:rsidP="00D57540">
            <w:pPr>
              <w:pStyle w:val="ad"/>
              <w:ind w:firstLine="0"/>
              <w:jc w:val="left"/>
              <w:rPr>
                <w:rStyle w:val="fadeinm1hgl8"/>
              </w:rPr>
            </w:pPr>
            <w:r w:rsidRPr="00203B88">
              <w:t>Лабораторные отчёты, дневники и итоговые отчёты по практике</w:t>
            </w:r>
            <w:r w:rsidR="00D57540">
              <w:t>.</w:t>
            </w:r>
          </w:p>
        </w:tc>
        <w:tc>
          <w:tcPr>
            <w:tcW w:w="4440" w:type="dxa"/>
          </w:tcPr>
          <w:p w14:paraId="484C8E8E" w14:textId="5CC515AF" w:rsidR="000C641A" w:rsidRDefault="000C641A" w:rsidP="00D57540">
            <w:pPr>
              <w:pStyle w:val="ad"/>
              <w:ind w:firstLine="0"/>
              <w:jc w:val="left"/>
              <w:rPr>
                <w:rStyle w:val="fadeinm1hgl8"/>
              </w:rPr>
            </w:pPr>
            <w:r w:rsidRPr="00203B88">
              <w:t>Фиксация факта сдачи и неизменности; отчёт мгновенно передаётся на проверку без печати</w:t>
            </w:r>
            <w:r w:rsidR="00D57540">
              <w:t>.</w:t>
            </w:r>
          </w:p>
        </w:tc>
        <w:tc>
          <w:tcPr>
            <w:tcW w:w="3640" w:type="dxa"/>
          </w:tcPr>
          <w:p w14:paraId="3C05B208" w14:textId="2A77AFDC" w:rsidR="000C641A" w:rsidRDefault="00206C51" w:rsidP="00D57540">
            <w:pPr>
              <w:pStyle w:val="ad"/>
              <w:ind w:firstLine="0"/>
              <w:jc w:val="center"/>
              <w:rPr>
                <w:rStyle w:val="fadeinm1hgl8"/>
              </w:rPr>
            </w:pPr>
            <w:r>
              <w:t>–</w:t>
            </w:r>
          </w:p>
        </w:tc>
      </w:tr>
      <w:tr w:rsidR="000C641A" w14:paraId="373576EB" w14:textId="77777777" w:rsidTr="00D57540">
        <w:tc>
          <w:tcPr>
            <w:tcW w:w="2972" w:type="dxa"/>
          </w:tcPr>
          <w:p w14:paraId="26424254" w14:textId="48F8359A" w:rsidR="000C641A" w:rsidRDefault="000C641A" w:rsidP="00D57540">
            <w:pPr>
              <w:pStyle w:val="ad"/>
              <w:ind w:firstLine="0"/>
              <w:jc w:val="left"/>
              <w:rPr>
                <w:rStyle w:val="fadeinm1hgl8"/>
              </w:rPr>
            </w:pPr>
            <w:r w:rsidRPr="00203B88">
              <w:t>Курсовые работы</w:t>
            </w:r>
          </w:p>
        </w:tc>
        <w:tc>
          <w:tcPr>
            <w:tcW w:w="3640" w:type="dxa"/>
          </w:tcPr>
          <w:p w14:paraId="56F76A21" w14:textId="1374A32F" w:rsidR="000C641A" w:rsidRDefault="000C641A" w:rsidP="00D57540">
            <w:pPr>
              <w:pStyle w:val="ad"/>
              <w:ind w:firstLine="0"/>
              <w:jc w:val="left"/>
              <w:rPr>
                <w:rStyle w:val="fadeinm1hgl8"/>
              </w:rPr>
            </w:pPr>
            <w:r w:rsidRPr="00203B88">
              <w:t>Пояснительные записки, расчётно</w:t>
            </w:r>
            <w:r w:rsidR="00206C51">
              <w:t>–</w:t>
            </w:r>
            <w:r w:rsidRPr="00203B88">
              <w:t>графические задания</w:t>
            </w:r>
            <w:r w:rsidR="00D57540">
              <w:t>.</w:t>
            </w:r>
          </w:p>
        </w:tc>
        <w:tc>
          <w:tcPr>
            <w:tcW w:w="4440" w:type="dxa"/>
          </w:tcPr>
          <w:p w14:paraId="6CAF571E" w14:textId="1FC1EB12" w:rsidR="000C641A" w:rsidRDefault="000C641A" w:rsidP="00D57540">
            <w:pPr>
              <w:pStyle w:val="ad"/>
              <w:ind w:firstLine="0"/>
              <w:jc w:val="left"/>
              <w:rPr>
                <w:rStyle w:val="fadeinm1hgl8"/>
              </w:rPr>
            </w:pPr>
            <w:r w:rsidRPr="00203B88">
              <w:t>ПЭП фиксирует окончательную версию; сокращается время согласования</w:t>
            </w:r>
            <w:r w:rsidR="00D57540">
              <w:t>.</w:t>
            </w:r>
          </w:p>
        </w:tc>
        <w:tc>
          <w:tcPr>
            <w:tcW w:w="3640" w:type="dxa"/>
          </w:tcPr>
          <w:p w14:paraId="1DADFFA7" w14:textId="01FE638A" w:rsidR="000C641A" w:rsidRDefault="000C641A" w:rsidP="00D57540">
            <w:pPr>
              <w:pStyle w:val="ad"/>
              <w:ind w:firstLine="0"/>
              <w:jc w:val="left"/>
              <w:rPr>
                <w:rStyle w:val="fadeinm1hgl8"/>
              </w:rPr>
            </w:pPr>
            <w:r w:rsidRPr="00203B88">
              <w:t>При внешней публикации требуется дополнительное заверение</w:t>
            </w:r>
            <w:r w:rsidR="00D57540">
              <w:t>.</w:t>
            </w:r>
          </w:p>
        </w:tc>
      </w:tr>
      <w:tr w:rsidR="000C641A" w14:paraId="27BA4413" w14:textId="77777777" w:rsidTr="00D57540">
        <w:tc>
          <w:tcPr>
            <w:tcW w:w="2972" w:type="dxa"/>
          </w:tcPr>
          <w:p w14:paraId="191FF9A1" w14:textId="08079F7C" w:rsidR="000C641A" w:rsidRDefault="000C641A" w:rsidP="00D57540">
            <w:pPr>
              <w:pStyle w:val="ad"/>
              <w:ind w:firstLine="0"/>
              <w:jc w:val="left"/>
              <w:rPr>
                <w:rStyle w:val="fadeinm1hgl8"/>
              </w:rPr>
            </w:pPr>
            <w:r w:rsidRPr="00203B88">
              <w:t>Выпускные квалификационные работы (ВКР)</w:t>
            </w:r>
          </w:p>
        </w:tc>
        <w:tc>
          <w:tcPr>
            <w:tcW w:w="3640" w:type="dxa"/>
          </w:tcPr>
          <w:p w14:paraId="7AB84A4F" w14:textId="16E89661" w:rsidR="000C641A" w:rsidRDefault="000C641A" w:rsidP="00D57540">
            <w:pPr>
              <w:pStyle w:val="ad"/>
              <w:ind w:firstLine="0"/>
              <w:jc w:val="left"/>
              <w:rPr>
                <w:rStyle w:val="fadeinm1hgl8"/>
              </w:rPr>
            </w:pPr>
            <w:r w:rsidRPr="00203B88">
              <w:t>Пояснительная записка, приложения</w:t>
            </w:r>
            <w:r w:rsidR="00D57540">
              <w:t>, отчёт и т.д.</w:t>
            </w:r>
          </w:p>
        </w:tc>
        <w:tc>
          <w:tcPr>
            <w:tcW w:w="4440" w:type="dxa"/>
          </w:tcPr>
          <w:p w14:paraId="0B07BB14" w14:textId="2552634F" w:rsidR="000C641A" w:rsidRDefault="000C641A" w:rsidP="00D57540">
            <w:pPr>
              <w:pStyle w:val="ad"/>
              <w:ind w:firstLine="0"/>
              <w:jc w:val="left"/>
              <w:rPr>
                <w:rStyle w:val="fadeinm1hgl8"/>
              </w:rPr>
            </w:pPr>
            <w:r w:rsidRPr="00203B88">
              <w:t>ПЭП применима на стадиях внутреннего согласования</w:t>
            </w:r>
            <w:r w:rsidR="00D57540">
              <w:t>.</w:t>
            </w:r>
          </w:p>
        </w:tc>
        <w:tc>
          <w:tcPr>
            <w:tcW w:w="3640" w:type="dxa"/>
          </w:tcPr>
          <w:p w14:paraId="42A0A3D7" w14:textId="173D4A26" w:rsidR="000C641A" w:rsidRDefault="000C641A" w:rsidP="00D57540">
            <w:pPr>
              <w:pStyle w:val="ad"/>
              <w:ind w:firstLine="0"/>
              <w:jc w:val="left"/>
              <w:rPr>
                <w:rStyle w:val="fadeinm1hgl8"/>
              </w:rPr>
            </w:pPr>
            <w:r w:rsidRPr="00203B88">
              <w:t>Финальная версия, направляемая во ФРДО, заверяется КЭП</w:t>
            </w:r>
            <w:r w:rsidR="00D57540">
              <w:t>.</w:t>
            </w:r>
          </w:p>
        </w:tc>
      </w:tr>
      <w:tr w:rsidR="000C641A" w14:paraId="16E83821" w14:textId="77777777" w:rsidTr="00D57540">
        <w:tc>
          <w:tcPr>
            <w:tcW w:w="2972" w:type="dxa"/>
          </w:tcPr>
          <w:p w14:paraId="2FD265FE" w14:textId="1E37A1F0" w:rsidR="000C641A" w:rsidRDefault="000C641A" w:rsidP="00D57540">
            <w:pPr>
              <w:pStyle w:val="ad"/>
              <w:ind w:firstLine="0"/>
              <w:jc w:val="left"/>
              <w:rPr>
                <w:rStyle w:val="fadeinm1hgl8"/>
              </w:rPr>
            </w:pPr>
            <w:r w:rsidRPr="00203B88">
              <w:t>Рабочие документы</w:t>
            </w:r>
          </w:p>
        </w:tc>
        <w:tc>
          <w:tcPr>
            <w:tcW w:w="3640" w:type="dxa"/>
          </w:tcPr>
          <w:p w14:paraId="359F99FD" w14:textId="235402CF" w:rsidR="000C641A" w:rsidRDefault="000C641A" w:rsidP="00D57540">
            <w:pPr>
              <w:pStyle w:val="ad"/>
              <w:ind w:firstLine="0"/>
              <w:jc w:val="left"/>
              <w:rPr>
                <w:rStyle w:val="fadeinm1hgl8"/>
              </w:rPr>
            </w:pPr>
            <w:r w:rsidRPr="00203B88">
              <w:t>Внутренние справки, служебные записки</w:t>
            </w:r>
            <w:r w:rsidR="00D57540">
              <w:t xml:space="preserve"> и т.д.</w:t>
            </w:r>
          </w:p>
        </w:tc>
        <w:tc>
          <w:tcPr>
            <w:tcW w:w="4440" w:type="dxa"/>
          </w:tcPr>
          <w:p w14:paraId="46E35B26" w14:textId="64B88D76" w:rsidR="000C641A" w:rsidRDefault="000C641A" w:rsidP="00D57540">
            <w:pPr>
              <w:pStyle w:val="ad"/>
              <w:ind w:firstLine="0"/>
              <w:jc w:val="left"/>
              <w:rPr>
                <w:rStyle w:val="fadeinm1hgl8"/>
              </w:rPr>
            </w:pPr>
            <w:r w:rsidRPr="00203B88">
              <w:t>Действуют в домене @istu.edu; локальный акт ректора признаёт ПЭП достаточной</w:t>
            </w:r>
            <w:r w:rsidR="00D57540">
              <w:t>.</w:t>
            </w:r>
          </w:p>
        </w:tc>
        <w:tc>
          <w:tcPr>
            <w:tcW w:w="3640" w:type="dxa"/>
          </w:tcPr>
          <w:p w14:paraId="1B2C8B49" w14:textId="1717D7D0" w:rsidR="000C641A" w:rsidRDefault="000C641A" w:rsidP="00D57540">
            <w:pPr>
              <w:pStyle w:val="ad"/>
              <w:ind w:firstLine="0"/>
              <w:jc w:val="left"/>
              <w:rPr>
                <w:rStyle w:val="fadeinm1hgl8"/>
              </w:rPr>
            </w:pPr>
            <w:r w:rsidRPr="00203B88">
              <w:t>Недействительны вне вуза без дополнительной подписи/печати</w:t>
            </w:r>
            <w:r w:rsidR="00D57540">
              <w:t>.</w:t>
            </w:r>
          </w:p>
        </w:tc>
      </w:tr>
    </w:tbl>
    <w:p w14:paraId="1DF4CD94" w14:textId="77777777" w:rsidR="00D57540" w:rsidRDefault="00D57540" w:rsidP="000C641A">
      <w:pPr>
        <w:pStyle w:val="ad"/>
        <w:rPr>
          <w:rStyle w:val="fadeinm1hgl8"/>
        </w:rPr>
      </w:pPr>
    </w:p>
    <w:p w14:paraId="7752C066" w14:textId="699CEF19" w:rsidR="000C641A" w:rsidRPr="00D57540" w:rsidRDefault="000C641A" w:rsidP="000C641A">
      <w:pPr>
        <w:pStyle w:val="ad"/>
        <w:rPr>
          <w:rStyle w:val="fadeinm1hgl8"/>
        </w:rPr>
        <w:sectPr w:rsidR="000C641A" w:rsidRPr="00D57540" w:rsidSect="00CF7A21">
          <w:headerReference w:type="default" r:id="rId37"/>
          <w:footerReference w:type="default" r:id="rId38"/>
          <w:pgSz w:w="16838" w:h="11906" w:orient="landscape" w:code="9"/>
          <w:pgMar w:top="1701" w:right="851" w:bottom="567" w:left="1134" w:header="709" w:footer="709" w:gutter="0"/>
          <w:cols w:space="708"/>
          <w:docGrid w:linePitch="360"/>
        </w:sectPr>
      </w:pPr>
    </w:p>
    <w:p w14:paraId="4D98227F" w14:textId="0C1D49F7" w:rsidR="00D57540" w:rsidRDefault="00D57540" w:rsidP="00D57540">
      <w:pPr>
        <w:pStyle w:val="2"/>
      </w:pPr>
      <w:bookmarkStart w:id="600" w:name="_Toc199265103"/>
      <w:r>
        <w:lastRenderedPageBreak/>
        <w:t>Техническая архитектура решения</w:t>
      </w:r>
      <w:bookmarkEnd w:id="600"/>
    </w:p>
    <w:p w14:paraId="644CDC52" w14:textId="77777777" w:rsidR="005503F2" w:rsidRPr="005503F2" w:rsidRDefault="005503F2" w:rsidP="006E312F">
      <w:pPr>
        <w:pStyle w:val="a4"/>
        <w:keepNext/>
        <w:keepLines/>
        <w:numPr>
          <w:ilvl w:val="0"/>
          <w:numId w:val="48"/>
        </w:numPr>
        <w:spacing w:before="80" w:after="80"/>
        <w:contextualSpacing w:val="0"/>
        <w:outlineLvl w:val="2"/>
        <w:rPr>
          <w:rFonts w:eastAsiaTheme="majorEastAsia" w:cs="Times New Roman"/>
          <w:b/>
          <w:bCs/>
          <w:vanish/>
          <w:szCs w:val="28"/>
        </w:rPr>
      </w:pPr>
      <w:bookmarkStart w:id="601" w:name="_Toc198751228"/>
      <w:bookmarkStart w:id="602" w:name="_Toc198751721"/>
      <w:bookmarkStart w:id="603" w:name="_Toc198752808"/>
      <w:bookmarkStart w:id="604" w:name="_Toc198752904"/>
      <w:bookmarkStart w:id="605" w:name="_Toc198753637"/>
      <w:bookmarkStart w:id="606" w:name="_Toc198754079"/>
      <w:bookmarkStart w:id="607" w:name="_Toc198754153"/>
      <w:bookmarkStart w:id="608" w:name="_Toc198754632"/>
      <w:bookmarkStart w:id="609" w:name="_Toc198756133"/>
      <w:bookmarkStart w:id="610" w:name="_Toc198759612"/>
      <w:bookmarkStart w:id="611" w:name="_Toc198808105"/>
      <w:bookmarkStart w:id="612" w:name="_Toc198809790"/>
      <w:bookmarkStart w:id="613" w:name="_Toc198811169"/>
      <w:bookmarkStart w:id="614" w:name="_Toc198820231"/>
      <w:bookmarkStart w:id="615" w:name="_Toc199084841"/>
      <w:bookmarkStart w:id="616" w:name="_Toc199091094"/>
      <w:bookmarkStart w:id="617" w:name="_Toc199092482"/>
      <w:bookmarkStart w:id="618" w:name="_Toc199263512"/>
      <w:bookmarkStart w:id="619" w:name="_Toc199265104"/>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5605EE11" w14:textId="77777777" w:rsidR="005503F2" w:rsidRPr="005503F2" w:rsidRDefault="005503F2" w:rsidP="006E312F">
      <w:pPr>
        <w:pStyle w:val="a4"/>
        <w:keepNext/>
        <w:keepLines/>
        <w:numPr>
          <w:ilvl w:val="0"/>
          <w:numId w:val="48"/>
        </w:numPr>
        <w:spacing w:before="80" w:after="80"/>
        <w:contextualSpacing w:val="0"/>
        <w:outlineLvl w:val="2"/>
        <w:rPr>
          <w:rFonts w:eastAsiaTheme="majorEastAsia" w:cs="Times New Roman"/>
          <w:b/>
          <w:bCs/>
          <w:vanish/>
          <w:szCs w:val="28"/>
        </w:rPr>
      </w:pPr>
      <w:bookmarkStart w:id="620" w:name="_Toc198751229"/>
      <w:bookmarkStart w:id="621" w:name="_Toc198751722"/>
      <w:bookmarkStart w:id="622" w:name="_Toc198752809"/>
      <w:bookmarkStart w:id="623" w:name="_Toc198752905"/>
      <w:bookmarkStart w:id="624" w:name="_Toc198753638"/>
      <w:bookmarkStart w:id="625" w:name="_Toc198754080"/>
      <w:bookmarkStart w:id="626" w:name="_Toc198754154"/>
      <w:bookmarkStart w:id="627" w:name="_Toc198754633"/>
      <w:bookmarkStart w:id="628" w:name="_Toc198756134"/>
      <w:bookmarkStart w:id="629" w:name="_Toc198759613"/>
      <w:bookmarkStart w:id="630" w:name="_Toc198808106"/>
      <w:bookmarkStart w:id="631" w:name="_Toc198809791"/>
      <w:bookmarkStart w:id="632" w:name="_Toc198811170"/>
      <w:bookmarkStart w:id="633" w:name="_Toc198820232"/>
      <w:bookmarkStart w:id="634" w:name="_Toc199084842"/>
      <w:bookmarkStart w:id="635" w:name="_Toc199091095"/>
      <w:bookmarkStart w:id="636" w:name="_Toc199092483"/>
      <w:bookmarkStart w:id="637" w:name="_Toc199263513"/>
      <w:bookmarkStart w:id="638" w:name="_Toc199265105"/>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3774C820" w14:textId="77777777" w:rsidR="005503F2" w:rsidRPr="005503F2" w:rsidRDefault="005503F2" w:rsidP="006E312F">
      <w:pPr>
        <w:pStyle w:val="a4"/>
        <w:keepNext/>
        <w:keepLines/>
        <w:numPr>
          <w:ilvl w:val="0"/>
          <w:numId w:val="48"/>
        </w:numPr>
        <w:spacing w:before="80" w:after="80"/>
        <w:contextualSpacing w:val="0"/>
        <w:outlineLvl w:val="2"/>
        <w:rPr>
          <w:rFonts w:eastAsiaTheme="majorEastAsia" w:cs="Times New Roman"/>
          <w:b/>
          <w:bCs/>
          <w:vanish/>
          <w:szCs w:val="28"/>
        </w:rPr>
      </w:pPr>
      <w:bookmarkStart w:id="639" w:name="_Toc198751230"/>
      <w:bookmarkStart w:id="640" w:name="_Toc198751723"/>
      <w:bookmarkStart w:id="641" w:name="_Toc198752810"/>
      <w:bookmarkStart w:id="642" w:name="_Toc198752906"/>
      <w:bookmarkStart w:id="643" w:name="_Toc198753639"/>
      <w:bookmarkStart w:id="644" w:name="_Toc198754081"/>
      <w:bookmarkStart w:id="645" w:name="_Toc198754155"/>
      <w:bookmarkStart w:id="646" w:name="_Toc198754634"/>
      <w:bookmarkStart w:id="647" w:name="_Toc198756135"/>
      <w:bookmarkStart w:id="648" w:name="_Toc198759614"/>
      <w:bookmarkStart w:id="649" w:name="_Toc198808107"/>
      <w:bookmarkStart w:id="650" w:name="_Toc198809792"/>
      <w:bookmarkStart w:id="651" w:name="_Toc198811171"/>
      <w:bookmarkStart w:id="652" w:name="_Toc198820233"/>
      <w:bookmarkStart w:id="653" w:name="_Toc199084843"/>
      <w:bookmarkStart w:id="654" w:name="_Toc199091096"/>
      <w:bookmarkStart w:id="655" w:name="_Toc199092484"/>
      <w:bookmarkStart w:id="656" w:name="_Toc199263514"/>
      <w:bookmarkStart w:id="657" w:name="_Toc199265106"/>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06A6FF34" w14:textId="77777777" w:rsidR="005503F2" w:rsidRPr="005503F2" w:rsidRDefault="005503F2" w:rsidP="006E312F">
      <w:pPr>
        <w:pStyle w:val="a4"/>
        <w:keepNext/>
        <w:keepLines/>
        <w:numPr>
          <w:ilvl w:val="1"/>
          <w:numId w:val="48"/>
        </w:numPr>
        <w:spacing w:before="80" w:after="80"/>
        <w:contextualSpacing w:val="0"/>
        <w:outlineLvl w:val="2"/>
        <w:rPr>
          <w:rFonts w:eastAsiaTheme="majorEastAsia" w:cs="Times New Roman"/>
          <w:b/>
          <w:bCs/>
          <w:vanish/>
          <w:szCs w:val="28"/>
        </w:rPr>
      </w:pPr>
      <w:bookmarkStart w:id="658" w:name="_Toc198751231"/>
      <w:bookmarkStart w:id="659" w:name="_Toc198751724"/>
      <w:bookmarkStart w:id="660" w:name="_Toc198752811"/>
      <w:bookmarkStart w:id="661" w:name="_Toc198752907"/>
      <w:bookmarkStart w:id="662" w:name="_Toc198753640"/>
      <w:bookmarkStart w:id="663" w:name="_Toc198754082"/>
      <w:bookmarkStart w:id="664" w:name="_Toc198754156"/>
      <w:bookmarkStart w:id="665" w:name="_Toc198754635"/>
      <w:bookmarkStart w:id="666" w:name="_Toc198756136"/>
      <w:bookmarkStart w:id="667" w:name="_Toc198759615"/>
      <w:bookmarkStart w:id="668" w:name="_Toc198808108"/>
      <w:bookmarkStart w:id="669" w:name="_Toc198809793"/>
      <w:bookmarkStart w:id="670" w:name="_Toc198811172"/>
      <w:bookmarkStart w:id="671" w:name="_Toc198820234"/>
      <w:bookmarkStart w:id="672" w:name="_Toc199084844"/>
      <w:bookmarkStart w:id="673" w:name="_Toc199091097"/>
      <w:bookmarkStart w:id="674" w:name="_Toc199092485"/>
      <w:bookmarkStart w:id="675" w:name="_Toc199263515"/>
      <w:bookmarkStart w:id="676" w:name="_Toc19926510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408AE5DB" w14:textId="77777777" w:rsidR="005503F2" w:rsidRPr="005503F2" w:rsidRDefault="005503F2" w:rsidP="006E312F">
      <w:pPr>
        <w:pStyle w:val="a4"/>
        <w:keepNext/>
        <w:keepLines/>
        <w:numPr>
          <w:ilvl w:val="1"/>
          <w:numId w:val="48"/>
        </w:numPr>
        <w:spacing w:before="80" w:after="80"/>
        <w:contextualSpacing w:val="0"/>
        <w:outlineLvl w:val="2"/>
        <w:rPr>
          <w:rFonts w:eastAsiaTheme="majorEastAsia" w:cs="Times New Roman"/>
          <w:b/>
          <w:bCs/>
          <w:vanish/>
          <w:szCs w:val="28"/>
        </w:rPr>
      </w:pPr>
      <w:bookmarkStart w:id="677" w:name="_Toc198751232"/>
      <w:bookmarkStart w:id="678" w:name="_Toc198751725"/>
      <w:bookmarkStart w:id="679" w:name="_Toc198752812"/>
      <w:bookmarkStart w:id="680" w:name="_Toc198752908"/>
      <w:bookmarkStart w:id="681" w:name="_Toc198753641"/>
      <w:bookmarkStart w:id="682" w:name="_Toc198754083"/>
      <w:bookmarkStart w:id="683" w:name="_Toc198754157"/>
      <w:bookmarkStart w:id="684" w:name="_Toc198754636"/>
      <w:bookmarkStart w:id="685" w:name="_Toc198756137"/>
      <w:bookmarkStart w:id="686" w:name="_Toc198759616"/>
      <w:bookmarkStart w:id="687" w:name="_Toc198808109"/>
      <w:bookmarkStart w:id="688" w:name="_Toc198809794"/>
      <w:bookmarkStart w:id="689" w:name="_Toc198811173"/>
      <w:bookmarkStart w:id="690" w:name="_Toc198820235"/>
      <w:bookmarkStart w:id="691" w:name="_Toc199084845"/>
      <w:bookmarkStart w:id="692" w:name="_Toc199091098"/>
      <w:bookmarkStart w:id="693" w:name="_Toc199092486"/>
      <w:bookmarkStart w:id="694" w:name="_Toc199263516"/>
      <w:bookmarkStart w:id="695" w:name="_Toc199265108"/>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6A46E228" w14:textId="6F963281" w:rsidR="005503F2" w:rsidRDefault="005503F2" w:rsidP="005503F2">
      <w:pPr>
        <w:pStyle w:val="3"/>
      </w:pPr>
      <w:bookmarkStart w:id="696" w:name="_Toc199265109"/>
      <w:r>
        <w:t>Описание выбора стека технологий</w:t>
      </w:r>
      <w:bookmarkEnd w:id="696"/>
    </w:p>
    <w:p w14:paraId="4BEE6AFF" w14:textId="77777777" w:rsidR="003C6D96" w:rsidRPr="003C6D96" w:rsidRDefault="003C6D96" w:rsidP="003C6D96">
      <w:pPr>
        <w:pStyle w:val="ad"/>
        <w:rPr>
          <w:sz w:val="24"/>
        </w:rPr>
      </w:pPr>
      <w:r w:rsidRPr="003C6D96">
        <w:rPr>
          <w:rStyle w:val="fadeinm1hgl8"/>
        </w:rPr>
        <w:t>Для демонстрационного решения принят открытый и легко переносимый технологический стек, отвечающий требованиям российских криптографических стандартов и минимизирующий затраты на развёртывание:</w:t>
      </w:r>
    </w:p>
    <w:p w14:paraId="573DA29B" w14:textId="46D07ACE" w:rsidR="003C6D96" w:rsidRDefault="003C6D96" w:rsidP="006E312F">
      <w:pPr>
        <w:pStyle w:val="ad"/>
        <w:numPr>
          <w:ilvl w:val="0"/>
          <w:numId w:val="49"/>
        </w:numPr>
        <w:ind w:left="0" w:firstLine="709"/>
        <w:rPr>
          <w:rStyle w:val="fadeinm1hgl8"/>
        </w:rPr>
      </w:pPr>
      <w:r w:rsidRPr="003C6D96">
        <w:rPr>
          <w:rStyle w:val="fadeinm1hgl8"/>
        </w:rPr>
        <w:t>Серверная платформа</w:t>
      </w:r>
      <w:r>
        <w:rPr>
          <w:rStyle w:val="fadeinm1hgl8"/>
        </w:rPr>
        <w:t>:</w:t>
      </w:r>
    </w:p>
    <w:p w14:paraId="081E65C2" w14:textId="298431A7" w:rsidR="003C6D96" w:rsidRDefault="003C6D96" w:rsidP="006E312F">
      <w:pPr>
        <w:pStyle w:val="ad"/>
        <w:numPr>
          <w:ilvl w:val="0"/>
          <w:numId w:val="50"/>
        </w:numPr>
        <w:ind w:left="0" w:firstLine="709"/>
        <w:rPr>
          <w:rStyle w:val="fadeinm1hgl8"/>
        </w:rPr>
      </w:pPr>
      <w:r w:rsidRPr="003C6D96">
        <w:rPr>
          <w:rStyle w:val="fadeinm1hgl8"/>
        </w:rPr>
        <w:t xml:space="preserve">Node.js 14 </w:t>
      </w:r>
      <w:r>
        <w:rPr>
          <w:rStyle w:val="fadeinm1hgl8"/>
        </w:rPr>
        <w:t>и</w:t>
      </w:r>
      <w:r w:rsidRPr="003C6D96">
        <w:rPr>
          <w:rStyle w:val="fadeinm1hgl8"/>
        </w:rPr>
        <w:t xml:space="preserve"> Express 4 </w:t>
      </w:r>
      <w:r w:rsidR="00206C51">
        <w:rPr>
          <w:rStyle w:val="fadeinm1hgl8"/>
        </w:rPr>
        <w:t>–</w:t>
      </w:r>
      <w:r w:rsidRPr="003C6D96">
        <w:rPr>
          <w:rStyle w:val="fadeinm1hgl8"/>
        </w:rPr>
        <w:t xml:space="preserve"> неблокирующий ввод</w:t>
      </w:r>
      <w:r w:rsidR="00206C51">
        <w:rPr>
          <w:rStyle w:val="fadeinm1hgl8"/>
        </w:rPr>
        <w:t>–</w:t>
      </w:r>
      <w:r w:rsidRPr="003C6D96">
        <w:rPr>
          <w:rStyle w:val="fadeinm1hgl8"/>
        </w:rPr>
        <w:t>вывод, богатый экосистемой пакетов;</w:t>
      </w:r>
    </w:p>
    <w:p w14:paraId="2E0BAC90" w14:textId="31203AB6" w:rsidR="003C6D96" w:rsidRDefault="003C6D96" w:rsidP="006E312F">
      <w:pPr>
        <w:pStyle w:val="ad"/>
        <w:numPr>
          <w:ilvl w:val="0"/>
          <w:numId w:val="50"/>
        </w:numPr>
        <w:ind w:left="0" w:firstLine="709"/>
        <w:rPr>
          <w:rStyle w:val="fadeinm1hgl8"/>
        </w:rPr>
      </w:pPr>
      <w:r w:rsidRPr="003C6D96">
        <w:rPr>
          <w:rStyle w:val="fadeinm1hgl8"/>
        </w:rPr>
        <w:t>crypto</w:t>
      </w:r>
      <w:r w:rsidR="00206C51">
        <w:rPr>
          <w:rStyle w:val="fadeinm1hgl8"/>
        </w:rPr>
        <w:t>–</w:t>
      </w:r>
      <w:r w:rsidRPr="003C6D96">
        <w:rPr>
          <w:rStyle w:val="fadeinm1hgl8"/>
        </w:rPr>
        <w:t xml:space="preserve">gost </w:t>
      </w:r>
      <w:r w:rsidR="00206C51">
        <w:rPr>
          <w:rStyle w:val="fadeinm1hgl8"/>
        </w:rPr>
        <w:t>–</w:t>
      </w:r>
      <w:r w:rsidRPr="003C6D96">
        <w:rPr>
          <w:rStyle w:val="fadeinm1hgl8"/>
        </w:rPr>
        <w:t xml:space="preserve"> реализация ГОСТ Р 34.10</w:t>
      </w:r>
      <w:r w:rsidR="00206C51">
        <w:rPr>
          <w:rStyle w:val="fadeinm1hgl8"/>
        </w:rPr>
        <w:t>–</w:t>
      </w:r>
      <w:r w:rsidRPr="003C6D96">
        <w:rPr>
          <w:rStyle w:val="fadeinm1hgl8"/>
        </w:rPr>
        <w:t>2012 и ГОСТ Р 34.11</w:t>
      </w:r>
      <w:r w:rsidR="00206C51">
        <w:rPr>
          <w:rStyle w:val="fadeinm1hgl8"/>
        </w:rPr>
        <w:t>–</w:t>
      </w:r>
      <w:r w:rsidRPr="003C6D96">
        <w:rPr>
          <w:rStyle w:val="fadeinm1hgl8"/>
        </w:rPr>
        <w:t>2012 для подписи и хеширования;</w:t>
      </w:r>
    </w:p>
    <w:p w14:paraId="148B9E18" w14:textId="0A0DC852" w:rsidR="003C6D96" w:rsidRPr="003C6D96" w:rsidRDefault="003C6D96" w:rsidP="006E312F">
      <w:pPr>
        <w:pStyle w:val="ad"/>
        <w:numPr>
          <w:ilvl w:val="0"/>
          <w:numId w:val="50"/>
        </w:numPr>
        <w:ind w:left="0" w:firstLine="709"/>
      </w:pPr>
      <w:r w:rsidRPr="003C6D96">
        <w:rPr>
          <w:rStyle w:val="fadeinm1hgl8"/>
        </w:rPr>
        <w:t xml:space="preserve">SQLite 3 </w:t>
      </w:r>
      <w:r w:rsidR="00206C51">
        <w:rPr>
          <w:rStyle w:val="fadeinm1hgl8"/>
        </w:rPr>
        <w:t>–</w:t>
      </w:r>
      <w:r w:rsidRPr="003C6D96">
        <w:rPr>
          <w:rStyle w:val="fadeinm1hgl8"/>
        </w:rPr>
        <w:t xml:space="preserve"> файловая база, обеспечивающая ACID</w:t>
      </w:r>
      <w:r w:rsidR="00206C51">
        <w:rPr>
          <w:rStyle w:val="fadeinm1hgl8"/>
        </w:rPr>
        <w:t>–</w:t>
      </w:r>
      <w:r w:rsidRPr="003C6D96">
        <w:rPr>
          <w:rStyle w:val="fadeinm1hgl8"/>
        </w:rPr>
        <w:t>транзакции без отдельного СУБД</w:t>
      </w:r>
      <w:r w:rsidR="00206C51">
        <w:rPr>
          <w:rStyle w:val="fadeinm1hgl8"/>
        </w:rPr>
        <w:t>–</w:t>
      </w:r>
      <w:r w:rsidRPr="003C6D96">
        <w:rPr>
          <w:rStyle w:val="fadeinm1hgl8"/>
        </w:rPr>
        <w:t>сервера и легко мигрируемая на PostgreSQL.</w:t>
      </w:r>
    </w:p>
    <w:p w14:paraId="5DE101FD" w14:textId="173E29A6" w:rsidR="003C6D96" w:rsidRDefault="003C6D96" w:rsidP="006E312F">
      <w:pPr>
        <w:pStyle w:val="ad"/>
        <w:numPr>
          <w:ilvl w:val="0"/>
          <w:numId w:val="49"/>
        </w:numPr>
        <w:ind w:left="0" w:firstLine="709"/>
        <w:rPr>
          <w:rStyle w:val="fadeinm1hgl8"/>
        </w:rPr>
      </w:pPr>
      <w:r w:rsidRPr="003C6D96">
        <w:rPr>
          <w:rStyle w:val="fadeinm1hgl8"/>
        </w:rPr>
        <w:t>Клиентская платформа</w:t>
      </w:r>
      <w:r>
        <w:rPr>
          <w:rStyle w:val="fadeinm1hgl8"/>
        </w:rPr>
        <w:t>:</w:t>
      </w:r>
    </w:p>
    <w:p w14:paraId="23F54F4D" w14:textId="232E3EA3" w:rsidR="003C6D96" w:rsidRDefault="003C6D96" w:rsidP="006E312F">
      <w:pPr>
        <w:pStyle w:val="ad"/>
        <w:numPr>
          <w:ilvl w:val="0"/>
          <w:numId w:val="50"/>
        </w:numPr>
        <w:ind w:left="0" w:firstLine="709"/>
        <w:rPr>
          <w:rStyle w:val="fadeinm1hgl8"/>
        </w:rPr>
      </w:pPr>
      <w:r w:rsidRPr="003C6D96">
        <w:rPr>
          <w:rStyle w:val="fadeinm1hgl8"/>
        </w:rPr>
        <w:t xml:space="preserve">React 18 </w:t>
      </w:r>
      <w:r>
        <w:rPr>
          <w:rStyle w:val="fadeinm1hgl8"/>
        </w:rPr>
        <w:t>и</w:t>
      </w:r>
      <w:r w:rsidRPr="003C6D96">
        <w:rPr>
          <w:rStyle w:val="fadeinm1hgl8"/>
        </w:rPr>
        <w:t xml:space="preserve"> TypeScript 5 </w:t>
      </w:r>
      <w:r w:rsidR="00206C51">
        <w:rPr>
          <w:rStyle w:val="fadeinm1hgl8"/>
        </w:rPr>
        <w:t>–</w:t>
      </w:r>
      <w:r w:rsidRPr="003C6D96">
        <w:rPr>
          <w:rStyle w:val="fadeinm1hgl8"/>
        </w:rPr>
        <w:t xml:space="preserve"> компонентная модель с типовой безопасностью;</w:t>
      </w:r>
    </w:p>
    <w:p w14:paraId="219C8E15" w14:textId="71C89828" w:rsidR="003C6D96" w:rsidRDefault="003C6D96" w:rsidP="006E312F">
      <w:pPr>
        <w:pStyle w:val="ad"/>
        <w:numPr>
          <w:ilvl w:val="0"/>
          <w:numId w:val="50"/>
        </w:numPr>
        <w:ind w:left="0" w:firstLine="709"/>
        <w:rPr>
          <w:rStyle w:val="fadeinm1hgl8"/>
        </w:rPr>
      </w:pPr>
      <w:r w:rsidRPr="003C6D96">
        <w:rPr>
          <w:rStyle w:val="fadeinm1hgl8"/>
        </w:rPr>
        <w:t xml:space="preserve">Web Crypto API </w:t>
      </w:r>
      <w:r w:rsidR="00206C51">
        <w:rPr>
          <w:rStyle w:val="fadeinm1hgl8"/>
        </w:rPr>
        <w:t>–</w:t>
      </w:r>
      <w:r w:rsidRPr="003C6D96">
        <w:rPr>
          <w:rStyle w:val="fadeinm1hgl8"/>
        </w:rPr>
        <w:t xml:space="preserve"> генерация пары RSA</w:t>
      </w:r>
      <w:r w:rsidR="00206C51">
        <w:rPr>
          <w:rStyle w:val="fadeinm1hgl8"/>
        </w:rPr>
        <w:t>–</w:t>
      </w:r>
      <w:r w:rsidRPr="003C6D96">
        <w:rPr>
          <w:rStyle w:val="fadeinm1hgl8"/>
        </w:rPr>
        <w:t>2048 прямо в браузере;</w:t>
      </w:r>
    </w:p>
    <w:p w14:paraId="4B3CAFF2" w14:textId="54C5396B" w:rsidR="003C6D96" w:rsidRPr="003C6D96" w:rsidRDefault="003C6D96" w:rsidP="006E312F">
      <w:pPr>
        <w:pStyle w:val="ad"/>
        <w:numPr>
          <w:ilvl w:val="0"/>
          <w:numId w:val="50"/>
        </w:numPr>
        <w:ind w:left="0" w:firstLine="709"/>
      </w:pPr>
      <w:r w:rsidRPr="003C6D96">
        <w:rPr>
          <w:rStyle w:val="fadeinm1hgl8"/>
        </w:rPr>
        <w:t>AES</w:t>
      </w:r>
      <w:r w:rsidR="00206C51">
        <w:rPr>
          <w:rStyle w:val="fadeinm1hgl8"/>
        </w:rPr>
        <w:t>–</w:t>
      </w:r>
      <w:r w:rsidRPr="003C6D96">
        <w:rPr>
          <w:rStyle w:val="fadeinm1hgl8"/>
        </w:rPr>
        <w:t>256</w:t>
      </w:r>
      <w:r w:rsidR="00206C51">
        <w:rPr>
          <w:rStyle w:val="fadeinm1hgl8"/>
        </w:rPr>
        <w:t>–</w:t>
      </w:r>
      <w:r w:rsidRPr="003C6D96">
        <w:rPr>
          <w:rStyle w:val="fadeinm1hgl8"/>
        </w:rPr>
        <w:t xml:space="preserve">GCM </w:t>
      </w:r>
      <w:r>
        <w:rPr>
          <w:rStyle w:val="fadeinm1hgl8"/>
        </w:rPr>
        <w:t>и</w:t>
      </w:r>
      <w:r w:rsidRPr="003C6D96">
        <w:rPr>
          <w:rStyle w:val="fadeinm1hgl8"/>
        </w:rPr>
        <w:t xml:space="preserve"> PBKDF2 </w:t>
      </w:r>
      <w:r w:rsidR="00206C51">
        <w:rPr>
          <w:rStyle w:val="fadeinm1hgl8"/>
        </w:rPr>
        <w:t>–</w:t>
      </w:r>
      <w:r w:rsidRPr="003C6D96">
        <w:rPr>
          <w:rStyle w:val="fadeinm1hgl8"/>
        </w:rPr>
        <w:t xml:space="preserve"> шифрование закрытого ключа и стойкая схема вывода ключей.</w:t>
      </w:r>
    </w:p>
    <w:p w14:paraId="7236BDB7" w14:textId="77777777" w:rsidR="003C6D96" w:rsidRPr="003C6D96" w:rsidRDefault="003C6D96" w:rsidP="003C6D96">
      <w:pPr>
        <w:pStyle w:val="ad"/>
      </w:pPr>
      <w:r w:rsidRPr="003C6D96">
        <w:rPr>
          <w:rStyle w:val="fadeinm1hgl8"/>
        </w:rPr>
        <w:t>Дополнительные технологические элементы:</w:t>
      </w:r>
    </w:p>
    <w:p w14:paraId="3918F76A" w14:textId="714BB9D4" w:rsidR="003C6D96" w:rsidRPr="003C6D96" w:rsidRDefault="003C6D96" w:rsidP="003C6D96">
      <w:pPr>
        <w:pStyle w:val="ad"/>
      </w:pPr>
      <w:r w:rsidRPr="003C6D96">
        <w:rPr>
          <w:rStyle w:val="fadeinm1hgl8"/>
        </w:rPr>
        <w:t>Аутентификация и авторизация. Контур OAuth 2.0 выдаёт JWT</w:t>
      </w:r>
      <w:r w:rsidR="00206C51">
        <w:rPr>
          <w:rStyle w:val="fadeinm1hgl8"/>
        </w:rPr>
        <w:t>–</w:t>
      </w:r>
      <w:r w:rsidRPr="003C6D96">
        <w:rPr>
          <w:rStyle w:val="fadeinm1hgl8"/>
        </w:rPr>
        <w:t>токены, содержащие хэш открытого ключа пользователя; при необходимости включается двухфакторная проверка TOTP (библиотека otplib).</w:t>
      </w:r>
    </w:p>
    <w:p w14:paraId="0DD86092" w14:textId="7E58D96F" w:rsidR="003C6D96" w:rsidRPr="003C6D96" w:rsidRDefault="003C6D96" w:rsidP="003C6D96">
      <w:pPr>
        <w:pStyle w:val="ad"/>
      </w:pPr>
      <w:r w:rsidRPr="003C6D96">
        <w:rPr>
          <w:rStyle w:val="fadeinm1hgl8"/>
        </w:rPr>
        <w:t>Транспортная безопасность. Все REST</w:t>
      </w:r>
      <w:r w:rsidR="00206C51">
        <w:rPr>
          <w:rStyle w:val="fadeinm1hgl8"/>
        </w:rPr>
        <w:t>–</w:t>
      </w:r>
      <w:r w:rsidRPr="003C6D96">
        <w:rPr>
          <w:rStyle w:val="fadeinm1hgl8"/>
        </w:rPr>
        <w:t>вызовы защищены TLS 1.3; в лабораторной среде используется самоподписанный сертификат, в промышленных условиях достаточно подключить сертификат внутреннего CA.</w:t>
      </w:r>
    </w:p>
    <w:p w14:paraId="40FD8A52" w14:textId="01D48966" w:rsidR="003C6D96" w:rsidRDefault="003C6D96" w:rsidP="003C6D96">
      <w:pPr>
        <w:pStyle w:val="ad"/>
        <w:rPr>
          <w:rStyle w:val="fadeinm1hgl8"/>
        </w:rPr>
      </w:pPr>
      <w:r w:rsidRPr="003C6D96">
        <w:rPr>
          <w:rStyle w:val="fadeinm1hgl8"/>
        </w:rPr>
        <w:t>Журнал аудита. Записи о создании, подписании и проверке документов формируют хэш</w:t>
      </w:r>
      <w:r w:rsidR="00206C51">
        <w:rPr>
          <w:rStyle w:val="fadeinm1hgl8"/>
        </w:rPr>
        <w:t>–</w:t>
      </w:r>
      <w:r w:rsidRPr="003C6D96">
        <w:rPr>
          <w:rStyle w:val="fadeinm1hgl8"/>
        </w:rPr>
        <w:t>цепочку, что обеспечивает неизменяемость истории без применения специализированных WORM</w:t>
      </w:r>
      <w:r w:rsidR="00206C51">
        <w:rPr>
          <w:rStyle w:val="fadeinm1hgl8"/>
        </w:rPr>
        <w:t>–</w:t>
      </w:r>
      <w:r w:rsidRPr="003C6D96">
        <w:rPr>
          <w:rStyle w:val="fadeinm1hgl8"/>
        </w:rPr>
        <w:t>хранилищ.</w:t>
      </w:r>
    </w:p>
    <w:p w14:paraId="6992A25B" w14:textId="2BC6AF6F" w:rsidR="003C6D96" w:rsidRPr="003C6D96" w:rsidRDefault="003C6D96" w:rsidP="003C6D96">
      <w:pPr>
        <w:pStyle w:val="ad"/>
      </w:pPr>
      <w:r>
        <w:rPr>
          <w:rStyle w:val="fadeinm1hgl8"/>
        </w:rPr>
        <w:t xml:space="preserve">Выбранный стек </w:t>
      </w:r>
      <w:r w:rsidR="00206C51">
        <w:rPr>
          <w:rStyle w:val="fadeinm1hgl8"/>
        </w:rPr>
        <w:t>–</w:t>
      </w:r>
      <w:r>
        <w:rPr>
          <w:rStyle w:val="fadeinm1hgl8"/>
        </w:rPr>
        <w:t xml:space="preserve"> Node.js, Express, crypto</w:t>
      </w:r>
      <w:r w:rsidR="00206C51">
        <w:rPr>
          <w:rStyle w:val="fadeinm1hgl8"/>
        </w:rPr>
        <w:t>–</w:t>
      </w:r>
      <w:r>
        <w:rPr>
          <w:rStyle w:val="fadeinm1hgl8"/>
        </w:rPr>
        <w:t xml:space="preserve">gost, React, TypeScript, Web Crypto API, SQLite и OAuth 2.0 </w:t>
      </w:r>
      <w:r w:rsidR="00206C51">
        <w:rPr>
          <w:rStyle w:val="fadeinm1hgl8"/>
        </w:rPr>
        <w:t>–</w:t>
      </w:r>
      <w:r>
        <w:rPr>
          <w:rStyle w:val="fadeinm1hgl8"/>
        </w:rPr>
        <w:t xml:space="preserve"> демонстрирует, что реализация простой электронной подписи возможна исключительно средствами открытого программного обеспечения, без закупки аппаратных СКЗИ и без подключения к аккредитованному УЦ. Такое сочетание технологий удовлетворяет требованиям ИРНИТУ к быстрому развертыванию, минимальной стоимости владения и последующей масштабируемости.</w:t>
      </w:r>
    </w:p>
    <w:p w14:paraId="25536C58" w14:textId="103DC12F" w:rsidR="005503F2" w:rsidRDefault="005503F2" w:rsidP="005503F2">
      <w:pPr>
        <w:pStyle w:val="3"/>
        <w:rPr>
          <w:lang w:val="en-US"/>
        </w:rPr>
      </w:pPr>
      <w:bookmarkStart w:id="697" w:name="_Toc199265110"/>
      <w:r>
        <w:t xml:space="preserve">Описание модулей </w:t>
      </w:r>
      <w:r>
        <w:rPr>
          <w:lang w:val="en-US"/>
        </w:rPr>
        <w:t>Backend</w:t>
      </w:r>
      <w:bookmarkEnd w:id="697"/>
    </w:p>
    <w:p w14:paraId="25617A49" w14:textId="1D225012" w:rsidR="005503F2" w:rsidRPr="005503F2" w:rsidRDefault="005503F2" w:rsidP="005503F2">
      <w:pPr>
        <w:pStyle w:val="ad"/>
        <w:rPr>
          <w:lang w:eastAsia="ru-RU"/>
        </w:rPr>
      </w:pPr>
      <w:r w:rsidRPr="005503F2">
        <w:rPr>
          <w:lang w:eastAsia="ru-RU"/>
        </w:rPr>
        <w:t>Разработанный демонстрационный модуль построен в парадигме «клиент</w:t>
      </w:r>
      <w:r w:rsidR="00206C51">
        <w:rPr>
          <w:lang w:eastAsia="ru-RU"/>
        </w:rPr>
        <w:t>–</w:t>
      </w:r>
      <w:r w:rsidRPr="005503F2">
        <w:rPr>
          <w:lang w:eastAsia="ru-RU"/>
        </w:rPr>
        <w:t xml:space="preserve">сервер» и демонстрирует полный жизненный цикл простой электронной подписи во внутреннем контуре университета. Криптографическая логика сосредоточена в библиотеке </w:t>
      </w:r>
      <m:oMath>
        <m:r>
          <w:rPr>
            <w:rFonts w:ascii="Cambria Math" w:hAnsi="Cambria Math"/>
            <w:lang w:eastAsia="ru-RU"/>
          </w:rPr>
          <m:t>crypto-gost</m:t>
        </m:r>
      </m:oMath>
      <w:r w:rsidRPr="005503F2">
        <w:rPr>
          <w:lang w:eastAsia="ru-RU"/>
        </w:rPr>
        <w:t xml:space="preserve">. Генерация и шифрование пользовательской пары ключей реализованы в модуле </w:t>
      </w:r>
      <m:oMath>
        <m:r>
          <w:rPr>
            <w:rFonts w:ascii="Cambria Math" w:hAnsi="Cambria Math"/>
            <w:lang w:eastAsia="ru-RU"/>
          </w:rPr>
          <m:t>cryptoUtil.js</m:t>
        </m:r>
      </m:oMath>
      <w:r w:rsidRPr="005503F2">
        <w:rPr>
          <w:lang w:eastAsia="ru-RU"/>
        </w:rPr>
        <w:t xml:space="preserve"> (см. Приложение А): закрытый ключ формируется в браузере средствами Web Crypto API, затем шифруется алгоритмом AES</w:t>
      </w:r>
      <w:r w:rsidR="00206C51">
        <w:rPr>
          <w:lang w:eastAsia="ru-RU"/>
        </w:rPr>
        <w:t>–</w:t>
      </w:r>
      <w:r w:rsidRPr="005503F2">
        <w:rPr>
          <w:lang w:eastAsia="ru-RU"/>
        </w:rPr>
        <w:t>256</w:t>
      </w:r>
      <w:r w:rsidR="00206C51">
        <w:rPr>
          <w:lang w:eastAsia="ru-RU"/>
        </w:rPr>
        <w:t>–</w:t>
      </w:r>
      <w:r w:rsidRPr="005503F2">
        <w:rPr>
          <w:lang w:eastAsia="ru-RU"/>
        </w:rPr>
        <w:t xml:space="preserve">GCM; ключ шифрования выводится по PBKDF2 из </w:t>
      </w:r>
      <w:r w:rsidRPr="005503F2">
        <w:rPr>
          <w:lang w:eastAsia="ru-RU"/>
        </w:rPr>
        <w:lastRenderedPageBreak/>
        <w:t xml:space="preserve">комбинации идентификатора учётной записи и одноразового токена. Операции наложения и проверки простой подписи выполняются сервисом </w:t>
      </w:r>
      <m:oMath>
        <m:r>
          <w:rPr>
            <w:rFonts w:ascii="Cambria Math" w:hAnsi="Cambria Math"/>
            <w:lang w:eastAsia="ru-RU"/>
          </w:rPr>
          <m:t>signatureService.js</m:t>
        </m:r>
      </m:oMath>
      <w:r w:rsidRPr="005503F2">
        <w:rPr>
          <w:lang w:eastAsia="ru-RU"/>
        </w:rPr>
        <w:t xml:space="preserve"> (см. Приложение Б), где дайджест документа рассчитывается по SHA</w:t>
      </w:r>
      <w:r w:rsidR="00206C51">
        <w:rPr>
          <w:lang w:eastAsia="ru-RU"/>
        </w:rPr>
        <w:t>–</w:t>
      </w:r>
      <w:r w:rsidRPr="005503F2">
        <w:rPr>
          <w:lang w:eastAsia="ru-RU"/>
        </w:rPr>
        <w:t>256, а результирующий контейнер формируется в формате CAdES</w:t>
      </w:r>
      <w:r w:rsidR="00206C51">
        <w:rPr>
          <w:lang w:eastAsia="ru-RU"/>
        </w:rPr>
        <w:t>–</w:t>
      </w:r>
      <w:r w:rsidRPr="005503F2">
        <w:rPr>
          <w:lang w:eastAsia="ru-RU"/>
        </w:rPr>
        <w:t xml:space="preserve">BES. Расширенные функции </w:t>
      </w:r>
      <w:r w:rsidR="00206C51">
        <w:rPr>
          <w:lang w:eastAsia="ru-RU"/>
        </w:rPr>
        <w:t>–</w:t>
      </w:r>
      <w:r w:rsidRPr="005503F2">
        <w:rPr>
          <w:lang w:eastAsia="ru-RU"/>
        </w:rPr>
        <w:t xml:space="preserve"> добавление штампа времени RFC 3161 и управление отзывом ключей </w:t>
      </w:r>
      <w:r w:rsidR="00206C51">
        <w:rPr>
          <w:lang w:eastAsia="ru-RU"/>
        </w:rPr>
        <w:t>–</w:t>
      </w:r>
      <w:r w:rsidRPr="005503F2">
        <w:rPr>
          <w:lang w:eastAsia="ru-RU"/>
        </w:rPr>
        <w:t xml:space="preserve"> вынесены в </w:t>
      </w:r>
      <m:oMath>
        <m:r>
          <w:rPr>
            <w:rFonts w:ascii="Cambria Math" w:hAnsi="Cambria Math"/>
            <w:lang w:eastAsia="ru-RU"/>
          </w:rPr>
          <m:t>enhancedSignatureService.js</m:t>
        </m:r>
      </m:oMath>
      <w:r w:rsidRPr="005503F2">
        <w:rPr>
          <w:lang w:eastAsia="ru-RU"/>
        </w:rPr>
        <w:t xml:space="preserve"> (см. Приложение В).</w:t>
      </w:r>
    </w:p>
    <w:p w14:paraId="279D141E" w14:textId="6C6183A6" w:rsidR="005503F2" w:rsidRPr="005503F2" w:rsidRDefault="005503F2" w:rsidP="005503F2">
      <w:pPr>
        <w:pStyle w:val="ad"/>
        <w:rPr>
          <w:lang w:eastAsia="ru-RU"/>
        </w:rPr>
      </w:pPr>
      <w:r w:rsidRPr="005503F2">
        <w:rPr>
          <w:lang w:eastAsia="ru-RU"/>
        </w:rPr>
        <w:t xml:space="preserve">Приём, маршрутизация и авторизация запросов осуществляются модулем </w:t>
      </w:r>
      <m:oMath>
        <m:r>
          <w:rPr>
            <w:rFonts w:ascii="Cambria Math" w:hAnsi="Cambria Math"/>
            <w:lang w:eastAsia="ru-RU"/>
          </w:rPr>
          <m:t>requestService.js</m:t>
        </m:r>
      </m:oMath>
      <w:r w:rsidRPr="005503F2">
        <w:rPr>
          <w:lang w:eastAsia="ru-RU"/>
        </w:rPr>
        <w:t xml:space="preserve"> (см. Приложение Г), который выпускает JWT</w:t>
      </w:r>
      <w:r w:rsidR="00206C51">
        <w:rPr>
          <w:lang w:eastAsia="ru-RU"/>
        </w:rPr>
        <w:t>–</w:t>
      </w:r>
      <w:r w:rsidRPr="005503F2">
        <w:rPr>
          <w:lang w:eastAsia="ru-RU"/>
        </w:rPr>
        <w:t xml:space="preserve">токен OAuth 2.0; в нагрузку токена включён хэш открытого ключа пользователя, что позволяет однозначно связать подпись с активной сессией без обращения к внешнему удостоверяющему центру. Метаданные документов, их статусы и пути к файлам сохраняются через </w:t>
      </w:r>
      <m:oMath>
        <m:r>
          <w:rPr>
            <w:rFonts w:ascii="Cambria Math" w:hAnsi="Cambria Math"/>
            <w:lang w:eastAsia="ru-RU"/>
          </w:rPr>
          <m:t>docsService.js</m:t>
        </m:r>
      </m:oMath>
      <w:r w:rsidRPr="005503F2">
        <w:rPr>
          <w:lang w:eastAsia="ru-RU"/>
        </w:rPr>
        <w:t xml:space="preserve"> (см. Приложение Д) в локальной базе SQLite; тот же модуль выполняет автоматическое обновление статуса после каждой успешной операции подписи или проверки. Для обеспечения неизменяемого журнала действий применяется </w:t>
      </w:r>
      <m:oMath>
        <m:r>
          <w:rPr>
            <w:rFonts w:ascii="Cambria Math" w:hAnsi="Cambria Math"/>
            <w:lang w:eastAsia="ru-RU"/>
          </w:rPr>
          <m:t>logUtil.js</m:t>
        </m:r>
      </m:oMath>
      <w:r w:rsidRPr="005503F2">
        <w:rPr>
          <w:lang w:eastAsia="ru-RU"/>
        </w:rPr>
        <w:t xml:space="preserve"> (см. Приложение Е): каждое событие фиксируется с отметкой времени и образует хэш</w:t>
      </w:r>
      <w:r w:rsidR="00206C51">
        <w:rPr>
          <w:lang w:eastAsia="ru-RU"/>
        </w:rPr>
        <w:t>–</w:t>
      </w:r>
      <w:r w:rsidRPr="005503F2">
        <w:rPr>
          <w:lang w:eastAsia="ru-RU"/>
        </w:rPr>
        <w:t>цепочку, что исключает последующее редактирование без обнаружения.</w:t>
      </w:r>
    </w:p>
    <w:p w14:paraId="50199552" w14:textId="08C58D2D" w:rsidR="005503F2" w:rsidRDefault="005503F2" w:rsidP="005503F2">
      <w:pPr>
        <w:pStyle w:val="ad"/>
        <w:rPr>
          <w:lang w:eastAsia="ru-RU"/>
        </w:rPr>
      </w:pPr>
      <w:r w:rsidRPr="005503F2">
        <w:rPr>
          <w:lang w:eastAsia="ru-RU"/>
        </w:rPr>
        <w:t>Таким образом, представленное решение демонстрирует, что генерация, хранение и проверка простой электронной подписи могут быть реализованы исключительно средствами открытого программного обеспечения и без привлечения аккредитованных удостоверяющих центров, что полностью соответствует нормативной модели ПЭП и задачам оптимизации внутреннего документооборота.</w:t>
      </w:r>
    </w:p>
    <w:p w14:paraId="1DC5B923" w14:textId="3CE38252" w:rsidR="00463AF7" w:rsidRDefault="00463AF7" w:rsidP="00463AF7">
      <w:pPr>
        <w:pStyle w:val="3"/>
        <w:rPr>
          <w:lang w:eastAsia="ru-RU"/>
        </w:rPr>
      </w:pPr>
      <w:bookmarkStart w:id="698" w:name="_Toc199265111"/>
      <w:r w:rsidRPr="00463AF7">
        <w:rPr>
          <w:lang w:eastAsia="ru-RU"/>
        </w:rPr>
        <w:t>Логика клиентского взаимодействия и поток данных</w:t>
      </w:r>
      <w:bookmarkEnd w:id="698"/>
    </w:p>
    <w:p w14:paraId="2EF229A1" w14:textId="77777777" w:rsidR="00463AF7" w:rsidRPr="00463AF7" w:rsidRDefault="00463AF7" w:rsidP="00463AF7">
      <w:pPr>
        <w:pStyle w:val="ad"/>
        <w:rPr>
          <w:rFonts w:cs="Times New Roman"/>
          <w:szCs w:val="28"/>
        </w:rPr>
      </w:pPr>
      <w:r w:rsidRPr="00463AF7">
        <w:rPr>
          <w:rStyle w:val="fadeinm1hgl8"/>
          <w:rFonts w:cs="Times New Roman"/>
          <w:szCs w:val="28"/>
        </w:rPr>
        <w:t>Клиентская часть, реализованная на React / TypeScript, выполняет три последовательные операции:</w:t>
      </w:r>
    </w:p>
    <w:p w14:paraId="67858BB2" w14:textId="77777777" w:rsidR="00463AF7" w:rsidRPr="00463AF7" w:rsidRDefault="00463AF7" w:rsidP="006E312F">
      <w:pPr>
        <w:pStyle w:val="ad"/>
        <w:numPr>
          <w:ilvl w:val="0"/>
          <w:numId w:val="51"/>
        </w:numPr>
        <w:ind w:left="0" w:firstLine="709"/>
        <w:rPr>
          <w:rStyle w:val="fadeinm1hgl8"/>
          <w:rFonts w:cs="Times New Roman"/>
          <w:szCs w:val="28"/>
        </w:rPr>
      </w:pPr>
      <w:r w:rsidRPr="00463AF7">
        <w:rPr>
          <w:rStyle w:val="fadeinm1hgl8"/>
          <w:rFonts w:cs="Times New Roman"/>
          <w:szCs w:val="28"/>
        </w:rPr>
        <w:t>Генерация ключевой пары</w:t>
      </w:r>
    </w:p>
    <w:p w14:paraId="1B33C748" w14:textId="33DB61D2" w:rsidR="00463AF7" w:rsidRPr="00463AF7" w:rsidRDefault="00463AF7" w:rsidP="00463AF7">
      <w:pPr>
        <w:pStyle w:val="ad"/>
        <w:rPr>
          <w:rFonts w:cs="Times New Roman"/>
          <w:szCs w:val="28"/>
        </w:rPr>
      </w:pPr>
      <w:r w:rsidRPr="00463AF7">
        <w:rPr>
          <w:rStyle w:val="fadeinm1hgl8"/>
          <w:rFonts w:cs="Times New Roman"/>
          <w:szCs w:val="28"/>
        </w:rPr>
        <w:t xml:space="preserve">При первом обращении компонент вызывает Web Crypto API → </w:t>
      </w:r>
      <m:oMath>
        <m:r>
          <w:rPr>
            <w:rStyle w:val="HTML"/>
            <w:rFonts w:ascii="Cambria Math" w:eastAsiaTheme="minorHAnsi" w:hAnsi="Cambria Math" w:cs="Times New Roman"/>
            <w:sz w:val="28"/>
            <w:szCs w:val="28"/>
          </w:rPr>
          <m:t>crypto.subtle.generateKey(…)</m:t>
        </m:r>
      </m:oMath>
      <w:r w:rsidRPr="00463AF7">
        <w:rPr>
          <w:rStyle w:val="fadeinm1hgl8"/>
          <w:rFonts w:cs="Times New Roman"/>
          <w:szCs w:val="28"/>
        </w:rPr>
        <w:t xml:space="preserve"> (RSA</w:t>
      </w:r>
      <w:r w:rsidR="00206C51">
        <w:rPr>
          <w:rStyle w:val="fadeinm1hgl8"/>
          <w:rFonts w:cs="Times New Roman"/>
          <w:szCs w:val="28"/>
        </w:rPr>
        <w:t>–</w:t>
      </w:r>
      <w:r w:rsidRPr="00463AF7">
        <w:rPr>
          <w:rStyle w:val="fadeinm1hgl8"/>
          <w:rFonts w:cs="Times New Roman"/>
          <w:szCs w:val="28"/>
        </w:rPr>
        <w:t>2048, SHA</w:t>
      </w:r>
      <w:r w:rsidR="00206C51">
        <w:rPr>
          <w:rStyle w:val="fadeinm1hgl8"/>
          <w:rFonts w:cs="Times New Roman"/>
          <w:szCs w:val="28"/>
        </w:rPr>
        <w:t>–</w:t>
      </w:r>
      <w:r w:rsidRPr="00463AF7">
        <w:rPr>
          <w:rStyle w:val="fadeinm1hgl8"/>
          <w:rFonts w:cs="Times New Roman"/>
          <w:szCs w:val="28"/>
        </w:rPr>
        <w:t>256). Закрытый ключ шифруется AES</w:t>
      </w:r>
      <w:r w:rsidR="00206C51">
        <w:rPr>
          <w:rStyle w:val="fadeinm1hgl8"/>
          <w:rFonts w:cs="Times New Roman"/>
          <w:szCs w:val="28"/>
        </w:rPr>
        <w:t>–</w:t>
      </w:r>
      <w:r w:rsidRPr="00463AF7">
        <w:rPr>
          <w:rStyle w:val="fadeinm1hgl8"/>
          <w:rFonts w:cs="Times New Roman"/>
          <w:szCs w:val="28"/>
        </w:rPr>
        <w:t>256</w:t>
      </w:r>
      <w:r w:rsidR="00206C51">
        <w:rPr>
          <w:rStyle w:val="fadeinm1hgl8"/>
          <w:rFonts w:cs="Times New Roman"/>
          <w:szCs w:val="28"/>
        </w:rPr>
        <w:t>–</w:t>
      </w:r>
      <w:r w:rsidRPr="00463AF7">
        <w:rPr>
          <w:rStyle w:val="fadeinm1hgl8"/>
          <w:rFonts w:cs="Times New Roman"/>
          <w:szCs w:val="28"/>
        </w:rPr>
        <w:t>GCM, для вывода симметричного ключа применяется PBKDF2 с солью, сформированной из идентификато</w:t>
      </w:r>
      <w:r>
        <w:rPr>
          <w:rStyle w:val="fadeinm1hgl8"/>
          <w:rFonts w:cs="Times New Roman"/>
          <w:szCs w:val="28"/>
        </w:rPr>
        <w:t>ра</w:t>
      </w:r>
      <w:r w:rsidRPr="00463AF7">
        <w:rPr>
          <w:rStyle w:val="fadeinm1hgl8"/>
          <w:rFonts w:cs="Times New Roman"/>
          <w:szCs w:val="28"/>
        </w:rPr>
        <w:t xml:space="preserve"> LDAP</w:t>
      </w:r>
      <w:r w:rsidR="00206C51">
        <w:rPr>
          <w:rStyle w:val="fadeinm1hgl8"/>
          <w:rFonts w:cs="Times New Roman"/>
          <w:szCs w:val="28"/>
        </w:rPr>
        <w:t>–</w:t>
      </w:r>
      <w:r w:rsidRPr="00463AF7">
        <w:rPr>
          <w:rStyle w:val="fadeinm1hgl8"/>
          <w:rFonts w:cs="Times New Roman"/>
          <w:szCs w:val="28"/>
        </w:rPr>
        <w:t>учётной записи. Зашифрованный контейнер сохраняется в браузерном хранилище IndexedDB.</w:t>
      </w:r>
    </w:p>
    <w:p w14:paraId="1215BCA5" w14:textId="77777777" w:rsidR="00463AF7" w:rsidRPr="00463AF7" w:rsidRDefault="00463AF7" w:rsidP="006E312F">
      <w:pPr>
        <w:pStyle w:val="ad"/>
        <w:numPr>
          <w:ilvl w:val="0"/>
          <w:numId w:val="51"/>
        </w:numPr>
        <w:ind w:left="0" w:firstLine="709"/>
        <w:rPr>
          <w:rStyle w:val="fadeinm1hgl8"/>
          <w:rFonts w:cs="Times New Roman"/>
          <w:szCs w:val="28"/>
        </w:rPr>
      </w:pPr>
      <w:r w:rsidRPr="00463AF7">
        <w:rPr>
          <w:rStyle w:val="fadeinm1hgl8"/>
          <w:rFonts w:cs="Times New Roman"/>
          <w:szCs w:val="28"/>
        </w:rPr>
        <w:t>Подпись документа</w:t>
      </w:r>
    </w:p>
    <w:p w14:paraId="2C70C317" w14:textId="78603734" w:rsidR="00463AF7" w:rsidRPr="00463AF7" w:rsidRDefault="00463AF7" w:rsidP="00463AF7">
      <w:pPr>
        <w:pStyle w:val="ad"/>
        <w:rPr>
          <w:rFonts w:cs="Times New Roman"/>
          <w:szCs w:val="28"/>
        </w:rPr>
      </w:pPr>
      <w:r w:rsidRPr="00463AF7">
        <w:rPr>
          <w:rStyle w:val="fadeinm1hgl8"/>
          <w:rFonts w:cs="Times New Roman"/>
          <w:szCs w:val="28"/>
        </w:rPr>
        <w:t>Пользователь выбирает файл; в памяти браузера вычисляется дайджест SHA</w:t>
      </w:r>
      <w:r w:rsidR="00206C51">
        <w:rPr>
          <w:rStyle w:val="fadeinm1hgl8"/>
          <w:rFonts w:cs="Times New Roman"/>
          <w:szCs w:val="28"/>
        </w:rPr>
        <w:t>–</w:t>
      </w:r>
      <w:r w:rsidRPr="00463AF7">
        <w:rPr>
          <w:rStyle w:val="fadeinm1hgl8"/>
          <w:rFonts w:cs="Times New Roman"/>
          <w:szCs w:val="28"/>
        </w:rPr>
        <w:t>256, после чего компонент отправляет REST</w:t>
      </w:r>
      <w:r w:rsidR="00206C51">
        <w:rPr>
          <w:rStyle w:val="fadeinm1hgl8"/>
          <w:rFonts w:cs="Times New Roman"/>
          <w:szCs w:val="28"/>
        </w:rPr>
        <w:t>–</w:t>
      </w:r>
      <w:r w:rsidRPr="00463AF7">
        <w:rPr>
          <w:rStyle w:val="fadeinm1hgl8"/>
          <w:rFonts w:cs="Times New Roman"/>
          <w:szCs w:val="28"/>
        </w:rPr>
        <w:t xml:space="preserve">запрос </w:t>
      </w:r>
      <m:oMath>
        <m:r>
          <w:rPr>
            <w:rStyle w:val="HTML"/>
            <w:rFonts w:ascii="Cambria Math" w:eastAsiaTheme="minorHAnsi" w:hAnsi="Cambria Math" w:cs="Times New Roman"/>
            <w:sz w:val="28"/>
            <w:szCs w:val="28"/>
          </w:rPr>
          <m:t>POST /sign</m:t>
        </m:r>
      </m:oMath>
      <w:r w:rsidRPr="00463AF7">
        <w:rPr>
          <w:rStyle w:val="fadeinm1hgl8"/>
          <w:rFonts w:cs="Times New Roman"/>
          <w:szCs w:val="28"/>
        </w:rPr>
        <w:t xml:space="preserve"> с полем </w:t>
      </w:r>
      <m:oMath>
        <m:r>
          <w:rPr>
            <w:rStyle w:val="HTML"/>
            <w:rFonts w:ascii="Cambria Math" w:eastAsiaTheme="minorHAnsi" w:hAnsi="Cambria Math" w:cs="Times New Roman"/>
            <w:sz w:val="28"/>
            <w:szCs w:val="28"/>
          </w:rPr>
          <m:t>hash</m:t>
        </m:r>
      </m:oMath>
      <w:r w:rsidRPr="00463AF7">
        <w:rPr>
          <w:rStyle w:val="fadeinm1hgl8"/>
          <w:rFonts w:cs="Times New Roman"/>
          <w:szCs w:val="28"/>
        </w:rPr>
        <w:t xml:space="preserve">. На сервер передаются только дайджест и идентификатор открытого ключа, содержимое файла сеть не покидает </w:t>
      </w:r>
      <w:r w:rsidR="00206C51">
        <w:rPr>
          <w:rStyle w:val="fadeinm1hgl8"/>
          <w:rFonts w:cs="Times New Roman"/>
          <w:szCs w:val="28"/>
        </w:rPr>
        <w:t>–</w:t>
      </w:r>
      <w:r w:rsidRPr="00463AF7">
        <w:rPr>
          <w:rStyle w:val="fadeinm1hgl8"/>
          <w:rFonts w:cs="Times New Roman"/>
          <w:szCs w:val="28"/>
        </w:rPr>
        <w:t xml:space="preserve"> тем самым минимизируется риск утечки данных.</w:t>
      </w:r>
    </w:p>
    <w:p w14:paraId="05A53817" w14:textId="77777777" w:rsidR="00463AF7" w:rsidRPr="00463AF7" w:rsidRDefault="00463AF7" w:rsidP="006E312F">
      <w:pPr>
        <w:pStyle w:val="ad"/>
        <w:numPr>
          <w:ilvl w:val="0"/>
          <w:numId w:val="51"/>
        </w:numPr>
        <w:ind w:left="0" w:firstLine="709"/>
        <w:rPr>
          <w:rStyle w:val="fadeinm1hgl8"/>
          <w:rFonts w:cs="Times New Roman"/>
          <w:szCs w:val="28"/>
        </w:rPr>
      </w:pPr>
      <w:r w:rsidRPr="00463AF7">
        <w:rPr>
          <w:rStyle w:val="fadeinm1hgl8"/>
          <w:rFonts w:cs="Times New Roman"/>
          <w:szCs w:val="28"/>
        </w:rPr>
        <w:t>Проверка подписи и обратная доставка</w:t>
      </w:r>
    </w:p>
    <w:p w14:paraId="7CF90A17" w14:textId="1B230CD9" w:rsidR="00463AF7" w:rsidRPr="00463AF7" w:rsidRDefault="00463AF7" w:rsidP="00463AF7">
      <w:pPr>
        <w:pStyle w:val="ad"/>
        <w:rPr>
          <w:rFonts w:cs="Times New Roman"/>
          <w:szCs w:val="28"/>
        </w:rPr>
      </w:pPr>
      <w:r w:rsidRPr="00463AF7">
        <w:rPr>
          <w:rStyle w:val="fadeinm1hgl8"/>
          <w:rFonts w:cs="Times New Roman"/>
          <w:szCs w:val="28"/>
        </w:rPr>
        <w:t xml:space="preserve">После получения контейнера </w:t>
      </w:r>
      <m:oMath>
        <m:r>
          <w:rPr>
            <w:rStyle w:val="fadeinm1hgl8"/>
            <w:rFonts w:ascii="Cambria Math" w:hAnsi="Cambria Math" w:cs="Times New Roman"/>
            <w:szCs w:val="28"/>
          </w:rPr>
          <m:t>CAdES-BES</m:t>
        </m:r>
      </m:oMath>
      <w:r w:rsidRPr="00463AF7">
        <w:rPr>
          <w:rStyle w:val="fadeinm1hgl8"/>
          <w:rFonts w:cs="Times New Roman"/>
          <w:szCs w:val="28"/>
        </w:rPr>
        <w:t xml:space="preserve"> клиент автоматически прикрепляет его к исходному файлу и пересылает «следующему визирующему» по URL, указанному в JSON</w:t>
      </w:r>
      <w:r w:rsidR="00206C51">
        <w:rPr>
          <w:rStyle w:val="fadeinm1hgl8"/>
          <w:rFonts w:cs="Times New Roman"/>
          <w:szCs w:val="28"/>
        </w:rPr>
        <w:t>–</w:t>
      </w:r>
      <w:r w:rsidRPr="00463AF7">
        <w:rPr>
          <w:rStyle w:val="fadeinm1hgl8"/>
          <w:rFonts w:cs="Times New Roman"/>
          <w:szCs w:val="28"/>
        </w:rPr>
        <w:t xml:space="preserve">манифесте маршрута. При открытии файла у </w:t>
      </w:r>
      <w:r w:rsidRPr="00463AF7">
        <w:rPr>
          <w:rStyle w:val="fadeinm1hgl8"/>
          <w:rFonts w:cs="Times New Roman"/>
          <w:szCs w:val="28"/>
        </w:rPr>
        <w:lastRenderedPageBreak/>
        <w:t xml:space="preserve">получателя компонент выполняет вызов </w:t>
      </w:r>
      <m:oMath>
        <m:r>
          <w:rPr>
            <w:rStyle w:val="HTML"/>
            <w:rFonts w:ascii="Cambria Math" w:eastAsiaTheme="minorHAnsi" w:hAnsi="Cambria Math" w:cs="Times New Roman"/>
            <w:sz w:val="28"/>
            <w:szCs w:val="28"/>
          </w:rPr>
          <m:t>GET /verify?id=</m:t>
        </m:r>
      </m:oMath>
      <w:r w:rsidRPr="00463AF7">
        <w:rPr>
          <w:rStyle w:val="fadeinm1hgl8"/>
          <w:rFonts w:cs="Times New Roman"/>
          <w:szCs w:val="28"/>
        </w:rPr>
        <w:t>; сервер сверяет подпись с публичным ключом из хранилища открытых ключей, фиксирует результат в журнале и возвращает статус в формате JSON. Если подпись корректна, интерфейс меняет состояние документа на «подписано», а кнопка «Подписать» становится недоступной.</w:t>
      </w:r>
    </w:p>
    <w:p w14:paraId="79051228" w14:textId="1A5B1281" w:rsidR="00463AF7" w:rsidRPr="00463AF7" w:rsidRDefault="00463AF7" w:rsidP="00463AF7">
      <w:pPr>
        <w:pStyle w:val="ad"/>
        <w:rPr>
          <w:rFonts w:cs="Times New Roman"/>
          <w:szCs w:val="28"/>
        </w:rPr>
      </w:pPr>
      <w:r w:rsidRPr="00463AF7">
        <w:rPr>
          <w:rStyle w:val="fadeinm1hgl8"/>
          <w:rFonts w:cs="Times New Roman"/>
          <w:szCs w:val="28"/>
        </w:rPr>
        <w:t>Архитектура транспортного обмена такова, что в открытом виде передаются лишь дайджесты и метаданные, тогда как сам файл остаётся в клиентском сегменте сети вплоть до финальной загрузки в архив. Это решение демонстрирует комплексное применение выбранного стека и дополняет описанные выше серверные модули, обеспечивая сквозную прослеживаемость операции «создание → подпись → валидация → архив».</w:t>
      </w:r>
    </w:p>
    <w:p w14:paraId="529687D5" w14:textId="0A83DFA8" w:rsidR="00463AF7" w:rsidRDefault="00463AF7" w:rsidP="00463AF7">
      <w:pPr>
        <w:pStyle w:val="ad"/>
        <w:rPr>
          <w:rStyle w:val="fadeinm1hgl8"/>
          <w:rFonts w:cs="Times New Roman"/>
          <w:szCs w:val="28"/>
        </w:rPr>
      </w:pPr>
      <w:r w:rsidRPr="00463AF7">
        <w:rPr>
          <w:rStyle w:val="fadeinm1hgl8"/>
          <w:rFonts w:cs="Times New Roman"/>
          <w:szCs w:val="28"/>
        </w:rPr>
        <w:t>Добавление данного подраздела завершит техническую картину: читатель получит целостное понимание того, как выбранные технологии стыкуются на уровне кода, протокола и пользовательского взаимодействия.</w:t>
      </w:r>
    </w:p>
    <w:p w14:paraId="0027E516" w14:textId="4F2CF8C6" w:rsidR="001E3DA9" w:rsidRDefault="001E3DA9" w:rsidP="001E3DA9">
      <w:pPr>
        <w:pStyle w:val="2"/>
      </w:pPr>
      <w:bookmarkStart w:id="699" w:name="_Toc199265112"/>
      <w:r>
        <w:t>Модель безопасности и управления ключами</w:t>
      </w:r>
      <w:bookmarkEnd w:id="699"/>
    </w:p>
    <w:p w14:paraId="2ABF2AF8" w14:textId="77777777" w:rsidR="001E3DA9" w:rsidRPr="001E3DA9" w:rsidRDefault="001E3DA9" w:rsidP="001E3DA9">
      <w:pPr>
        <w:pStyle w:val="ad"/>
        <w:rPr>
          <w:sz w:val="24"/>
        </w:rPr>
      </w:pPr>
      <w:r w:rsidRPr="001E3DA9">
        <w:t xml:space="preserve">Предлагаемая модель строится вокруг принципа </w:t>
      </w:r>
      <w:r w:rsidRPr="001E3DA9">
        <w:rPr>
          <w:rStyle w:val="aff0"/>
          <w:b w:val="0"/>
          <w:bCs w:val="0"/>
        </w:rPr>
        <w:t>сквозной автоматизации</w:t>
      </w:r>
      <w:r w:rsidRPr="001E3DA9">
        <w:t>: все операции с простой электронной подписью (ПЭП) выполняются без участия администратора и без передачи закрытого ключа по сети, а контроль-и аудит происходят в фоновом режиме. Это снимает нагрузку с ИТ-персонала, устраняет человеческий фактор и формирует доказуемую юридическую базу каждой транзакции.</w:t>
      </w:r>
    </w:p>
    <w:p w14:paraId="02E04350" w14:textId="77777777" w:rsidR="001E3DA9" w:rsidRPr="001E3DA9" w:rsidRDefault="001E3DA9" w:rsidP="00C75D04">
      <w:pPr>
        <w:pStyle w:val="ad"/>
        <w:numPr>
          <w:ilvl w:val="0"/>
          <w:numId w:val="78"/>
        </w:numPr>
        <w:ind w:left="0" w:firstLine="709"/>
      </w:pPr>
      <w:r w:rsidRPr="001E3DA9">
        <w:rPr>
          <w:rStyle w:val="aff0"/>
          <w:b w:val="0"/>
          <w:bCs w:val="0"/>
        </w:rPr>
        <w:t>Автоматическая генерация ключевой пары</w:t>
      </w:r>
      <w:r w:rsidRPr="001E3DA9">
        <w:t>. При первом входе в личный кабинет браузер средствами Web-Crypto API создаёт асимметричную пару RSA-2048; закрытый ключ сразу шифруется паролем профиля (AES-GCM), открытый публикуется в LDAP-каталоге, где однозначно сопоставляется c учётной записью пользователя.</w:t>
      </w:r>
    </w:p>
    <w:p w14:paraId="70831805" w14:textId="77777777" w:rsidR="001E3DA9" w:rsidRPr="001E3DA9" w:rsidRDefault="001E3DA9" w:rsidP="00C75D04">
      <w:pPr>
        <w:pStyle w:val="ad"/>
        <w:numPr>
          <w:ilvl w:val="0"/>
          <w:numId w:val="78"/>
        </w:numPr>
        <w:ind w:left="0" w:firstLine="709"/>
      </w:pPr>
      <w:r w:rsidRPr="001E3DA9">
        <w:rPr>
          <w:rStyle w:val="aff0"/>
          <w:b w:val="0"/>
          <w:bCs w:val="0"/>
        </w:rPr>
        <w:t>Локальное хранение закрытого ключа</w:t>
      </w:r>
      <w:r w:rsidRPr="001E3DA9">
        <w:t>. Зашифрованный контейнер сохраняется только на рабочей станции и в резервной копии профиля; сервер не имеет доступа к приватному материалу.</w:t>
      </w:r>
    </w:p>
    <w:p w14:paraId="703D6E5A" w14:textId="77777777" w:rsidR="001E3DA9" w:rsidRPr="001E3DA9" w:rsidRDefault="001E3DA9" w:rsidP="00C75D04">
      <w:pPr>
        <w:pStyle w:val="ad"/>
        <w:numPr>
          <w:ilvl w:val="0"/>
          <w:numId w:val="78"/>
        </w:numPr>
        <w:ind w:left="0" w:firstLine="709"/>
      </w:pPr>
      <w:r w:rsidRPr="001E3DA9">
        <w:rPr>
          <w:rStyle w:val="aff0"/>
          <w:b w:val="0"/>
          <w:bCs w:val="0"/>
        </w:rPr>
        <w:t>Регламентированный жизненный цикл</w:t>
      </w:r>
      <w:r w:rsidRPr="001E3DA9">
        <w:t>. Срок действия ключа — 12 месяцев; по истечении портал автоматически инициирует повторную генерацию. Отзыв по событию (утрата оборудования, окончание обучения) отражается в CRL-списке, публикуемом каждые 15 минут.</w:t>
      </w:r>
    </w:p>
    <w:p w14:paraId="7FBF713F" w14:textId="77777777" w:rsidR="001E3DA9" w:rsidRPr="001E3DA9" w:rsidRDefault="001E3DA9" w:rsidP="00C75D04">
      <w:pPr>
        <w:pStyle w:val="ad"/>
        <w:numPr>
          <w:ilvl w:val="0"/>
          <w:numId w:val="78"/>
        </w:numPr>
        <w:ind w:left="0" w:firstLine="709"/>
      </w:pPr>
      <w:r w:rsidRPr="001E3DA9">
        <w:rPr>
          <w:rStyle w:val="aff0"/>
          <w:b w:val="0"/>
          <w:bCs w:val="0"/>
        </w:rPr>
        <w:t>Процесс подписи «одним кликом»</w:t>
      </w:r>
      <w:r w:rsidRPr="001E3DA9">
        <w:t>. Пользователь нажимает «Подписать»; клиент формирует хэш-сумму (ГОСТ 34.11-2012) и шифрует её закрытым ключом. Полученный контейнер JSON+PЭП добавляется к документу и передаётся на сервер.</w:t>
      </w:r>
    </w:p>
    <w:p w14:paraId="6E687625" w14:textId="071A2304" w:rsidR="001E3DA9" w:rsidRPr="001E3DA9" w:rsidRDefault="001E3DA9" w:rsidP="00C75D04">
      <w:pPr>
        <w:pStyle w:val="ad"/>
        <w:numPr>
          <w:ilvl w:val="0"/>
          <w:numId w:val="78"/>
        </w:numPr>
        <w:ind w:left="0" w:firstLine="709"/>
      </w:pPr>
      <w:r w:rsidRPr="001E3DA9">
        <w:rPr>
          <w:rStyle w:val="aff0"/>
          <w:b w:val="0"/>
          <w:bCs w:val="0"/>
        </w:rPr>
        <w:t>Неизменяемый журнал событий</w:t>
      </w:r>
      <w:r w:rsidRPr="001E3DA9">
        <w:t xml:space="preserve">. Сервер фиксирует идентификатор пользователя, SHA-256 хэш файла, UTC-метку времени и IP-адрес в цепочке хэшей (hash-chain). </w:t>
      </w:r>
    </w:p>
    <w:p w14:paraId="388957D0" w14:textId="77777777" w:rsidR="001E3DA9" w:rsidRPr="001E3DA9" w:rsidRDefault="001E3DA9" w:rsidP="00C75D04">
      <w:pPr>
        <w:pStyle w:val="ad"/>
        <w:numPr>
          <w:ilvl w:val="0"/>
          <w:numId w:val="78"/>
        </w:numPr>
        <w:ind w:left="0" w:firstLine="709"/>
      </w:pPr>
      <w:r w:rsidRPr="001E3DA9">
        <w:rPr>
          <w:rStyle w:val="aff0"/>
          <w:b w:val="0"/>
          <w:bCs w:val="0"/>
        </w:rPr>
        <w:t>Синхронизация доступа</w:t>
      </w:r>
      <w:r w:rsidRPr="001E3DA9">
        <w:t>. Блокировка учётной записи в LDAP автоматически делает ключ недействительным; повторная активация возможна только через процедуру самообслуживания с подтверждением личности.</w:t>
      </w:r>
    </w:p>
    <w:p w14:paraId="07FA8F79" w14:textId="3A7903C0" w:rsidR="001E3DA9" w:rsidRPr="001E3DA9" w:rsidRDefault="001E3DA9" w:rsidP="00C75D04">
      <w:pPr>
        <w:pStyle w:val="ad"/>
        <w:numPr>
          <w:ilvl w:val="0"/>
          <w:numId w:val="78"/>
        </w:numPr>
        <w:ind w:left="0" w:firstLine="709"/>
      </w:pPr>
      <w:r w:rsidRPr="001E3DA9">
        <w:rPr>
          <w:rStyle w:val="aff0"/>
          <w:b w:val="0"/>
          <w:bCs w:val="0"/>
        </w:rPr>
        <w:lastRenderedPageBreak/>
        <w:t>Нормативное закрепление юридической силы</w:t>
      </w:r>
      <w:r w:rsidRPr="001E3DA9">
        <w:t xml:space="preserve">. Приказ ректора устанавливает эквивалентность документов, подписанных данной ПЭП, собственноручным </w:t>
      </w:r>
      <w:r w:rsidR="00F75834" w:rsidRPr="001E3DA9">
        <w:t>подписям</w:t>
      </w:r>
      <w:r w:rsidRPr="001E3DA9">
        <w:t xml:space="preserve"> внутри университета; для внешних адресатов добавляется штамп времени RFC 3161, подтверждающий неизменность контента.</w:t>
      </w:r>
    </w:p>
    <w:p w14:paraId="325EBE52" w14:textId="54837536" w:rsidR="001E3DA9" w:rsidRPr="001E3DA9" w:rsidRDefault="001E3DA9" w:rsidP="00C75D04">
      <w:pPr>
        <w:pStyle w:val="ad"/>
        <w:numPr>
          <w:ilvl w:val="0"/>
          <w:numId w:val="78"/>
        </w:numPr>
        <w:ind w:left="0" w:firstLine="709"/>
      </w:pPr>
      <w:r w:rsidRPr="001E3DA9">
        <w:rPr>
          <w:rStyle w:val="aff0"/>
          <w:b w:val="0"/>
          <w:bCs w:val="0"/>
        </w:rPr>
        <w:t>Ожидаемые эффекты внедрения</w:t>
      </w:r>
      <w:r w:rsidRPr="001E3DA9">
        <w:t>. Полная автоматизация жизненного цикла подписи, отсутствие «ручных» операций с ключами, сокращение среднего времени подписания, аудиторская трассировка каждой транзакции и соответствие требованиям 63-ФЗ без применения квалифицированных или усиленных ЭЦП.</w:t>
      </w:r>
    </w:p>
    <w:p w14:paraId="37F4D398" w14:textId="77777777" w:rsidR="00EB0E39" w:rsidRPr="00EB0E39" w:rsidRDefault="00EB0E39" w:rsidP="00EB0E39">
      <w:pPr>
        <w:pStyle w:val="ad"/>
        <w:rPr>
          <w:sz w:val="24"/>
        </w:rPr>
      </w:pPr>
      <w:r w:rsidRPr="00EB0E39">
        <w:t>Помимо описанных выше технических механизмов, модель безопасности и управления ключами включает в себя организационно-методические решения, направленные на обеспечение устойчивости и управляемости процессов:</w:t>
      </w:r>
    </w:p>
    <w:p w14:paraId="4666327A" w14:textId="77777777" w:rsidR="00EB0E39" w:rsidRPr="00EB0E39" w:rsidRDefault="00EB0E39" w:rsidP="00EB0E39">
      <w:pPr>
        <w:pStyle w:val="ad"/>
      </w:pPr>
      <w:r w:rsidRPr="00EB0E39">
        <w:t xml:space="preserve">Одним из таких решений является </w:t>
      </w:r>
      <w:r w:rsidRPr="00EB0E39">
        <w:rPr>
          <w:rStyle w:val="aff0"/>
          <w:b w:val="0"/>
          <w:bCs w:val="0"/>
        </w:rPr>
        <w:t>четкое разграничение ролей и ответственности</w:t>
      </w:r>
      <w:r w:rsidRPr="00EB0E39">
        <w:t>, установленное локальными нормативными актами. В рамках модели выделяются три основные роли:</w:t>
      </w:r>
    </w:p>
    <w:p w14:paraId="59AB5E5E" w14:textId="3375E542" w:rsidR="00EB0E39" w:rsidRPr="00EB0E39" w:rsidRDefault="00F75834" w:rsidP="00C75D04">
      <w:pPr>
        <w:pStyle w:val="ad"/>
        <w:numPr>
          <w:ilvl w:val="0"/>
          <w:numId w:val="79"/>
        </w:numPr>
        <w:ind w:left="0" w:firstLine="709"/>
      </w:pPr>
      <w:r>
        <w:rPr>
          <w:rStyle w:val="aff0"/>
          <w:b w:val="0"/>
          <w:bCs w:val="0"/>
        </w:rPr>
        <w:t>П</w:t>
      </w:r>
      <w:r w:rsidR="00EB0E39" w:rsidRPr="00EB0E39">
        <w:rPr>
          <w:rStyle w:val="aff0"/>
          <w:b w:val="0"/>
          <w:bCs w:val="0"/>
        </w:rPr>
        <w:t>ользователь</w:t>
      </w:r>
      <w:r>
        <w:rPr>
          <w:rStyle w:val="aff0"/>
          <w:b w:val="0"/>
          <w:bCs w:val="0"/>
        </w:rPr>
        <w:t xml:space="preserve"> </w:t>
      </w:r>
      <w:r w:rsidR="00EB0E39" w:rsidRPr="00EB0E39">
        <w:t>– единственный субъект, обладающий доступом к закрытому ключу и правом подписания документа</w:t>
      </w:r>
      <w:r>
        <w:t>;</w:t>
      </w:r>
    </w:p>
    <w:p w14:paraId="1E501324" w14:textId="1EAB9EC6" w:rsidR="00EB0E39" w:rsidRPr="00EB0E39" w:rsidRDefault="00F75834" w:rsidP="00C75D04">
      <w:pPr>
        <w:pStyle w:val="ad"/>
        <w:numPr>
          <w:ilvl w:val="0"/>
          <w:numId w:val="79"/>
        </w:numPr>
        <w:ind w:left="0" w:firstLine="709"/>
      </w:pPr>
      <w:r>
        <w:rPr>
          <w:rStyle w:val="aff0"/>
          <w:b w:val="0"/>
          <w:bCs w:val="0"/>
        </w:rPr>
        <w:t>а</w:t>
      </w:r>
      <w:r w:rsidR="00EB0E39" w:rsidRPr="00EB0E39">
        <w:rPr>
          <w:rStyle w:val="aff0"/>
          <w:b w:val="0"/>
          <w:bCs w:val="0"/>
        </w:rPr>
        <w:t xml:space="preserve">дминистратор каталога </w:t>
      </w:r>
      <w:r w:rsidR="00EB0E39" w:rsidRPr="00EB0E39">
        <w:t>– ответственен за ведение и поддержку актуальности публичных ключей в справочнике LDAP, при этом не имея возможности доступа к приватному материалу пользователей</w:t>
      </w:r>
      <w:r>
        <w:t>;</w:t>
      </w:r>
    </w:p>
    <w:p w14:paraId="00FB2180" w14:textId="6FA3A592" w:rsidR="00EB0E39" w:rsidRPr="00EB0E39" w:rsidRDefault="00F75834" w:rsidP="00C75D04">
      <w:pPr>
        <w:pStyle w:val="ad"/>
        <w:numPr>
          <w:ilvl w:val="0"/>
          <w:numId w:val="79"/>
        </w:numPr>
        <w:ind w:left="0" w:firstLine="709"/>
      </w:pPr>
      <w:r>
        <w:rPr>
          <w:rStyle w:val="aff0"/>
          <w:b w:val="0"/>
          <w:bCs w:val="0"/>
        </w:rPr>
        <w:t>а</w:t>
      </w:r>
      <w:r w:rsidR="00EB0E39" w:rsidRPr="00EB0E39">
        <w:rPr>
          <w:rStyle w:val="aff0"/>
          <w:b w:val="0"/>
          <w:bCs w:val="0"/>
        </w:rPr>
        <w:t>удитор информационной безопасности</w:t>
      </w:r>
      <w:r>
        <w:rPr>
          <w:rStyle w:val="aff0"/>
          <w:b w:val="0"/>
          <w:bCs w:val="0"/>
        </w:rPr>
        <w:t xml:space="preserve"> </w:t>
      </w:r>
      <w:r w:rsidR="00EB0E39" w:rsidRPr="00EB0E39">
        <w:t>– независимая роль, предназначенная для мониторинга, проверки журналов событий и своевременного выявления аномалий.</w:t>
      </w:r>
    </w:p>
    <w:p w14:paraId="3D40E1AC" w14:textId="77777777" w:rsidR="00EB0E39" w:rsidRPr="00EB0E39" w:rsidRDefault="00EB0E39" w:rsidP="00EB0E39">
      <w:pPr>
        <w:pStyle w:val="ad"/>
      </w:pPr>
      <w:r w:rsidRPr="00EB0E39">
        <w:t>Такое ролевое разграничение минимизирует риски несанкционированного использования ЭЦП, делает процессы прозрачными и облегчает внутренний контроль.</w:t>
      </w:r>
    </w:p>
    <w:p w14:paraId="7D1E69D6" w14:textId="77777777" w:rsidR="00EB0E39" w:rsidRPr="00EB0E39" w:rsidRDefault="00EB0E39" w:rsidP="00EB0E39">
      <w:pPr>
        <w:pStyle w:val="ad"/>
      </w:pPr>
      <w:r w:rsidRPr="00EB0E39">
        <w:t xml:space="preserve">Дополнительно, модель включает </w:t>
      </w:r>
      <w:r w:rsidRPr="00EB0E39">
        <w:rPr>
          <w:rStyle w:val="aff0"/>
          <w:b w:val="0"/>
          <w:bCs w:val="0"/>
        </w:rPr>
        <w:t>регулярные процедуры аудита и мониторинга</w:t>
      </w:r>
      <w:r w:rsidRPr="00EB0E39">
        <w:t>. Предусмотрена интеграция системы журналирования с корпоративными решениями класса SIEM, которые позволяют в автоматическом режиме выявлять аномальные активности, такие как нетипичное количество операций подписи или попытки использования одного ключа с нескольких IP-адресов за короткий промежуток времени. Это позволяет оперативно реагировать на потенциальные угрозы и блокировать скомпрометированные ключи до возникновения негативных последствий.</w:t>
      </w:r>
    </w:p>
    <w:p w14:paraId="12CF20B2" w14:textId="1BD6C7B9" w:rsidR="00EB0E39" w:rsidRPr="00EB0E39" w:rsidRDefault="00EB0E39" w:rsidP="00EB0E39">
      <w:pPr>
        <w:pStyle w:val="ad"/>
      </w:pPr>
      <w:r w:rsidRPr="00EB0E39">
        <w:t xml:space="preserve">Отдельное внимание </w:t>
      </w:r>
      <w:r w:rsidR="00D77DF2">
        <w:t>стоит уделить</w:t>
      </w:r>
      <w:r w:rsidRPr="00EB0E39">
        <w:t xml:space="preserve"> </w:t>
      </w:r>
      <w:r w:rsidRPr="00EB0E39">
        <w:rPr>
          <w:rStyle w:val="aff0"/>
          <w:b w:val="0"/>
          <w:bCs w:val="0"/>
        </w:rPr>
        <w:t>резервному копированию и восстановлению</w:t>
      </w:r>
      <w:r w:rsidRPr="00EB0E39">
        <w:t xml:space="preserve"> ключевого материала. </w:t>
      </w:r>
      <w:r w:rsidR="00D77DF2">
        <w:t>Оптимальным вариантом сделать</w:t>
      </w:r>
      <w:r w:rsidRPr="00EB0E39">
        <w:t xml:space="preserve"> ежедневн</w:t>
      </w:r>
      <w:r w:rsidR="00D77DF2">
        <w:t xml:space="preserve">ое </w:t>
      </w:r>
      <w:r w:rsidRPr="00EB0E39">
        <w:t>автоматическое резервное копирование зашифрованных контейнеров ключей пользователей в безопасное хранилище данных</w:t>
      </w:r>
      <w:r w:rsidR="00F75834">
        <w:t>, которое создаёт резервные копии</w:t>
      </w:r>
      <w:r w:rsidRPr="00EB0E39">
        <w:t>. Копирование осуществляется инкрементально, минимизируя затраты времени и ресурсов. Регулярное (квартальное) выборочное восстановление обеспечивает проверку целостности резервных копий и снижает риски утраты ключей вследствие технических сбоев.</w:t>
      </w:r>
    </w:p>
    <w:p w14:paraId="2F25FA26" w14:textId="77777777" w:rsidR="00EB0E39" w:rsidRPr="00EB0E39" w:rsidRDefault="00EB0E39" w:rsidP="00EB0E39">
      <w:pPr>
        <w:pStyle w:val="ad"/>
      </w:pPr>
      <w:r w:rsidRPr="00EB0E39">
        <w:lastRenderedPageBreak/>
        <w:t xml:space="preserve">Наконец, модель предусматривает механизм обеспечения </w:t>
      </w:r>
      <w:r w:rsidRPr="00EB0E39">
        <w:rPr>
          <w:rStyle w:val="aff0"/>
          <w:b w:val="0"/>
          <w:bCs w:val="0"/>
        </w:rPr>
        <w:t>криптографической гибкости</w:t>
      </w:r>
      <w:r w:rsidRPr="00EB0E39">
        <w:t>. Внедрение программных интерфейсов позволяет в будущем оперативно перейти на использование новых, включая пост-квантовые, алгоритмов без необходимости глубоких изменений инфраструктуры. Это обеспечивает долгосрочную устойчивость и готовность системы к эволюции криптографических стандартов и угроз.</w:t>
      </w:r>
    </w:p>
    <w:p w14:paraId="5EFA4118" w14:textId="33350A16" w:rsidR="00EB0E39" w:rsidRDefault="00EB0E39" w:rsidP="00EB0E39">
      <w:pPr>
        <w:pStyle w:val="ad"/>
      </w:pPr>
      <w:r w:rsidRPr="00EB0E39">
        <w:t>В совокупности указанные организационно-методические компоненты дополняют технологическое решение, формируя комплексную, устойчивую и прозрачную систему управления простой электронной подписью, соответствующую актуальным нормативным требованиям и лучшим практикам информационной безопасности.</w:t>
      </w:r>
    </w:p>
    <w:p w14:paraId="14D0C8E2" w14:textId="776AE994" w:rsidR="00F75834" w:rsidRDefault="00F75834" w:rsidP="00EB0E39">
      <w:pPr>
        <w:pStyle w:val="ad"/>
      </w:pPr>
      <w:r w:rsidRPr="00F75834">
        <w:t xml:space="preserve">Для наглядного понимания технической реализации предложенной модели управления ключами и простой электронной подписью (ПЭП) ниже </w:t>
      </w:r>
      <w:r>
        <w:t>приведена</w:t>
      </w:r>
      <w:r w:rsidRPr="00F75834">
        <w:t xml:space="preserve"> схема</w:t>
      </w:r>
      <w:r>
        <w:t xml:space="preserve"> (см. рисунок 3.1)</w:t>
      </w:r>
      <w:r w:rsidRPr="00F75834">
        <w:t xml:space="preserve">, отражающая основные этапы и взаимодействия компонентов системы. </w:t>
      </w:r>
    </w:p>
    <w:p w14:paraId="46EACDE3" w14:textId="77777777" w:rsidR="006D5980" w:rsidRPr="006D5980" w:rsidRDefault="006D5980" w:rsidP="006D5980">
      <w:pPr>
        <w:pStyle w:val="ad"/>
        <w:rPr>
          <w:lang w:eastAsia="ru-RU"/>
        </w:rPr>
      </w:pPr>
      <w:r w:rsidRPr="006D5980">
        <w:rPr>
          <w:lang w:eastAsia="ru-RU"/>
        </w:rPr>
        <w:t>При авторизации пользователя в личном кабинете система не только обеспечивает проверку его учётных данных, но и автоматически контролирует наличие действующей ключевой пары. Если ключей ещё нет, браузер незаметно для пользователя генерирует пару RSA-2048 с помощью встроенного Web-Crypto API.</w:t>
      </w:r>
    </w:p>
    <w:p w14:paraId="38E954D5" w14:textId="77777777" w:rsidR="006D5980" w:rsidRPr="006D5980" w:rsidRDefault="006D5980" w:rsidP="006D5980">
      <w:pPr>
        <w:pStyle w:val="ad"/>
        <w:rPr>
          <w:lang w:eastAsia="ru-RU"/>
        </w:rPr>
      </w:pPr>
      <w:r w:rsidRPr="006D5980">
        <w:rPr>
          <w:lang w:eastAsia="ru-RU"/>
        </w:rPr>
        <w:t>После генерации ключей система дополнительно проверяет целостность открытого ключа, прежде чем сохранить его в LDAP-каталоге. В это же время зашифрованный контейнер закрытого ключа сохраняется локально у пользователя и, кроме того, копируется в зашифрованном виде в резервное хранилище, откуда он может быть восстановлен только самим пользователем после дополнительного подтверждения личности.</w:t>
      </w:r>
    </w:p>
    <w:p w14:paraId="6A684146" w14:textId="77777777" w:rsidR="006D5980" w:rsidRPr="006D5980" w:rsidRDefault="006D5980" w:rsidP="006D5980">
      <w:pPr>
        <w:pStyle w:val="ad"/>
        <w:rPr>
          <w:lang w:eastAsia="ru-RU"/>
        </w:rPr>
      </w:pPr>
      <w:r w:rsidRPr="006D5980">
        <w:rPr>
          <w:lang w:eastAsia="ru-RU"/>
        </w:rPr>
        <w:t>Во время подписания документа система не просто добавляет подпись, но и автоматически фиксирует в журнале событий дополнительные параметры окружения пользователя (например, версию браузера или платформы). Эти метаданные усиливают доказательную базу и повышают устойчивость к юридическим спорам, позволяя однозначно подтвердить факт подписания документа именно конкретным пользователем с его рабочего устройства.</w:t>
      </w:r>
    </w:p>
    <w:p w14:paraId="3C9D08BA" w14:textId="77777777" w:rsidR="006D5980" w:rsidRPr="006D5980" w:rsidRDefault="006D5980" w:rsidP="006D5980">
      <w:pPr>
        <w:pStyle w:val="ad"/>
        <w:rPr>
          <w:lang w:eastAsia="ru-RU"/>
        </w:rPr>
      </w:pPr>
      <w:r w:rsidRPr="006D5980">
        <w:rPr>
          <w:lang w:eastAsia="ru-RU"/>
        </w:rPr>
        <w:t>Процесс резервного копирования организован таким образом, чтобы обеспечить минимальное воздействие на производительность системы пользователя. Для этого используются фоновые механизмы инкрементального копирования, а целостность резервных копий периодически проверяется независимым процедурным механизмом, что минимизирует вероятность сбоев и потерь.</w:t>
      </w:r>
    </w:p>
    <w:p w14:paraId="6F64896E" w14:textId="77777777" w:rsidR="006D5980" w:rsidRPr="006D5980" w:rsidRDefault="006D5980" w:rsidP="006D5980">
      <w:pPr>
        <w:pStyle w:val="ad"/>
        <w:rPr>
          <w:lang w:eastAsia="ru-RU"/>
        </w:rPr>
      </w:pPr>
      <w:r w:rsidRPr="006D5980">
        <w:rPr>
          <w:lang w:eastAsia="ru-RU"/>
        </w:rPr>
        <w:t>Таким образом, представленная схема и описанный сценарий демонстрируют комплексный подход системы к безопасности, автоматизации и управлению жизненным циклом ключей, обеспечивая при этом полную прозрачность и надёжность документооборота с простой электронной подписью.</w:t>
      </w:r>
    </w:p>
    <w:p w14:paraId="0D484516" w14:textId="77777777" w:rsidR="006D5980" w:rsidRPr="00EB0E39" w:rsidRDefault="006D5980" w:rsidP="00EB0E39">
      <w:pPr>
        <w:pStyle w:val="ad"/>
      </w:pPr>
    </w:p>
    <w:p w14:paraId="0B50A0B2" w14:textId="77777777" w:rsidR="001E3DA9" w:rsidRPr="001E3DA9" w:rsidRDefault="001E3DA9" w:rsidP="001E3DA9">
      <w:pPr>
        <w:pStyle w:val="ad"/>
      </w:pPr>
    </w:p>
    <w:p w14:paraId="3F2024D8" w14:textId="4E46D844" w:rsidR="009700BF" w:rsidRDefault="00F75834" w:rsidP="00F75834">
      <w:pPr>
        <w:pStyle w:val="ac"/>
        <w:rPr>
          <w:rStyle w:val="fadeinm1hgl8"/>
          <w:rFonts w:cs="Times New Roman"/>
        </w:rPr>
      </w:pPr>
      <w:r w:rsidRPr="00F75834">
        <w:rPr>
          <w:rStyle w:val="fadeinm1hgl8"/>
          <w:rFonts w:cs="Times New Roman"/>
        </w:rPr>
        <w:drawing>
          <wp:inline distT="0" distB="0" distL="0" distR="0" wp14:anchorId="4A63D2FD" wp14:editId="6360BD49">
            <wp:extent cx="5811061" cy="7020905"/>
            <wp:effectExtent l="19050" t="19050" r="18415" b="279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811061" cy="7020905"/>
                    </a:xfrm>
                    <a:prstGeom prst="rect">
                      <a:avLst/>
                    </a:prstGeom>
                    <a:ln>
                      <a:solidFill>
                        <a:schemeClr val="tx1"/>
                      </a:solidFill>
                    </a:ln>
                  </pic:spPr>
                </pic:pic>
              </a:graphicData>
            </a:graphic>
          </wp:inline>
        </w:drawing>
      </w:r>
    </w:p>
    <w:p w14:paraId="0EE379DB" w14:textId="25EDEC33" w:rsidR="00F75834" w:rsidRDefault="00F75834" w:rsidP="00F75834">
      <w:pPr>
        <w:pStyle w:val="ac"/>
      </w:pPr>
      <w:r>
        <w:t xml:space="preserve">Рисунок 3.1 – </w:t>
      </w:r>
      <w:r w:rsidR="006D5980">
        <w:t>Схема взаимодействия компонентов системы</w:t>
      </w:r>
    </w:p>
    <w:p w14:paraId="338B2D7B" w14:textId="7D5C9010" w:rsidR="004B3FBD" w:rsidRDefault="004B3FBD" w:rsidP="004B3FBD">
      <w:pPr>
        <w:pStyle w:val="ad"/>
      </w:pPr>
    </w:p>
    <w:p w14:paraId="630FA17C" w14:textId="05214759" w:rsidR="004B3FBD" w:rsidRDefault="004B3FBD" w:rsidP="004B3FBD">
      <w:pPr>
        <w:pStyle w:val="2"/>
      </w:pPr>
      <w:bookmarkStart w:id="700" w:name="_Toc199265113"/>
      <w:r w:rsidRPr="004B3FBD">
        <w:t>Методика сопровождения и контроля корректности работы компонентов ЭЦП</w:t>
      </w:r>
      <w:bookmarkEnd w:id="700"/>
    </w:p>
    <w:p w14:paraId="6000EE01" w14:textId="77777777" w:rsidR="004B3FBD" w:rsidRPr="004B3FBD" w:rsidRDefault="004B3FBD" w:rsidP="004B3FBD">
      <w:pPr>
        <w:pStyle w:val="ad"/>
        <w:rPr>
          <w:lang w:eastAsia="ru-RU"/>
        </w:rPr>
      </w:pPr>
      <w:r w:rsidRPr="004B3FBD">
        <w:rPr>
          <w:lang w:eastAsia="ru-RU"/>
        </w:rPr>
        <w:t xml:space="preserve">Оптимальная организация сопровождения системы электронной подписи включает целый комплекс технических и организационных мер, направленных на повышение надёжности и прозрачности эксплуатации. Ниже приведён </w:t>
      </w:r>
      <w:r w:rsidRPr="004B3FBD">
        <w:rPr>
          <w:lang w:eastAsia="ru-RU"/>
        </w:rPr>
        <w:lastRenderedPageBreak/>
        <w:t>рекомендуемый перечень таких процедур, которые целесообразно внедрять для поддержания устойчивой и защищённой работы всех ключевых компонентов системы:</w:t>
      </w:r>
    </w:p>
    <w:p w14:paraId="1EB779CD" w14:textId="77777777" w:rsidR="004B3FBD" w:rsidRPr="004B3FBD" w:rsidRDefault="004B3FBD" w:rsidP="00C75D04">
      <w:pPr>
        <w:pStyle w:val="ad"/>
        <w:numPr>
          <w:ilvl w:val="0"/>
          <w:numId w:val="80"/>
        </w:numPr>
        <w:ind w:left="0" w:firstLine="709"/>
        <w:rPr>
          <w:lang w:eastAsia="ru-RU"/>
        </w:rPr>
      </w:pPr>
      <w:r w:rsidRPr="004B3FBD">
        <w:rPr>
          <w:lang w:eastAsia="ru-RU"/>
        </w:rPr>
        <w:t>регулярно осуществлять автоматическое тестирование каждого модуля (cryptoUtil.js, signatureService.js, docsService.js и др.), чтобы своевременно выявлять и устранять ошибки в генерации, хранении и применении ключей, а также в процессе формирования и проверки подписи;</w:t>
      </w:r>
    </w:p>
    <w:p w14:paraId="7FC8745A" w14:textId="77777777" w:rsidR="004B3FBD" w:rsidRPr="004B3FBD" w:rsidRDefault="004B3FBD" w:rsidP="00C75D04">
      <w:pPr>
        <w:pStyle w:val="ad"/>
        <w:numPr>
          <w:ilvl w:val="0"/>
          <w:numId w:val="80"/>
        </w:numPr>
        <w:ind w:left="0" w:firstLine="709"/>
        <w:rPr>
          <w:lang w:eastAsia="ru-RU"/>
        </w:rPr>
      </w:pPr>
      <w:r w:rsidRPr="004B3FBD">
        <w:rPr>
          <w:lang w:eastAsia="ru-RU"/>
        </w:rPr>
        <w:t>реализовать контроль целостности всех журналов операций посредством хэш-цепочек: это позволяет зафиксировать любые попытки вмешательства в историю подписей и обеспечить неизменяемость критических событий;</w:t>
      </w:r>
    </w:p>
    <w:p w14:paraId="48249A74" w14:textId="77777777" w:rsidR="004B3FBD" w:rsidRPr="004B3FBD" w:rsidRDefault="004B3FBD" w:rsidP="00C75D04">
      <w:pPr>
        <w:pStyle w:val="ad"/>
        <w:numPr>
          <w:ilvl w:val="0"/>
          <w:numId w:val="80"/>
        </w:numPr>
        <w:ind w:left="0" w:firstLine="709"/>
        <w:rPr>
          <w:lang w:eastAsia="ru-RU"/>
        </w:rPr>
      </w:pPr>
      <w:r w:rsidRPr="004B3FBD">
        <w:rPr>
          <w:lang w:eastAsia="ru-RU"/>
        </w:rPr>
        <w:t>собирать и анализировать технические метрики, такие как среднее время генерации ключей, длительность процедуры подписания, количество успешных и неуспешных транзакций, а также частота отказов — эти показатели позволяют отслеживать состояние системы в динамике и выявлять аномалии до возникновения инцидентов;</w:t>
      </w:r>
    </w:p>
    <w:p w14:paraId="3F46346D" w14:textId="77777777" w:rsidR="004B3FBD" w:rsidRPr="004B3FBD" w:rsidRDefault="004B3FBD" w:rsidP="00C75D04">
      <w:pPr>
        <w:pStyle w:val="ad"/>
        <w:numPr>
          <w:ilvl w:val="0"/>
          <w:numId w:val="80"/>
        </w:numPr>
        <w:ind w:left="0" w:firstLine="709"/>
        <w:rPr>
          <w:lang w:eastAsia="ru-RU"/>
        </w:rPr>
      </w:pPr>
      <w:r w:rsidRPr="004B3FBD">
        <w:rPr>
          <w:lang w:eastAsia="ru-RU"/>
        </w:rPr>
        <w:t>интегрировать инфраструктуру мониторинга с корпоративной SIEM-системой, чтобы в автоматическом режиме обнаруживать подозрительную активность: например, массовые подписи за короткое время, необычные IP-адреса или попытки повторной генерации ключей вне регламента;</w:t>
      </w:r>
    </w:p>
    <w:p w14:paraId="0355FCBD" w14:textId="77777777" w:rsidR="004B3FBD" w:rsidRPr="004B3FBD" w:rsidRDefault="004B3FBD" w:rsidP="00C75D04">
      <w:pPr>
        <w:pStyle w:val="ad"/>
        <w:numPr>
          <w:ilvl w:val="0"/>
          <w:numId w:val="80"/>
        </w:numPr>
        <w:ind w:left="0" w:firstLine="709"/>
        <w:rPr>
          <w:lang w:eastAsia="ru-RU"/>
        </w:rPr>
      </w:pPr>
      <w:r w:rsidRPr="004B3FBD">
        <w:rPr>
          <w:lang w:eastAsia="ru-RU"/>
        </w:rPr>
        <w:t>предусматривать ручную верификацию подписей и логов со стороны службы информационной безопасности, особенно при возникновении спорных ситуаций, подозрительных инцидентов или обращениях пользователей с жалобами на доступность сервисов;</w:t>
      </w:r>
    </w:p>
    <w:p w14:paraId="14CD888C" w14:textId="77777777" w:rsidR="004B3FBD" w:rsidRPr="004B3FBD" w:rsidRDefault="004B3FBD" w:rsidP="00C75D04">
      <w:pPr>
        <w:pStyle w:val="ad"/>
        <w:numPr>
          <w:ilvl w:val="0"/>
          <w:numId w:val="80"/>
        </w:numPr>
        <w:ind w:left="0" w:firstLine="709"/>
        <w:rPr>
          <w:lang w:eastAsia="ru-RU"/>
        </w:rPr>
      </w:pPr>
      <w:r w:rsidRPr="004B3FBD">
        <w:rPr>
          <w:lang w:eastAsia="ru-RU"/>
        </w:rPr>
        <w:t>внедрить процедуру автоматической ротации ключей с оповещением пользователя за несколько дней до окончания срока действия; при замене ключа прежний сохраняется в архиве для возможности проверки ранее подписанных документов;</w:t>
      </w:r>
    </w:p>
    <w:p w14:paraId="2BFC2AF1" w14:textId="77777777" w:rsidR="004B3FBD" w:rsidRPr="004B3FBD" w:rsidRDefault="004B3FBD" w:rsidP="00C75D04">
      <w:pPr>
        <w:pStyle w:val="ad"/>
        <w:numPr>
          <w:ilvl w:val="0"/>
          <w:numId w:val="80"/>
        </w:numPr>
        <w:ind w:left="0" w:firstLine="709"/>
        <w:rPr>
          <w:lang w:eastAsia="ru-RU"/>
        </w:rPr>
      </w:pPr>
      <w:r w:rsidRPr="004B3FBD">
        <w:rPr>
          <w:lang w:eastAsia="ru-RU"/>
        </w:rPr>
        <w:t>осуществлять регулярное резервное копирование зашифрованных контейнеров ключей и журналов на удалённые и физически защищённые носители; желательно предусмотреть периодические проверки целостности резервных копий для минимизации риска потери информации при сбоях;</w:t>
      </w:r>
    </w:p>
    <w:p w14:paraId="04082F5A" w14:textId="77777777" w:rsidR="004B3FBD" w:rsidRPr="004B3FBD" w:rsidRDefault="004B3FBD" w:rsidP="00C75D04">
      <w:pPr>
        <w:pStyle w:val="ad"/>
        <w:numPr>
          <w:ilvl w:val="0"/>
          <w:numId w:val="80"/>
        </w:numPr>
        <w:ind w:left="0" w:firstLine="709"/>
        <w:rPr>
          <w:lang w:eastAsia="ru-RU"/>
        </w:rPr>
      </w:pPr>
      <w:r w:rsidRPr="004B3FBD">
        <w:rPr>
          <w:lang w:eastAsia="ru-RU"/>
        </w:rPr>
        <w:t>формировать и отслеживать внутренние метрики и KPI, отражающие стабильность работы системы, среднее время реакции на инциденты, уровень защищённости, долю успешно завершённых операций и количество отзывов ключей за период.</w:t>
      </w:r>
    </w:p>
    <w:p w14:paraId="490D5454" w14:textId="77777777" w:rsidR="004B3FBD" w:rsidRPr="004B3FBD" w:rsidRDefault="004B3FBD" w:rsidP="004B3FBD">
      <w:pPr>
        <w:pStyle w:val="ad"/>
        <w:rPr>
          <w:lang w:eastAsia="ru-RU"/>
        </w:rPr>
      </w:pPr>
      <w:r w:rsidRPr="004B3FBD">
        <w:rPr>
          <w:lang w:eastAsia="ru-RU"/>
        </w:rPr>
        <w:t>Комплексное внедрение этих подходов обеспечивает высокую устойчивость, прозрачность и доказуемую надёжность инфраструктуры ПЭП, что особенно важно для доверия к электронным документам и успешного прохождения внешних и внутренних аудитов.</w:t>
      </w:r>
    </w:p>
    <w:p w14:paraId="39C30930" w14:textId="1AA250C2" w:rsidR="004B3FBD" w:rsidRPr="004B3FBD" w:rsidRDefault="004B3FBD" w:rsidP="004B3FBD">
      <w:pPr>
        <w:pStyle w:val="ad"/>
        <w:rPr>
          <w:lang w:eastAsia="ru-RU"/>
        </w:rPr>
      </w:pPr>
    </w:p>
    <w:p w14:paraId="68BADDDF" w14:textId="77777777" w:rsidR="004B3FBD" w:rsidRPr="004B3FBD" w:rsidRDefault="004B3FBD" w:rsidP="004B3FBD"/>
    <w:p w14:paraId="57F6C0C0" w14:textId="304D5ED7" w:rsidR="009700BF" w:rsidRDefault="009700BF">
      <w:pPr>
        <w:spacing w:after="160" w:line="259" w:lineRule="auto"/>
        <w:ind w:firstLine="0"/>
        <w:jc w:val="left"/>
        <w:rPr>
          <w:rStyle w:val="fadeinm1hgl8"/>
          <w:rFonts w:cs="Times New Roman"/>
          <w:szCs w:val="28"/>
        </w:rPr>
      </w:pPr>
      <w:r>
        <w:rPr>
          <w:rStyle w:val="fadeinm1hgl8"/>
          <w:rFonts w:cs="Times New Roman"/>
          <w:szCs w:val="28"/>
        </w:rPr>
        <w:br w:type="page"/>
      </w:r>
    </w:p>
    <w:p w14:paraId="233C36D3" w14:textId="643FADEB" w:rsidR="009700BF" w:rsidRDefault="009700BF" w:rsidP="009700BF">
      <w:pPr>
        <w:pStyle w:val="1"/>
      </w:pPr>
      <w:bookmarkStart w:id="701" w:name="_Toc199265114"/>
      <w:r w:rsidRPr="009700BF">
        <w:lastRenderedPageBreak/>
        <w:t>Разработка и тестирование прототипа</w:t>
      </w:r>
      <w:bookmarkEnd w:id="701"/>
    </w:p>
    <w:p w14:paraId="651F5DCB" w14:textId="77777777" w:rsidR="00B66B93" w:rsidRPr="00B66B93" w:rsidRDefault="00B66B93" w:rsidP="00E70945">
      <w:pPr>
        <w:pStyle w:val="a4"/>
        <w:keepNext/>
        <w:keepLines/>
        <w:numPr>
          <w:ilvl w:val="0"/>
          <w:numId w:val="71"/>
        </w:numPr>
        <w:spacing w:before="80" w:after="80"/>
        <w:contextualSpacing w:val="0"/>
        <w:outlineLvl w:val="1"/>
        <w:rPr>
          <w:rFonts w:eastAsiaTheme="majorEastAsia" w:cs="Times New Roman"/>
          <w:b/>
          <w:bCs/>
          <w:vanish/>
          <w:szCs w:val="28"/>
        </w:rPr>
      </w:pPr>
      <w:bookmarkStart w:id="702" w:name="_Toc199084850"/>
      <w:bookmarkStart w:id="703" w:name="_Toc199091103"/>
      <w:bookmarkStart w:id="704" w:name="_Toc199092491"/>
      <w:bookmarkStart w:id="705" w:name="_Toc199263523"/>
      <w:bookmarkStart w:id="706" w:name="_Toc199265115"/>
      <w:bookmarkEnd w:id="702"/>
      <w:bookmarkEnd w:id="703"/>
      <w:bookmarkEnd w:id="704"/>
      <w:bookmarkEnd w:id="705"/>
      <w:bookmarkEnd w:id="706"/>
    </w:p>
    <w:p w14:paraId="57EC3072" w14:textId="77777777" w:rsidR="00B66B93" w:rsidRPr="00B66B93" w:rsidRDefault="00B66B93" w:rsidP="00E70945">
      <w:pPr>
        <w:pStyle w:val="a4"/>
        <w:keepNext/>
        <w:keepLines/>
        <w:numPr>
          <w:ilvl w:val="0"/>
          <w:numId w:val="71"/>
        </w:numPr>
        <w:spacing w:before="80" w:after="80"/>
        <w:contextualSpacing w:val="0"/>
        <w:outlineLvl w:val="1"/>
        <w:rPr>
          <w:rFonts w:eastAsiaTheme="majorEastAsia" w:cs="Times New Roman"/>
          <w:b/>
          <w:bCs/>
          <w:vanish/>
          <w:szCs w:val="28"/>
        </w:rPr>
      </w:pPr>
      <w:bookmarkStart w:id="707" w:name="_Toc199084851"/>
      <w:bookmarkStart w:id="708" w:name="_Toc199091104"/>
      <w:bookmarkStart w:id="709" w:name="_Toc199092492"/>
      <w:bookmarkStart w:id="710" w:name="_Toc199263524"/>
      <w:bookmarkStart w:id="711" w:name="_Toc199265116"/>
      <w:bookmarkEnd w:id="707"/>
      <w:bookmarkEnd w:id="708"/>
      <w:bookmarkEnd w:id="709"/>
      <w:bookmarkEnd w:id="710"/>
      <w:bookmarkEnd w:id="711"/>
    </w:p>
    <w:p w14:paraId="1FE4802F" w14:textId="77777777" w:rsidR="00B66B93" w:rsidRPr="00B66B93" w:rsidRDefault="00B66B93" w:rsidP="00E70945">
      <w:pPr>
        <w:pStyle w:val="a4"/>
        <w:keepNext/>
        <w:keepLines/>
        <w:numPr>
          <w:ilvl w:val="0"/>
          <w:numId w:val="71"/>
        </w:numPr>
        <w:spacing w:before="80" w:after="80"/>
        <w:contextualSpacing w:val="0"/>
        <w:outlineLvl w:val="1"/>
        <w:rPr>
          <w:rFonts w:eastAsiaTheme="majorEastAsia" w:cs="Times New Roman"/>
          <w:b/>
          <w:bCs/>
          <w:vanish/>
          <w:szCs w:val="28"/>
        </w:rPr>
      </w:pPr>
      <w:bookmarkStart w:id="712" w:name="_Toc199084852"/>
      <w:bookmarkStart w:id="713" w:name="_Toc199091105"/>
      <w:bookmarkStart w:id="714" w:name="_Toc199092493"/>
      <w:bookmarkStart w:id="715" w:name="_Toc199263525"/>
      <w:bookmarkStart w:id="716" w:name="_Toc199265117"/>
      <w:bookmarkEnd w:id="712"/>
      <w:bookmarkEnd w:id="713"/>
      <w:bookmarkEnd w:id="714"/>
      <w:bookmarkEnd w:id="715"/>
      <w:bookmarkEnd w:id="716"/>
    </w:p>
    <w:p w14:paraId="1C1FBC42" w14:textId="77777777" w:rsidR="00B66B93" w:rsidRPr="00B66B93" w:rsidRDefault="00B66B93" w:rsidP="00E70945">
      <w:pPr>
        <w:pStyle w:val="a4"/>
        <w:keepNext/>
        <w:keepLines/>
        <w:numPr>
          <w:ilvl w:val="0"/>
          <w:numId w:val="71"/>
        </w:numPr>
        <w:spacing w:before="80" w:after="80"/>
        <w:contextualSpacing w:val="0"/>
        <w:outlineLvl w:val="1"/>
        <w:rPr>
          <w:rFonts w:eastAsiaTheme="majorEastAsia" w:cs="Times New Roman"/>
          <w:b/>
          <w:bCs/>
          <w:vanish/>
          <w:szCs w:val="28"/>
        </w:rPr>
      </w:pPr>
      <w:bookmarkStart w:id="717" w:name="_Toc199084853"/>
      <w:bookmarkStart w:id="718" w:name="_Toc199091106"/>
      <w:bookmarkStart w:id="719" w:name="_Toc199092494"/>
      <w:bookmarkStart w:id="720" w:name="_Toc199263526"/>
      <w:bookmarkStart w:id="721" w:name="_Toc199265118"/>
      <w:bookmarkEnd w:id="717"/>
      <w:bookmarkEnd w:id="718"/>
      <w:bookmarkEnd w:id="719"/>
      <w:bookmarkEnd w:id="720"/>
      <w:bookmarkEnd w:id="721"/>
    </w:p>
    <w:p w14:paraId="79FFF72B" w14:textId="4AFB93CD" w:rsidR="00B66B93" w:rsidRDefault="00B66B93" w:rsidP="00E70945">
      <w:pPr>
        <w:pStyle w:val="2"/>
        <w:numPr>
          <w:ilvl w:val="1"/>
          <w:numId w:val="71"/>
        </w:numPr>
      </w:pPr>
      <w:bookmarkStart w:id="722" w:name="_Toc199265119"/>
      <w:r w:rsidRPr="00B66B93">
        <w:t>Техническое задание на разработку прототипа</w:t>
      </w:r>
      <w:bookmarkEnd w:id="722"/>
    </w:p>
    <w:p w14:paraId="0EBECF75" w14:textId="180FD5A1" w:rsidR="00591C5D" w:rsidRPr="00591C5D" w:rsidRDefault="00591C5D" w:rsidP="00591C5D">
      <w:pPr>
        <w:pStyle w:val="ad"/>
      </w:pPr>
      <w:r w:rsidRPr="00591C5D">
        <w:t xml:space="preserve">Прототип должен моделировать полный жизненный цикл электронного согласования университетских документов без встраивания подписи в файл. Вместо «мокрой» подписи в самом PDF либо DOCX система формирует и хранит в собственной базе данных криптографическую сигнатуру (SHA-256 хеш </w:t>
      </w:r>
      <w:r>
        <w:t>и</w:t>
      </w:r>
      <w:r w:rsidRPr="00591C5D">
        <w:t xml:space="preserve"> открытый ключ пользователя) и статус «подписано» либо «отказ». Документ остаётся у инициатора либо в файловом хранилище, а целостность проверяется сравнением актуального хеша с зафиксированным эталоном.</w:t>
      </w:r>
    </w:p>
    <w:p w14:paraId="49297D5E" w14:textId="77777777" w:rsidR="00591C5D" w:rsidRPr="00591C5D" w:rsidRDefault="00591C5D" w:rsidP="00591C5D">
      <w:pPr>
        <w:pStyle w:val="ad"/>
      </w:pPr>
      <w:r w:rsidRPr="00591C5D">
        <w:t>Основная логика прототипа включает пять взаимосвязанных задач.</w:t>
      </w:r>
    </w:p>
    <w:p w14:paraId="57BB4C06" w14:textId="328336FD" w:rsidR="00591C5D" w:rsidRPr="00591C5D" w:rsidRDefault="00591C5D" w:rsidP="00E70945">
      <w:pPr>
        <w:pStyle w:val="ad"/>
        <w:numPr>
          <w:ilvl w:val="0"/>
          <w:numId w:val="73"/>
        </w:numPr>
        <w:ind w:left="0" w:firstLine="709"/>
      </w:pPr>
      <w:r w:rsidRPr="00591C5D">
        <w:t>Формирование заявки. Пользователь-инициатор загружает документ; система вычисляет его SHA-256, в БД создаёт карточку.</w:t>
      </w:r>
    </w:p>
    <w:p w14:paraId="476069F5" w14:textId="68BFB1E6" w:rsidR="00591C5D" w:rsidRPr="00591C5D" w:rsidRDefault="00591C5D" w:rsidP="00E70945">
      <w:pPr>
        <w:pStyle w:val="ad"/>
        <w:numPr>
          <w:ilvl w:val="0"/>
          <w:numId w:val="73"/>
        </w:numPr>
        <w:ind w:left="0" w:firstLine="709"/>
      </w:pPr>
      <w:r w:rsidRPr="00591C5D">
        <w:t>Автоматическая подпись отправителя. Сразу после создания карточки формируется запись</w:t>
      </w:r>
      <w:r>
        <w:t xml:space="preserve"> </w:t>
      </w:r>
      <w:r w:rsidRPr="00591C5D">
        <w:t>(хеш, публичный ключ отправителя, время). Это имитирует внутреннее «наложение» простой ЭЦП без изменения файла.</w:t>
      </w:r>
    </w:p>
    <w:p w14:paraId="58CDA56F" w14:textId="15BBA22E" w:rsidR="00591C5D" w:rsidRPr="00591C5D" w:rsidRDefault="00591C5D" w:rsidP="00E70945">
      <w:pPr>
        <w:pStyle w:val="ad"/>
        <w:numPr>
          <w:ilvl w:val="0"/>
          <w:numId w:val="73"/>
        </w:numPr>
        <w:ind w:left="0" w:firstLine="709"/>
      </w:pPr>
      <w:r w:rsidRPr="00591C5D">
        <w:t xml:space="preserve">Отправка и реакция адресата. Документ отображается в личном кабинете адресата. Он выбирает «подписать» или «отказать». При подтверждении создаётся </w:t>
      </w:r>
      <w:r>
        <w:t>переменная</w:t>
      </w:r>
      <w:r w:rsidRPr="00591C5D">
        <w:t xml:space="preserve"> c его открытым ключом, статус карточки меняется на </w:t>
      </w:r>
      <w:r>
        <w:t>«подписано»</w:t>
      </w:r>
      <w:r w:rsidRPr="00591C5D">
        <w:t xml:space="preserve">; при отказе фиксируется причина, статус </w:t>
      </w:r>
      <w:r w:rsidR="00892FD0">
        <w:t>–</w:t>
      </w:r>
      <w:r w:rsidRPr="00591C5D">
        <w:t xml:space="preserve"> </w:t>
      </w:r>
      <w:r>
        <w:t>«Отказано»</w:t>
      </w:r>
      <w:r w:rsidRPr="00591C5D">
        <w:t>.</w:t>
      </w:r>
    </w:p>
    <w:p w14:paraId="64506D76" w14:textId="77777777" w:rsidR="00591C5D" w:rsidRPr="00591C5D" w:rsidRDefault="00591C5D" w:rsidP="00E70945">
      <w:pPr>
        <w:pStyle w:val="ad"/>
        <w:numPr>
          <w:ilvl w:val="0"/>
          <w:numId w:val="73"/>
        </w:numPr>
        <w:ind w:left="0" w:firstLine="709"/>
      </w:pPr>
      <w:r w:rsidRPr="00591C5D">
        <w:t>Проверка целостности. Любой участник может загрузить локальную копию документа: система снова вычисляет хеш и сравнивает с эталоном. Совпадение подтверждает неизменность, расхождение сигнализирует о нарушении.</w:t>
      </w:r>
    </w:p>
    <w:p w14:paraId="7C843569" w14:textId="77777777" w:rsidR="00591C5D" w:rsidRPr="00591C5D" w:rsidRDefault="00591C5D" w:rsidP="00E70945">
      <w:pPr>
        <w:pStyle w:val="ad"/>
        <w:numPr>
          <w:ilvl w:val="0"/>
          <w:numId w:val="73"/>
        </w:numPr>
        <w:ind w:left="0" w:firstLine="709"/>
      </w:pPr>
      <w:r w:rsidRPr="00591C5D">
        <w:t>Журналирование и отчётность. Каждый переход статуса сохраняется в журнале аудита с меткой времени. При выборке по id пользователь получает полную историю согласования и действительность подписи.</w:t>
      </w:r>
    </w:p>
    <w:p w14:paraId="0FEBAF08" w14:textId="77777777" w:rsidR="00591C5D" w:rsidRDefault="00591C5D" w:rsidP="00591C5D">
      <w:pPr>
        <w:pStyle w:val="ad"/>
      </w:pPr>
      <w:r w:rsidRPr="00591C5D">
        <w:t>Для реализации требуется выполнить следующие работы</w:t>
      </w:r>
      <w:r>
        <w:t>:</w:t>
      </w:r>
    </w:p>
    <w:p w14:paraId="1317F8EB" w14:textId="17E19393" w:rsidR="00591C5D" w:rsidRDefault="00591C5D" w:rsidP="00E70945">
      <w:pPr>
        <w:pStyle w:val="ad"/>
        <w:numPr>
          <w:ilvl w:val="0"/>
          <w:numId w:val="72"/>
        </w:numPr>
        <w:ind w:left="0" w:firstLine="709"/>
      </w:pPr>
      <w:r w:rsidRPr="00591C5D">
        <w:t>разработать схему БД</w:t>
      </w:r>
      <w:r>
        <w:t>;</w:t>
      </w:r>
    </w:p>
    <w:p w14:paraId="53B3488B" w14:textId="7D60E0CE" w:rsidR="00591C5D" w:rsidRDefault="00591C5D" w:rsidP="00E70945">
      <w:pPr>
        <w:pStyle w:val="ad"/>
        <w:numPr>
          <w:ilvl w:val="0"/>
          <w:numId w:val="72"/>
        </w:numPr>
        <w:ind w:left="0" w:firstLine="709"/>
      </w:pPr>
      <w:r w:rsidRPr="00591C5D">
        <w:t>реализовать серверное API;</w:t>
      </w:r>
    </w:p>
    <w:p w14:paraId="5A67DFD0" w14:textId="29A045D3" w:rsidR="00591C5D" w:rsidRDefault="00591C5D" w:rsidP="00E70945">
      <w:pPr>
        <w:pStyle w:val="ad"/>
        <w:numPr>
          <w:ilvl w:val="0"/>
          <w:numId w:val="72"/>
        </w:numPr>
        <w:ind w:left="0" w:firstLine="709"/>
      </w:pPr>
      <w:r w:rsidRPr="00591C5D">
        <w:t>создать простой веб-интерфейс;</w:t>
      </w:r>
    </w:p>
    <w:p w14:paraId="39931198" w14:textId="6419561A" w:rsidR="00591C5D" w:rsidRDefault="00591C5D" w:rsidP="00E70945">
      <w:pPr>
        <w:pStyle w:val="ad"/>
        <w:numPr>
          <w:ilvl w:val="0"/>
          <w:numId w:val="72"/>
        </w:numPr>
        <w:ind w:left="0" w:firstLine="709"/>
      </w:pPr>
      <w:r w:rsidRPr="00591C5D">
        <w:t>обеспечить локальное шифрование приватных ключей (парольная защита) и хранение открытых ключей в базе;</w:t>
      </w:r>
    </w:p>
    <w:p w14:paraId="7701EC69" w14:textId="3B0914BD" w:rsidR="00591C5D" w:rsidRPr="00591C5D" w:rsidRDefault="00591C5D" w:rsidP="00E70945">
      <w:pPr>
        <w:pStyle w:val="ad"/>
        <w:numPr>
          <w:ilvl w:val="0"/>
          <w:numId w:val="72"/>
        </w:numPr>
        <w:ind w:left="0" w:firstLine="709"/>
      </w:pPr>
      <w:r w:rsidRPr="00591C5D">
        <w:t>подготовить набор тестовых документов и сценарии проверки корректности статусов</w:t>
      </w:r>
      <w:r>
        <w:t>.</w:t>
      </w:r>
    </w:p>
    <w:p w14:paraId="1FD76E4F" w14:textId="77777777" w:rsidR="00591C5D" w:rsidRPr="00591C5D" w:rsidRDefault="00591C5D" w:rsidP="00591C5D">
      <w:pPr>
        <w:pStyle w:val="ad"/>
      </w:pPr>
      <w:r w:rsidRPr="00591C5D">
        <w:t>Прототип предназначен исключительно для демонстрации принципа работы ЭЦП в образовательной среде ИРНИТУ; он не требует интеграции с действующими системами и не использует квалифицированные сертификаты.</w:t>
      </w:r>
    </w:p>
    <w:p w14:paraId="1AF9688E" w14:textId="77777777" w:rsidR="009700BF" w:rsidRPr="009700BF" w:rsidRDefault="009700BF" w:rsidP="006E312F">
      <w:pPr>
        <w:pStyle w:val="a4"/>
        <w:keepNext/>
        <w:keepLines/>
        <w:numPr>
          <w:ilvl w:val="0"/>
          <w:numId w:val="52"/>
        </w:numPr>
        <w:spacing w:before="80" w:after="80"/>
        <w:contextualSpacing w:val="0"/>
        <w:outlineLvl w:val="1"/>
        <w:rPr>
          <w:rFonts w:eastAsiaTheme="majorEastAsia" w:cs="Times New Roman"/>
          <w:b/>
          <w:bCs/>
          <w:vanish/>
          <w:szCs w:val="28"/>
        </w:rPr>
      </w:pPr>
      <w:bookmarkStart w:id="723" w:name="_Toc198754641"/>
      <w:bookmarkStart w:id="724" w:name="_Toc198756142"/>
      <w:bookmarkStart w:id="725" w:name="_Toc198759621"/>
      <w:bookmarkStart w:id="726" w:name="_Toc198808114"/>
      <w:bookmarkStart w:id="727" w:name="_Toc198809799"/>
      <w:bookmarkStart w:id="728" w:name="_Toc198811178"/>
      <w:bookmarkStart w:id="729" w:name="_Toc198820240"/>
      <w:bookmarkStart w:id="730" w:name="_Toc199084855"/>
      <w:bookmarkStart w:id="731" w:name="_Toc199091108"/>
      <w:bookmarkStart w:id="732" w:name="_Toc199092496"/>
      <w:bookmarkStart w:id="733" w:name="_Toc199263528"/>
      <w:bookmarkStart w:id="734" w:name="_Toc199265120"/>
      <w:bookmarkEnd w:id="723"/>
      <w:bookmarkEnd w:id="724"/>
      <w:bookmarkEnd w:id="725"/>
      <w:bookmarkEnd w:id="726"/>
      <w:bookmarkEnd w:id="727"/>
      <w:bookmarkEnd w:id="728"/>
      <w:bookmarkEnd w:id="729"/>
      <w:bookmarkEnd w:id="730"/>
      <w:bookmarkEnd w:id="731"/>
      <w:bookmarkEnd w:id="732"/>
      <w:bookmarkEnd w:id="733"/>
      <w:bookmarkEnd w:id="734"/>
    </w:p>
    <w:p w14:paraId="68A8D577" w14:textId="77777777" w:rsidR="009700BF" w:rsidRPr="009700BF" w:rsidRDefault="009700BF" w:rsidP="006E312F">
      <w:pPr>
        <w:pStyle w:val="a4"/>
        <w:keepNext/>
        <w:keepLines/>
        <w:numPr>
          <w:ilvl w:val="0"/>
          <w:numId w:val="52"/>
        </w:numPr>
        <w:spacing w:before="80" w:after="80"/>
        <w:contextualSpacing w:val="0"/>
        <w:outlineLvl w:val="1"/>
        <w:rPr>
          <w:rFonts w:eastAsiaTheme="majorEastAsia" w:cs="Times New Roman"/>
          <w:b/>
          <w:bCs/>
          <w:vanish/>
          <w:szCs w:val="28"/>
        </w:rPr>
      </w:pPr>
      <w:bookmarkStart w:id="735" w:name="_Toc198754642"/>
      <w:bookmarkStart w:id="736" w:name="_Toc198756143"/>
      <w:bookmarkStart w:id="737" w:name="_Toc198759622"/>
      <w:bookmarkStart w:id="738" w:name="_Toc198808115"/>
      <w:bookmarkStart w:id="739" w:name="_Toc198809800"/>
      <w:bookmarkStart w:id="740" w:name="_Toc198811179"/>
      <w:bookmarkStart w:id="741" w:name="_Toc198820241"/>
      <w:bookmarkStart w:id="742" w:name="_Toc199084856"/>
      <w:bookmarkStart w:id="743" w:name="_Toc199091109"/>
      <w:bookmarkStart w:id="744" w:name="_Toc199092497"/>
      <w:bookmarkStart w:id="745" w:name="_Toc199263529"/>
      <w:bookmarkStart w:id="746" w:name="_Toc199265121"/>
      <w:bookmarkEnd w:id="735"/>
      <w:bookmarkEnd w:id="736"/>
      <w:bookmarkEnd w:id="737"/>
      <w:bookmarkEnd w:id="738"/>
      <w:bookmarkEnd w:id="739"/>
      <w:bookmarkEnd w:id="740"/>
      <w:bookmarkEnd w:id="741"/>
      <w:bookmarkEnd w:id="742"/>
      <w:bookmarkEnd w:id="743"/>
      <w:bookmarkEnd w:id="744"/>
      <w:bookmarkEnd w:id="745"/>
      <w:bookmarkEnd w:id="746"/>
    </w:p>
    <w:p w14:paraId="44889FF7" w14:textId="77777777" w:rsidR="009700BF" w:rsidRPr="009700BF" w:rsidRDefault="009700BF" w:rsidP="006E312F">
      <w:pPr>
        <w:pStyle w:val="a4"/>
        <w:keepNext/>
        <w:keepLines/>
        <w:numPr>
          <w:ilvl w:val="0"/>
          <w:numId w:val="52"/>
        </w:numPr>
        <w:spacing w:before="80" w:after="80"/>
        <w:contextualSpacing w:val="0"/>
        <w:outlineLvl w:val="1"/>
        <w:rPr>
          <w:rFonts w:eastAsiaTheme="majorEastAsia" w:cs="Times New Roman"/>
          <w:b/>
          <w:bCs/>
          <w:vanish/>
          <w:szCs w:val="28"/>
        </w:rPr>
      </w:pPr>
      <w:bookmarkStart w:id="747" w:name="_Toc198754643"/>
      <w:bookmarkStart w:id="748" w:name="_Toc198756144"/>
      <w:bookmarkStart w:id="749" w:name="_Toc198759623"/>
      <w:bookmarkStart w:id="750" w:name="_Toc198808116"/>
      <w:bookmarkStart w:id="751" w:name="_Toc198809801"/>
      <w:bookmarkStart w:id="752" w:name="_Toc198811180"/>
      <w:bookmarkStart w:id="753" w:name="_Toc198820242"/>
      <w:bookmarkStart w:id="754" w:name="_Toc199084857"/>
      <w:bookmarkStart w:id="755" w:name="_Toc199091110"/>
      <w:bookmarkStart w:id="756" w:name="_Toc199092498"/>
      <w:bookmarkStart w:id="757" w:name="_Toc199263530"/>
      <w:bookmarkStart w:id="758" w:name="_Toc199265122"/>
      <w:bookmarkEnd w:id="747"/>
      <w:bookmarkEnd w:id="748"/>
      <w:bookmarkEnd w:id="749"/>
      <w:bookmarkEnd w:id="750"/>
      <w:bookmarkEnd w:id="751"/>
      <w:bookmarkEnd w:id="752"/>
      <w:bookmarkEnd w:id="753"/>
      <w:bookmarkEnd w:id="754"/>
      <w:bookmarkEnd w:id="755"/>
      <w:bookmarkEnd w:id="756"/>
      <w:bookmarkEnd w:id="757"/>
      <w:bookmarkEnd w:id="758"/>
    </w:p>
    <w:p w14:paraId="2E5A2DDF" w14:textId="77777777" w:rsidR="009700BF" w:rsidRPr="009700BF" w:rsidRDefault="009700BF" w:rsidP="006E312F">
      <w:pPr>
        <w:pStyle w:val="a4"/>
        <w:keepNext/>
        <w:keepLines/>
        <w:numPr>
          <w:ilvl w:val="0"/>
          <w:numId w:val="52"/>
        </w:numPr>
        <w:spacing w:before="80" w:after="80"/>
        <w:contextualSpacing w:val="0"/>
        <w:outlineLvl w:val="1"/>
        <w:rPr>
          <w:rFonts w:eastAsiaTheme="majorEastAsia" w:cs="Times New Roman"/>
          <w:b/>
          <w:bCs/>
          <w:vanish/>
          <w:szCs w:val="28"/>
        </w:rPr>
      </w:pPr>
      <w:bookmarkStart w:id="759" w:name="_Toc198754644"/>
      <w:bookmarkStart w:id="760" w:name="_Toc198756145"/>
      <w:bookmarkStart w:id="761" w:name="_Toc198759624"/>
      <w:bookmarkStart w:id="762" w:name="_Toc198808117"/>
      <w:bookmarkStart w:id="763" w:name="_Toc198809802"/>
      <w:bookmarkStart w:id="764" w:name="_Toc198811181"/>
      <w:bookmarkStart w:id="765" w:name="_Toc198820243"/>
      <w:bookmarkStart w:id="766" w:name="_Toc199084858"/>
      <w:bookmarkStart w:id="767" w:name="_Toc199091111"/>
      <w:bookmarkStart w:id="768" w:name="_Toc199092499"/>
      <w:bookmarkStart w:id="769" w:name="_Toc199263531"/>
      <w:bookmarkStart w:id="770" w:name="_Toc199265123"/>
      <w:bookmarkEnd w:id="759"/>
      <w:bookmarkEnd w:id="760"/>
      <w:bookmarkEnd w:id="761"/>
      <w:bookmarkEnd w:id="762"/>
      <w:bookmarkEnd w:id="763"/>
      <w:bookmarkEnd w:id="764"/>
      <w:bookmarkEnd w:id="765"/>
      <w:bookmarkEnd w:id="766"/>
      <w:bookmarkEnd w:id="767"/>
      <w:bookmarkEnd w:id="768"/>
      <w:bookmarkEnd w:id="769"/>
      <w:bookmarkEnd w:id="770"/>
    </w:p>
    <w:p w14:paraId="71FB03A5" w14:textId="77777777" w:rsidR="00B66B93" w:rsidRPr="00B66B93" w:rsidRDefault="00B66B93" w:rsidP="00B66B93">
      <w:pPr>
        <w:pStyle w:val="a4"/>
        <w:keepNext/>
        <w:keepLines/>
        <w:numPr>
          <w:ilvl w:val="1"/>
          <w:numId w:val="63"/>
        </w:numPr>
        <w:spacing w:before="80" w:after="80"/>
        <w:contextualSpacing w:val="0"/>
        <w:outlineLvl w:val="1"/>
        <w:rPr>
          <w:rFonts w:eastAsiaTheme="majorEastAsia" w:cs="Times New Roman"/>
          <w:b/>
          <w:bCs/>
          <w:vanish/>
          <w:szCs w:val="28"/>
        </w:rPr>
      </w:pPr>
      <w:bookmarkStart w:id="771" w:name="_Toc199084859"/>
      <w:bookmarkStart w:id="772" w:name="_Toc199091112"/>
      <w:bookmarkStart w:id="773" w:name="_Toc199092500"/>
      <w:bookmarkStart w:id="774" w:name="_Toc199263532"/>
      <w:bookmarkStart w:id="775" w:name="_Toc199265124"/>
      <w:bookmarkEnd w:id="771"/>
      <w:bookmarkEnd w:id="772"/>
      <w:bookmarkEnd w:id="773"/>
      <w:bookmarkEnd w:id="774"/>
      <w:bookmarkEnd w:id="775"/>
    </w:p>
    <w:p w14:paraId="3EEEEC2F" w14:textId="6F721386" w:rsidR="00EF6B49" w:rsidRPr="00EF6B49" w:rsidRDefault="00591C5D" w:rsidP="00B66B93">
      <w:pPr>
        <w:pStyle w:val="2"/>
      </w:pPr>
      <w:bookmarkStart w:id="776" w:name="_Toc199265125"/>
      <w:r>
        <w:t>Пользовательские интерфейсы</w:t>
      </w:r>
      <w:bookmarkEnd w:id="776"/>
    </w:p>
    <w:p w14:paraId="7DE51032" w14:textId="77777777" w:rsidR="00B66B93" w:rsidRPr="00B66B93" w:rsidRDefault="00B66B93" w:rsidP="00B66B93">
      <w:pPr>
        <w:pStyle w:val="a4"/>
        <w:keepNext/>
        <w:keepLines/>
        <w:numPr>
          <w:ilvl w:val="0"/>
          <w:numId w:val="60"/>
        </w:numPr>
        <w:spacing w:before="80" w:after="80"/>
        <w:contextualSpacing w:val="0"/>
        <w:outlineLvl w:val="2"/>
        <w:rPr>
          <w:rFonts w:eastAsiaTheme="majorEastAsia" w:cs="Times New Roman"/>
          <w:b/>
          <w:bCs/>
          <w:vanish/>
          <w:szCs w:val="28"/>
        </w:rPr>
      </w:pPr>
      <w:bookmarkStart w:id="777" w:name="_Toc198756147"/>
      <w:bookmarkStart w:id="778" w:name="_Toc198759626"/>
      <w:bookmarkStart w:id="779" w:name="_Toc198808119"/>
      <w:bookmarkStart w:id="780" w:name="_Toc198809804"/>
      <w:bookmarkStart w:id="781" w:name="_Toc198811183"/>
      <w:bookmarkStart w:id="782" w:name="_Toc198820245"/>
      <w:bookmarkStart w:id="783" w:name="_Toc199084861"/>
      <w:bookmarkStart w:id="784" w:name="_Toc199091114"/>
      <w:bookmarkStart w:id="785" w:name="_Toc199092502"/>
      <w:bookmarkStart w:id="786" w:name="_Toc199263534"/>
      <w:bookmarkStart w:id="787" w:name="_Toc199265126"/>
      <w:bookmarkEnd w:id="777"/>
      <w:bookmarkEnd w:id="778"/>
      <w:bookmarkEnd w:id="779"/>
      <w:bookmarkEnd w:id="780"/>
      <w:bookmarkEnd w:id="781"/>
      <w:bookmarkEnd w:id="782"/>
      <w:bookmarkEnd w:id="783"/>
      <w:bookmarkEnd w:id="784"/>
      <w:bookmarkEnd w:id="785"/>
      <w:bookmarkEnd w:id="786"/>
      <w:bookmarkEnd w:id="787"/>
    </w:p>
    <w:p w14:paraId="62C4B411" w14:textId="77777777" w:rsidR="00B66B93" w:rsidRPr="00B66B93" w:rsidRDefault="00B66B93" w:rsidP="00B66B93">
      <w:pPr>
        <w:pStyle w:val="a4"/>
        <w:keepNext/>
        <w:keepLines/>
        <w:numPr>
          <w:ilvl w:val="0"/>
          <w:numId w:val="60"/>
        </w:numPr>
        <w:spacing w:before="80" w:after="80"/>
        <w:contextualSpacing w:val="0"/>
        <w:outlineLvl w:val="2"/>
        <w:rPr>
          <w:rFonts w:eastAsiaTheme="majorEastAsia" w:cs="Times New Roman"/>
          <w:b/>
          <w:bCs/>
          <w:vanish/>
          <w:szCs w:val="28"/>
        </w:rPr>
      </w:pPr>
      <w:bookmarkStart w:id="788" w:name="_Toc199084862"/>
      <w:bookmarkStart w:id="789" w:name="_Toc199091115"/>
      <w:bookmarkStart w:id="790" w:name="_Toc199092503"/>
      <w:bookmarkStart w:id="791" w:name="_Toc199263535"/>
      <w:bookmarkStart w:id="792" w:name="_Toc199265127"/>
      <w:bookmarkEnd w:id="788"/>
      <w:bookmarkEnd w:id="789"/>
      <w:bookmarkEnd w:id="790"/>
      <w:bookmarkEnd w:id="791"/>
      <w:bookmarkEnd w:id="792"/>
    </w:p>
    <w:p w14:paraId="4A276CBD" w14:textId="77777777" w:rsidR="00B66B93" w:rsidRPr="00B66B93" w:rsidRDefault="00B66B93" w:rsidP="00B66B93">
      <w:pPr>
        <w:pStyle w:val="a4"/>
        <w:keepNext/>
        <w:keepLines/>
        <w:numPr>
          <w:ilvl w:val="0"/>
          <w:numId w:val="60"/>
        </w:numPr>
        <w:spacing w:before="80" w:after="80"/>
        <w:contextualSpacing w:val="0"/>
        <w:outlineLvl w:val="2"/>
        <w:rPr>
          <w:rFonts w:eastAsiaTheme="majorEastAsia" w:cs="Times New Roman"/>
          <w:b/>
          <w:bCs/>
          <w:vanish/>
          <w:szCs w:val="28"/>
        </w:rPr>
      </w:pPr>
      <w:bookmarkStart w:id="793" w:name="_Toc199084863"/>
      <w:bookmarkStart w:id="794" w:name="_Toc199091116"/>
      <w:bookmarkStart w:id="795" w:name="_Toc199092504"/>
      <w:bookmarkStart w:id="796" w:name="_Toc199263536"/>
      <w:bookmarkStart w:id="797" w:name="_Toc199265128"/>
      <w:bookmarkEnd w:id="793"/>
      <w:bookmarkEnd w:id="794"/>
      <w:bookmarkEnd w:id="795"/>
      <w:bookmarkEnd w:id="796"/>
      <w:bookmarkEnd w:id="797"/>
    </w:p>
    <w:p w14:paraId="7B613E49" w14:textId="77777777" w:rsidR="00B66B93" w:rsidRPr="00B66B93" w:rsidRDefault="00B66B93" w:rsidP="00B66B93">
      <w:pPr>
        <w:pStyle w:val="a4"/>
        <w:keepNext/>
        <w:keepLines/>
        <w:numPr>
          <w:ilvl w:val="0"/>
          <w:numId w:val="60"/>
        </w:numPr>
        <w:spacing w:before="80" w:after="80"/>
        <w:contextualSpacing w:val="0"/>
        <w:outlineLvl w:val="2"/>
        <w:rPr>
          <w:rFonts w:eastAsiaTheme="majorEastAsia" w:cs="Times New Roman"/>
          <w:b/>
          <w:bCs/>
          <w:vanish/>
          <w:szCs w:val="28"/>
        </w:rPr>
      </w:pPr>
      <w:bookmarkStart w:id="798" w:name="_Toc199084864"/>
      <w:bookmarkStart w:id="799" w:name="_Toc199091117"/>
      <w:bookmarkStart w:id="800" w:name="_Toc199092505"/>
      <w:bookmarkStart w:id="801" w:name="_Toc199263537"/>
      <w:bookmarkStart w:id="802" w:name="_Toc199265129"/>
      <w:bookmarkEnd w:id="798"/>
      <w:bookmarkEnd w:id="799"/>
      <w:bookmarkEnd w:id="800"/>
      <w:bookmarkEnd w:id="801"/>
      <w:bookmarkEnd w:id="802"/>
    </w:p>
    <w:p w14:paraId="68E8B393" w14:textId="77777777" w:rsidR="00B66B93" w:rsidRPr="00B66B93" w:rsidRDefault="00B66B93" w:rsidP="00B66B93">
      <w:pPr>
        <w:pStyle w:val="a4"/>
        <w:keepNext/>
        <w:keepLines/>
        <w:numPr>
          <w:ilvl w:val="1"/>
          <w:numId w:val="60"/>
        </w:numPr>
        <w:spacing w:before="80" w:after="80"/>
        <w:contextualSpacing w:val="0"/>
        <w:outlineLvl w:val="2"/>
        <w:rPr>
          <w:rFonts w:eastAsiaTheme="majorEastAsia" w:cs="Times New Roman"/>
          <w:b/>
          <w:bCs/>
          <w:vanish/>
          <w:szCs w:val="28"/>
        </w:rPr>
      </w:pPr>
      <w:bookmarkStart w:id="803" w:name="_Toc199084865"/>
      <w:bookmarkStart w:id="804" w:name="_Toc199091118"/>
      <w:bookmarkStart w:id="805" w:name="_Toc199092506"/>
      <w:bookmarkStart w:id="806" w:name="_Toc199263538"/>
      <w:bookmarkStart w:id="807" w:name="_Toc199265130"/>
      <w:bookmarkEnd w:id="803"/>
      <w:bookmarkEnd w:id="804"/>
      <w:bookmarkEnd w:id="805"/>
      <w:bookmarkEnd w:id="806"/>
      <w:bookmarkEnd w:id="807"/>
    </w:p>
    <w:p w14:paraId="5FFFD648" w14:textId="77777777" w:rsidR="00B66B93" w:rsidRPr="00B66B93" w:rsidRDefault="00B66B93" w:rsidP="00B66B93">
      <w:pPr>
        <w:pStyle w:val="a4"/>
        <w:keepNext/>
        <w:keepLines/>
        <w:numPr>
          <w:ilvl w:val="1"/>
          <w:numId w:val="60"/>
        </w:numPr>
        <w:spacing w:before="80" w:after="80"/>
        <w:contextualSpacing w:val="0"/>
        <w:outlineLvl w:val="2"/>
        <w:rPr>
          <w:rFonts w:eastAsiaTheme="majorEastAsia" w:cs="Times New Roman"/>
          <w:b/>
          <w:bCs/>
          <w:vanish/>
          <w:szCs w:val="28"/>
        </w:rPr>
      </w:pPr>
      <w:bookmarkStart w:id="808" w:name="_Toc199084866"/>
      <w:bookmarkStart w:id="809" w:name="_Toc199091119"/>
      <w:bookmarkStart w:id="810" w:name="_Toc199092507"/>
      <w:bookmarkStart w:id="811" w:name="_Toc199263539"/>
      <w:bookmarkStart w:id="812" w:name="_Toc199265131"/>
      <w:bookmarkEnd w:id="808"/>
      <w:bookmarkEnd w:id="809"/>
      <w:bookmarkEnd w:id="810"/>
      <w:bookmarkEnd w:id="811"/>
      <w:bookmarkEnd w:id="812"/>
    </w:p>
    <w:p w14:paraId="5E3D273D" w14:textId="423E02D7" w:rsidR="00EF6B49" w:rsidRDefault="00EF6B49" w:rsidP="00B66B93">
      <w:pPr>
        <w:pStyle w:val="3"/>
        <w:numPr>
          <w:ilvl w:val="2"/>
          <w:numId w:val="60"/>
        </w:numPr>
      </w:pPr>
      <w:bookmarkStart w:id="813" w:name="_Toc199265132"/>
      <w:r w:rsidRPr="00EF6B49">
        <w:t>Экран «Вход в систему»</w:t>
      </w:r>
      <w:bookmarkEnd w:id="813"/>
    </w:p>
    <w:p w14:paraId="34B926C5" w14:textId="2D127A00" w:rsidR="00EF6B49" w:rsidRDefault="00EF6B49" w:rsidP="00EF6B49">
      <w:pPr>
        <w:pStyle w:val="aff5"/>
      </w:pPr>
      <w:r>
        <w:t>На рисунке 4.1 представлен экран «Вход в систему». Интерфейс состоит из центрально выровненной карточки авторизации.</w:t>
      </w:r>
    </w:p>
    <w:p w14:paraId="3E111A13" w14:textId="54757E04" w:rsidR="00EF6B49" w:rsidRDefault="00EF6B49" w:rsidP="006E312F">
      <w:pPr>
        <w:pStyle w:val="aff5"/>
        <w:numPr>
          <w:ilvl w:val="0"/>
          <w:numId w:val="54"/>
        </w:numPr>
        <w:tabs>
          <w:tab w:val="left" w:pos="993"/>
        </w:tabs>
        <w:ind w:left="0" w:firstLine="709"/>
      </w:pPr>
      <w:r>
        <w:lastRenderedPageBreak/>
        <w:t>Поле «Логин (e</w:t>
      </w:r>
      <w:r w:rsidR="00206C51">
        <w:t>–</w:t>
      </w:r>
      <w:r>
        <w:t>mail)»: предназначено для ввода идентификатора пользователя. При клике поле активируется (меняется фон и подсвечивается рамка);</w:t>
      </w:r>
    </w:p>
    <w:p w14:paraId="312221D2" w14:textId="77777777" w:rsidR="00EF6B49" w:rsidRDefault="00EF6B49" w:rsidP="006E312F">
      <w:pPr>
        <w:pStyle w:val="aff5"/>
        <w:numPr>
          <w:ilvl w:val="0"/>
          <w:numId w:val="54"/>
        </w:numPr>
        <w:tabs>
          <w:tab w:val="left" w:pos="993"/>
        </w:tabs>
        <w:ind w:left="0" w:firstLine="709"/>
      </w:pPr>
      <w:r>
        <w:t>Поле «Пароль»: скрытый ввод текста, также подсвечивается при фокусе;</w:t>
      </w:r>
    </w:p>
    <w:p w14:paraId="057843BE" w14:textId="5932D62D" w:rsidR="00EF6B49" w:rsidRDefault="00EF6B49" w:rsidP="006E312F">
      <w:pPr>
        <w:pStyle w:val="aff5"/>
        <w:numPr>
          <w:ilvl w:val="0"/>
          <w:numId w:val="54"/>
        </w:numPr>
        <w:tabs>
          <w:tab w:val="left" w:pos="993"/>
        </w:tabs>
        <w:ind w:left="0" w:firstLine="709"/>
      </w:pPr>
      <w:r>
        <w:t xml:space="preserve">Кнопка «Войти»: при нажатии инициирует проверку учётных данных. В случае успеха пользователь перенаправляется на главную страницу приложения; при ошибке </w:t>
      </w:r>
      <w:r w:rsidR="00206C51">
        <w:t>–</w:t>
      </w:r>
      <w:r>
        <w:t xml:space="preserve"> появляется информационное сообщение (например, «Неверный логин или пароль»);</w:t>
      </w:r>
    </w:p>
    <w:p w14:paraId="71CB8A51" w14:textId="227D0CA5" w:rsidR="00EF6B49" w:rsidRDefault="00EF6B49" w:rsidP="006E312F">
      <w:pPr>
        <w:pStyle w:val="aff5"/>
        <w:numPr>
          <w:ilvl w:val="0"/>
          <w:numId w:val="54"/>
        </w:numPr>
        <w:tabs>
          <w:tab w:val="left" w:pos="993"/>
        </w:tabs>
        <w:ind w:left="0" w:firstLine="709"/>
      </w:pPr>
      <w:r>
        <w:t xml:space="preserve">Ссылка «Забыли пароль? / Регистрация»: открывает формы восстановления доступа или создания нового аккаунта. </w:t>
      </w:r>
      <w:r w:rsidR="00E4403F">
        <w:t xml:space="preserve">Экраны </w:t>
      </w:r>
      <w:r>
        <w:t>данных форм представлена на рисунка 4.2 и 4.3 соответственно.</w:t>
      </w:r>
    </w:p>
    <w:p w14:paraId="28862B68" w14:textId="77777777" w:rsidR="00EF6B49" w:rsidRDefault="00EF6B49" w:rsidP="00EF6B49">
      <w:pPr>
        <w:pStyle w:val="aff5"/>
        <w:tabs>
          <w:tab w:val="left" w:pos="993"/>
        </w:tabs>
        <w:ind w:left="709" w:firstLine="0"/>
      </w:pPr>
    </w:p>
    <w:p w14:paraId="3E3BF080" w14:textId="77777777" w:rsidR="00EF6B49" w:rsidRDefault="00EF6B49" w:rsidP="002E3498">
      <w:pPr>
        <w:pStyle w:val="ac"/>
      </w:pPr>
      <w:r w:rsidRPr="00FF672C">
        <w:drawing>
          <wp:inline distT="0" distB="0" distL="0" distR="0" wp14:anchorId="2A29A758" wp14:editId="1B059FD5">
            <wp:extent cx="5940425" cy="2755265"/>
            <wp:effectExtent l="0" t="0" r="317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2755265"/>
                    </a:xfrm>
                    <a:prstGeom prst="rect">
                      <a:avLst/>
                    </a:prstGeom>
                  </pic:spPr>
                </pic:pic>
              </a:graphicData>
            </a:graphic>
          </wp:inline>
        </w:drawing>
      </w:r>
    </w:p>
    <w:p w14:paraId="1C862F6D" w14:textId="17A031F2" w:rsidR="00EF6B49" w:rsidRDefault="00EF6B49" w:rsidP="00EF6B49">
      <w:pPr>
        <w:pStyle w:val="ac"/>
      </w:pPr>
      <w:r>
        <w:t xml:space="preserve">Рисунок 4.1 </w:t>
      </w:r>
      <w:r w:rsidR="00206C51">
        <w:t>–</w:t>
      </w:r>
      <w:r>
        <w:t xml:space="preserve"> </w:t>
      </w:r>
      <w:r w:rsidR="00591C5D">
        <w:t>Экран</w:t>
      </w:r>
      <w:r>
        <w:t xml:space="preserve"> «Вход в систему».</w:t>
      </w:r>
    </w:p>
    <w:p w14:paraId="62D622AA" w14:textId="34085D39" w:rsidR="00EF6B49" w:rsidRDefault="00EF6B49" w:rsidP="00EF6B49"/>
    <w:p w14:paraId="3FED296D" w14:textId="48A039C7" w:rsidR="00E4403F" w:rsidRPr="0032172F" w:rsidRDefault="00E4403F" w:rsidP="00EF6B49">
      <w:pPr>
        <w:rPr>
          <w:lang w:val="en-US"/>
        </w:rPr>
      </w:pPr>
      <w:r w:rsidRPr="00E4403F">
        <w:t xml:space="preserve">Компонент создаёт </w:t>
      </w:r>
      <w:r>
        <w:t>многофункциональное</w:t>
      </w:r>
      <w:r w:rsidRPr="00E4403F">
        <w:t xml:space="preserve"> поле ввода с локализованной валидацией, анимацией «shake» и кнопкой показать/скрыть пароль. Благодаря этому один и тот же код используется в формах «Вход», «Регистрация» и «Сброс пароля».</w:t>
      </w:r>
      <w:r>
        <w:t xml:space="preserve"> Пример</w:t>
      </w:r>
      <w:r w:rsidRPr="0032172F">
        <w:rPr>
          <w:lang w:val="en-US"/>
        </w:rPr>
        <w:t xml:space="preserve"> </w:t>
      </w:r>
      <w:r>
        <w:t>листинга</w:t>
      </w:r>
      <w:r w:rsidRPr="0032172F">
        <w:rPr>
          <w:lang w:val="en-US"/>
        </w:rPr>
        <w:t>:</w:t>
      </w:r>
    </w:p>
    <w:p w14:paraId="45D57390" w14:textId="77777777" w:rsidR="00E4403F" w:rsidRPr="0032172F" w:rsidRDefault="00E4403F" w:rsidP="00EF6B49">
      <w:pPr>
        <w:rPr>
          <w:lang w:val="en-US"/>
        </w:rPr>
      </w:pPr>
    </w:p>
    <w:p w14:paraId="41193BBD" w14:textId="77777777" w:rsidR="00E4403F" w:rsidRPr="00E4403F" w:rsidRDefault="00E4403F" w:rsidP="00E4403F">
      <w:pPr>
        <w:rPr>
          <w:rFonts w:ascii="Artifakt Element" w:hAnsi="Artifakt Element"/>
          <w:sz w:val="22"/>
          <w:szCs w:val="18"/>
          <w:lang w:val="en-US"/>
        </w:rPr>
      </w:pPr>
      <w:r w:rsidRPr="00E4403F">
        <w:rPr>
          <w:rFonts w:ascii="Artifakt Element" w:hAnsi="Artifakt Element"/>
          <w:sz w:val="22"/>
          <w:szCs w:val="18"/>
          <w:lang w:val="en-US"/>
        </w:rPr>
        <w:t>function Field({ label, name, type = "text", required = false,</w:t>
      </w:r>
    </w:p>
    <w:p w14:paraId="00159642" w14:textId="6BDDE57C"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show, toggleShow, placeholder = "" }) {</w:t>
      </w:r>
    </w:p>
    <w:p w14:paraId="57321839" w14:textId="59A002B0"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const [err, setErr] = useState("");</w:t>
      </w:r>
    </w:p>
    <w:p w14:paraId="37D83008" w14:textId="4C57644C"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const isPass = type === "password";</w:t>
      </w:r>
    </w:p>
    <w:p w14:paraId="7BB7648A" w14:textId="77777777" w:rsidR="00E4403F" w:rsidRPr="00E4403F" w:rsidRDefault="00E4403F" w:rsidP="00E4403F">
      <w:pPr>
        <w:rPr>
          <w:rFonts w:ascii="Artifakt Element" w:hAnsi="Artifakt Element"/>
          <w:sz w:val="22"/>
          <w:szCs w:val="18"/>
          <w:lang w:val="en-US"/>
        </w:rPr>
      </w:pPr>
    </w:p>
    <w:p w14:paraId="459906D5" w14:textId="1CAB231E"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const onInvalid = e =&gt; {</w:t>
      </w:r>
    </w:p>
    <w:p w14:paraId="1AA7E73B" w14:textId="5238246E"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e.preventDefault();</w:t>
      </w:r>
    </w:p>
    <w:p w14:paraId="365E91B5" w14:textId="2EA1E205"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setErr(e.target.validity.valueMissing</w:t>
      </w:r>
    </w:p>
    <w:p w14:paraId="6508AD56" w14:textId="603D66FF"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 "Поле обязательно"</w:t>
      </w:r>
    </w:p>
    <w:p w14:paraId="18EE9B41" w14:textId="1257DFEC"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 "Некорректное значение");</w:t>
      </w:r>
    </w:p>
    <w:p w14:paraId="14C6CC61" w14:textId="0FDA5077"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e.target.classList.add(styles.hasError, styles.shake);</w:t>
      </w:r>
    </w:p>
    <w:p w14:paraId="299B6ED2" w14:textId="4DE23E2D"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lastRenderedPageBreak/>
        <w:t xml:space="preserve"> </w:t>
      </w:r>
      <w:r w:rsidR="00E4403F" w:rsidRPr="00E4403F">
        <w:rPr>
          <w:rFonts w:ascii="Artifakt Element" w:hAnsi="Artifakt Element"/>
          <w:sz w:val="22"/>
          <w:szCs w:val="18"/>
          <w:lang w:val="en-US"/>
        </w:rPr>
        <w:t>setTimeout(() =&gt; e.target.classList.remove(styles.shake), 600);</w:t>
      </w:r>
    </w:p>
    <w:p w14:paraId="4AF73000" w14:textId="7EC21903"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w:t>
      </w:r>
    </w:p>
    <w:p w14:paraId="07F9554F" w14:textId="77777777" w:rsidR="00E4403F" w:rsidRPr="00E4403F" w:rsidRDefault="00E4403F" w:rsidP="00E4403F">
      <w:pPr>
        <w:rPr>
          <w:rFonts w:ascii="Artifakt Element" w:hAnsi="Artifakt Element"/>
          <w:sz w:val="22"/>
          <w:szCs w:val="18"/>
          <w:lang w:val="en-US"/>
        </w:rPr>
      </w:pPr>
    </w:p>
    <w:p w14:paraId="034A5AFF" w14:textId="69320831"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const onInput = e =&gt; { if (err) setErr(""); e.target.classList.remove(styles.hasError); };</w:t>
      </w:r>
    </w:p>
    <w:p w14:paraId="56918AF4" w14:textId="77777777" w:rsidR="00E4403F" w:rsidRPr="00E4403F" w:rsidRDefault="00E4403F" w:rsidP="00E4403F">
      <w:pPr>
        <w:rPr>
          <w:rFonts w:ascii="Artifakt Element" w:hAnsi="Artifakt Element"/>
          <w:sz w:val="22"/>
          <w:szCs w:val="18"/>
          <w:lang w:val="en-US"/>
        </w:rPr>
      </w:pPr>
    </w:p>
    <w:p w14:paraId="288C93D4" w14:textId="76B13808"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return (</w:t>
      </w:r>
    </w:p>
    <w:p w14:paraId="340FE6AF" w14:textId="481CE0C7"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lt;label className={`${styles.field} ${err &amp;&amp; styles.hasError}`}&gt;</w:t>
      </w:r>
    </w:p>
    <w:p w14:paraId="6111AA07" w14:textId="47B1D645"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label}</w:t>
      </w:r>
    </w:p>
    <w:p w14:paraId="7DB4C24E" w14:textId="229794C0"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lt;div className={isPass ? styles.passWrap : ""}&gt;</w:t>
      </w:r>
    </w:p>
    <w:p w14:paraId="1A8F1C87" w14:textId="2012D858"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lt;input name={name} type={show ? "text" : type} required={required}</w:t>
      </w:r>
    </w:p>
    <w:p w14:paraId="7F4639FC" w14:textId="3F0F8C4B"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placeholder={placeholder} onInvalid={onInvalid} onInput={onInput}/&gt;</w:t>
      </w:r>
    </w:p>
    <w:p w14:paraId="442B7BAC" w14:textId="5D2382A1"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isPass &amp;&amp; (</w:t>
      </w:r>
    </w:p>
    <w:p w14:paraId="53344A87" w14:textId="74982985"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lt;button type="button" className={styles.toggle} onClick={toggleShow}&gt;</w:t>
      </w:r>
    </w:p>
    <w:p w14:paraId="181BFD1B" w14:textId="4FE0E13E"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show ? &lt;EyeOff size={18}/&gt; : &lt;Eye size={18}/&gt;}</w:t>
      </w:r>
    </w:p>
    <w:p w14:paraId="04C9A30B" w14:textId="56FDAC09"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lt;/button&gt;</w:t>
      </w:r>
    </w:p>
    <w:p w14:paraId="4680933E" w14:textId="121471ED"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w:t>
      </w:r>
    </w:p>
    <w:p w14:paraId="4D9D9ED8" w14:textId="3AFA3C35"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lt;/div&gt;</w:t>
      </w:r>
    </w:p>
    <w:p w14:paraId="32E39ED5" w14:textId="55F8C2BF" w:rsidR="00E4403F" w:rsidRPr="00E4403F" w:rsidRDefault="00CF7A21" w:rsidP="00E4403F">
      <w:pPr>
        <w:rPr>
          <w:rFonts w:ascii="Artifakt Element" w:hAnsi="Artifakt Element"/>
          <w:sz w:val="22"/>
          <w:szCs w:val="18"/>
          <w:lang w:val="en-US"/>
        </w:rPr>
      </w:pPr>
      <w:r>
        <w:rPr>
          <w:rFonts w:ascii="Artifakt Element" w:hAnsi="Artifakt Element"/>
          <w:sz w:val="22"/>
          <w:szCs w:val="18"/>
          <w:lang w:val="en-US"/>
        </w:rPr>
        <w:t xml:space="preserve"> </w:t>
      </w:r>
      <w:r w:rsidR="00E4403F" w:rsidRPr="00E4403F">
        <w:rPr>
          <w:rFonts w:ascii="Artifakt Element" w:hAnsi="Artifakt Element"/>
          <w:sz w:val="22"/>
          <w:szCs w:val="18"/>
          <w:lang w:val="en-US"/>
        </w:rPr>
        <w:t>{err &amp;&amp; &lt;span className={styles.error}&gt;{err}&lt;/span&gt;}</w:t>
      </w:r>
    </w:p>
    <w:p w14:paraId="61512D77" w14:textId="1374C318" w:rsidR="00E4403F" w:rsidRPr="0032172F" w:rsidRDefault="00CF7A21" w:rsidP="00E4403F">
      <w:pPr>
        <w:rPr>
          <w:rFonts w:ascii="Artifakt Element" w:hAnsi="Artifakt Element"/>
          <w:sz w:val="22"/>
          <w:szCs w:val="18"/>
        </w:rPr>
      </w:pPr>
      <w:r>
        <w:rPr>
          <w:rFonts w:ascii="Artifakt Element" w:hAnsi="Artifakt Element"/>
          <w:sz w:val="22"/>
          <w:szCs w:val="18"/>
          <w:lang w:val="en-US"/>
        </w:rPr>
        <w:t xml:space="preserve"> </w:t>
      </w:r>
      <w:r w:rsidR="00E4403F" w:rsidRPr="0032172F">
        <w:rPr>
          <w:rFonts w:ascii="Artifakt Element" w:hAnsi="Artifakt Element"/>
          <w:sz w:val="22"/>
          <w:szCs w:val="18"/>
        </w:rPr>
        <w:t>&lt;/</w:t>
      </w:r>
      <w:r w:rsidR="00E4403F" w:rsidRPr="00E4403F">
        <w:rPr>
          <w:rFonts w:ascii="Artifakt Element" w:hAnsi="Artifakt Element"/>
          <w:sz w:val="22"/>
          <w:szCs w:val="18"/>
          <w:lang w:val="en-US"/>
        </w:rPr>
        <w:t>label</w:t>
      </w:r>
      <w:r w:rsidR="00E4403F" w:rsidRPr="0032172F">
        <w:rPr>
          <w:rFonts w:ascii="Artifakt Element" w:hAnsi="Artifakt Element"/>
          <w:sz w:val="22"/>
          <w:szCs w:val="18"/>
        </w:rPr>
        <w:t>&gt;</w:t>
      </w:r>
    </w:p>
    <w:p w14:paraId="024A1124" w14:textId="7B61ABDB" w:rsidR="00E4403F" w:rsidRPr="0032172F" w:rsidRDefault="00CF7A21" w:rsidP="00E4403F">
      <w:pPr>
        <w:rPr>
          <w:rFonts w:ascii="Artifakt Element" w:hAnsi="Artifakt Element"/>
          <w:sz w:val="22"/>
          <w:szCs w:val="18"/>
        </w:rPr>
      </w:pPr>
      <w:r>
        <w:rPr>
          <w:rFonts w:ascii="Artifakt Element" w:hAnsi="Artifakt Element"/>
          <w:sz w:val="22"/>
          <w:szCs w:val="18"/>
        </w:rPr>
        <w:t xml:space="preserve"> </w:t>
      </w:r>
      <w:r w:rsidR="00E4403F" w:rsidRPr="0032172F">
        <w:rPr>
          <w:rFonts w:ascii="Artifakt Element" w:hAnsi="Artifakt Element"/>
          <w:sz w:val="22"/>
          <w:szCs w:val="18"/>
        </w:rPr>
        <w:t>);</w:t>
      </w:r>
    </w:p>
    <w:p w14:paraId="0BAA74EC" w14:textId="6E803C8F" w:rsidR="00E4403F" w:rsidRPr="0032172F" w:rsidRDefault="00E4403F" w:rsidP="00E4403F">
      <w:pPr>
        <w:rPr>
          <w:rFonts w:ascii="Artifakt Element" w:hAnsi="Artifakt Element"/>
          <w:sz w:val="22"/>
          <w:szCs w:val="18"/>
        </w:rPr>
      </w:pPr>
      <w:r w:rsidRPr="0032172F">
        <w:rPr>
          <w:rFonts w:ascii="Artifakt Element" w:hAnsi="Artifakt Element"/>
          <w:sz w:val="22"/>
          <w:szCs w:val="18"/>
        </w:rPr>
        <w:t>}</w:t>
      </w:r>
    </w:p>
    <w:p w14:paraId="0DF06E10" w14:textId="28BF4736" w:rsidR="00E4403F" w:rsidRDefault="00E4403F" w:rsidP="00EF6B49"/>
    <w:p w14:paraId="4D1BABAC" w14:textId="784CD330" w:rsidR="00E4403F" w:rsidRDefault="00E4403F" w:rsidP="00E4403F">
      <w:pPr>
        <w:pStyle w:val="ad"/>
      </w:pPr>
      <w:r>
        <w:t>Л</w:t>
      </w:r>
      <w:r w:rsidRPr="00E4403F">
        <w:t>окальная валидация без перезагрузки страницы улучшает UX, а вынос логики в отдельный компонент предотвращает дублирование кода при смене режимов.</w:t>
      </w:r>
    </w:p>
    <w:p w14:paraId="364EDD96" w14:textId="77777777" w:rsidR="00E4403F" w:rsidRDefault="00E4403F" w:rsidP="00E4403F">
      <w:pPr>
        <w:pStyle w:val="ad"/>
      </w:pPr>
    </w:p>
    <w:p w14:paraId="4BFCCB31" w14:textId="77777777" w:rsidR="00EF6B49" w:rsidRDefault="00EF6B49" w:rsidP="002E3498">
      <w:pPr>
        <w:pStyle w:val="ac"/>
      </w:pPr>
      <w:r w:rsidRPr="00FF672C">
        <w:drawing>
          <wp:inline distT="0" distB="0" distL="0" distR="0" wp14:anchorId="41D15F15" wp14:editId="18398505">
            <wp:extent cx="5940425" cy="3441700"/>
            <wp:effectExtent l="0" t="0" r="3175"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441700"/>
                    </a:xfrm>
                    <a:prstGeom prst="rect">
                      <a:avLst/>
                    </a:prstGeom>
                  </pic:spPr>
                </pic:pic>
              </a:graphicData>
            </a:graphic>
          </wp:inline>
        </w:drawing>
      </w:r>
    </w:p>
    <w:p w14:paraId="3C0C052C" w14:textId="033FC9BE" w:rsidR="00EF6B49" w:rsidRDefault="00EF6B49" w:rsidP="00EF6B49">
      <w:pPr>
        <w:pStyle w:val="ac"/>
      </w:pPr>
      <w:r>
        <w:t xml:space="preserve">Рисунок 4.2 </w:t>
      </w:r>
      <w:r w:rsidR="00206C51">
        <w:t>–</w:t>
      </w:r>
      <w:r>
        <w:t xml:space="preserve"> </w:t>
      </w:r>
      <w:r w:rsidR="00591C5D">
        <w:t>Экран</w:t>
      </w:r>
      <w:r>
        <w:t xml:space="preserve"> «Забыли пароль?».</w:t>
      </w:r>
    </w:p>
    <w:p w14:paraId="342F31D1" w14:textId="77777777" w:rsidR="00EF6B49" w:rsidRPr="00BB0F62" w:rsidRDefault="00EF6B49" w:rsidP="00EF6B49"/>
    <w:p w14:paraId="1196E7AF" w14:textId="77777777" w:rsidR="00EF6B49" w:rsidRDefault="00EF6B49" w:rsidP="002E3498">
      <w:pPr>
        <w:pStyle w:val="ac"/>
      </w:pPr>
      <w:r w:rsidRPr="00FF672C">
        <w:drawing>
          <wp:inline distT="0" distB="0" distL="0" distR="0" wp14:anchorId="71B0C2DE" wp14:editId="18C24846">
            <wp:extent cx="5940425" cy="461962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4619625"/>
                    </a:xfrm>
                    <a:prstGeom prst="rect">
                      <a:avLst/>
                    </a:prstGeom>
                  </pic:spPr>
                </pic:pic>
              </a:graphicData>
            </a:graphic>
          </wp:inline>
        </w:drawing>
      </w:r>
    </w:p>
    <w:p w14:paraId="6542E65C" w14:textId="0A9794CB" w:rsidR="00EF6B49" w:rsidRDefault="00EF6B49" w:rsidP="00EF6B49">
      <w:pPr>
        <w:pStyle w:val="ac"/>
      </w:pPr>
      <w:r>
        <w:t xml:space="preserve">Рисунок 4.3 </w:t>
      </w:r>
      <w:r w:rsidR="00206C51">
        <w:t>–</w:t>
      </w:r>
      <w:r>
        <w:t xml:space="preserve"> </w:t>
      </w:r>
      <w:r w:rsidR="00591C5D">
        <w:t>Экран</w:t>
      </w:r>
      <w:r>
        <w:t xml:space="preserve"> «Регистрация».</w:t>
      </w:r>
    </w:p>
    <w:p w14:paraId="7433E64B" w14:textId="0616AE15" w:rsidR="00E4403F" w:rsidRDefault="00E4403F" w:rsidP="00E4403F">
      <w:pPr>
        <w:pStyle w:val="ad"/>
      </w:pPr>
    </w:p>
    <w:p w14:paraId="2F20FF39" w14:textId="7E736792" w:rsidR="00E4403F" w:rsidRPr="0032172F" w:rsidRDefault="00E4403F" w:rsidP="00E4403F">
      <w:pPr>
        <w:pStyle w:val="ad"/>
        <w:rPr>
          <w:lang w:val="en-US"/>
        </w:rPr>
      </w:pPr>
      <w:r w:rsidRPr="00E4403F">
        <w:t>Обработчик handleLogin (асинхронная авторизация)</w:t>
      </w:r>
      <w:r>
        <w:t xml:space="preserve"> </w:t>
      </w:r>
      <w:r w:rsidRPr="00E4403F">
        <w:t>демонстрирует асинхронный вызов REST-сервиса loginService, переход на двухфакторную проверку при необходимости и программную переадресацию в кабинет пользователя через useNavigate.</w:t>
      </w:r>
      <w:r>
        <w:t xml:space="preserve"> Пример</w:t>
      </w:r>
      <w:r w:rsidRPr="0032172F">
        <w:rPr>
          <w:lang w:val="en-US"/>
        </w:rPr>
        <w:t xml:space="preserve"> </w:t>
      </w:r>
      <w:r>
        <w:t>листинга</w:t>
      </w:r>
      <w:r w:rsidRPr="0032172F">
        <w:rPr>
          <w:lang w:val="en-US"/>
        </w:rPr>
        <w:t>:</w:t>
      </w:r>
    </w:p>
    <w:p w14:paraId="2C593CA8" w14:textId="77777777" w:rsidR="00DF7359" w:rsidRPr="0032172F" w:rsidRDefault="00DF7359" w:rsidP="00E4403F">
      <w:pPr>
        <w:pStyle w:val="ad"/>
        <w:rPr>
          <w:lang w:val="en-US"/>
        </w:rPr>
      </w:pPr>
    </w:p>
    <w:p w14:paraId="7F65A1D7" w14:textId="77777777" w:rsidR="0035760F" w:rsidRPr="0035760F" w:rsidRDefault="0035760F" w:rsidP="0035760F">
      <w:pPr>
        <w:pStyle w:val="ad"/>
        <w:rPr>
          <w:rFonts w:ascii="Artifakt Element" w:hAnsi="Artifakt Element"/>
          <w:sz w:val="22"/>
          <w:szCs w:val="18"/>
          <w:lang w:val="en-US"/>
        </w:rPr>
      </w:pPr>
      <w:r w:rsidRPr="0035760F">
        <w:rPr>
          <w:rFonts w:ascii="Artifakt Element" w:hAnsi="Artifakt Element"/>
          <w:sz w:val="22"/>
          <w:szCs w:val="18"/>
          <w:lang w:val="en-US"/>
        </w:rPr>
        <w:t>const handleLogin = async e =&gt; {</w:t>
      </w:r>
    </w:p>
    <w:p w14:paraId="78FEA14C" w14:textId="56D4A53F"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e.preventDefault();</w:t>
      </w:r>
    </w:p>
    <w:p w14:paraId="5B7EEBE6" w14:textId="067A2674"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setLoading(true);</w:t>
      </w:r>
    </w:p>
    <w:p w14:paraId="2F2CCA2C" w14:textId="0AFAAC81"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const f = e.target;</w:t>
      </w:r>
    </w:p>
    <w:p w14:paraId="6454B7E0" w14:textId="3AF34CB1"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if (!f.checkValidity()) { f.classList.add(styles.wasValidated); setLoading(false); return; }</w:t>
      </w:r>
    </w:p>
    <w:p w14:paraId="211EE791" w14:textId="77777777" w:rsidR="0035760F" w:rsidRPr="0035760F" w:rsidRDefault="0035760F" w:rsidP="0035760F">
      <w:pPr>
        <w:pStyle w:val="ad"/>
        <w:rPr>
          <w:rFonts w:ascii="Artifakt Element" w:hAnsi="Artifakt Element"/>
          <w:sz w:val="22"/>
          <w:szCs w:val="18"/>
          <w:lang w:val="en-US"/>
        </w:rPr>
      </w:pPr>
    </w:p>
    <w:p w14:paraId="39A65B53" w14:textId="6BD70D5A"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try {</w:t>
      </w:r>
    </w:p>
    <w:p w14:paraId="3E0A5B17" w14:textId="530305CD"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const res = await loginService({ email: f.email.value, password: f.password.value });</w:t>
      </w:r>
    </w:p>
    <w:p w14:paraId="2E555653" w14:textId="77777777" w:rsidR="0035760F" w:rsidRPr="0035760F" w:rsidRDefault="0035760F" w:rsidP="0035760F">
      <w:pPr>
        <w:pStyle w:val="ad"/>
        <w:rPr>
          <w:rFonts w:ascii="Artifakt Element" w:hAnsi="Artifakt Element"/>
          <w:sz w:val="22"/>
          <w:szCs w:val="18"/>
          <w:lang w:val="en-US"/>
        </w:rPr>
      </w:pPr>
    </w:p>
    <w:p w14:paraId="1ADD873F" w14:textId="757D7096" w:rsidR="0035760F" w:rsidRPr="0032172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2172F">
        <w:rPr>
          <w:rFonts w:ascii="Artifakt Element" w:hAnsi="Artifakt Element"/>
          <w:sz w:val="22"/>
          <w:szCs w:val="18"/>
          <w:lang w:val="en-US"/>
        </w:rPr>
        <w:t>if (res.need_otp) {</w:t>
      </w:r>
      <w:r>
        <w:rPr>
          <w:rFonts w:ascii="Artifakt Element" w:hAnsi="Artifakt Element"/>
          <w:sz w:val="22"/>
          <w:szCs w:val="18"/>
          <w:lang w:val="en-US"/>
        </w:rPr>
        <w:t xml:space="preserve"> </w:t>
      </w:r>
    </w:p>
    <w:p w14:paraId="3F9A2E3D" w14:textId="63942276"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setTmpToken(res.tmp_token);</w:t>
      </w:r>
    </w:p>
    <w:p w14:paraId="18ECB666" w14:textId="686AA4D4"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setMode("otp");</w:t>
      </w:r>
    </w:p>
    <w:p w14:paraId="4C1E3188" w14:textId="01CF6FD5"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lastRenderedPageBreak/>
        <w:t xml:space="preserve"> </w:t>
      </w:r>
      <w:r w:rsidR="0035760F" w:rsidRPr="0035760F">
        <w:rPr>
          <w:rFonts w:ascii="Artifakt Element" w:hAnsi="Artifakt Element"/>
          <w:sz w:val="22"/>
          <w:szCs w:val="18"/>
          <w:lang w:val="en-US"/>
        </w:rPr>
        <w:t>} else {</w:t>
      </w:r>
      <w:r>
        <w:rPr>
          <w:rFonts w:ascii="Artifakt Element" w:hAnsi="Artifakt Element"/>
          <w:sz w:val="22"/>
          <w:szCs w:val="18"/>
          <w:lang w:val="en-US"/>
        </w:rPr>
        <w:t xml:space="preserve"> </w:t>
      </w:r>
    </w:p>
    <w:p w14:paraId="3D5F1D60" w14:textId="0A8B3B4E"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localStorage.setItem("authToken", res.token);</w:t>
      </w:r>
    </w:p>
    <w:p w14:paraId="04F6C618" w14:textId="2863A9B1"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document.cookie = `id_user=${res.user.id_user}; path=/;`;</w:t>
      </w:r>
    </w:p>
    <w:p w14:paraId="0A1A2E82" w14:textId="31CFE5D0"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navigate("/dashboard");</w:t>
      </w:r>
    </w:p>
    <w:p w14:paraId="2976F603" w14:textId="54269213"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w:t>
      </w:r>
    </w:p>
    <w:p w14:paraId="53C8A130" w14:textId="49B5664F"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 catch (err) {</w:t>
      </w:r>
    </w:p>
    <w:p w14:paraId="52DC8EF2" w14:textId="400223AF"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setErrorMsg(err.message);</w:t>
      </w:r>
    </w:p>
    <w:p w14:paraId="7264B1F4" w14:textId="38C7691E"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f.email.classList.add(styles.hasError, styles.shake);</w:t>
      </w:r>
    </w:p>
    <w:p w14:paraId="1C0BC7E4" w14:textId="2868A427" w:rsidR="0035760F" w:rsidRPr="0035760F" w:rsidRDefault="00CF7A21" w:rsidP="0035760F">
      <w:pPr>
        <w:pStyle w:val="ad"/>
        <w:rPr>
          <w:rFonts w:ascii="Artifakt Element" w:hAnsi="Artifakt Element"/>
          <w:sz w:val="22"/>
          <w:szCs w:val="18"/>
          <w:lang w:val="en-US"/>
        </w:rPr>
      </w:pPr>
      <w:r>
        <w:rPr>
          <w:rFonts w:ascii="Artifakt Element" w:hAnsi="Artifakt Element"/>
          <w:sz w:val="22"/>
          <w:szCs w:val="18"/>
          <w:lang w:val="en-US"/>
        </w:rPr>
        <w:t xml:space="preserve"> </w:t>
      </w:r>
      <w:r w:rsidR="0035760F" w:rsidRPr="0035760F">
        <w:rPr>
          <w:rFonts w:ascii="Artifakt Element" w:hAnsi="Artifakt Element"/>
          <w:sz w:val="22"/>
          <w:szCs w:val="18"/>
          <w:lang w:val="en-US"/>
        </w:rPr>
        <w:t>setTimeout(() =&gt; f.email.classList.remove(styles.shake), 600);</w:t>
      </w:r>
    </w:p>
    <w:p w14:paraId="0B003F30" w14:textId="44C1EE9F" w:rsidR="0035760F" w:rsidRPr="0032172F" w:rsidRDefault="00CF7A21" w:rsidP="0035760F">
      <w:pPr>
        <w:pStyle w:val="ad"/>
        <w:rPr>
          <w:rFonts w:ascii="Artifakt Element" w:hAnsi="Artifakt Element"/>
          <w:sz w:val="22"/>
          <w:szCs w:val="18"/>
        </w:rPr>
      </w:pPr>
      <w:r>
        <w:rPr>
          <w:rFonts w:ascii="Artifakt Element" w:hAnsi="Artifakt Element"/>
          <w:sz w:val="22"/>
          <w:szCs w:val="18"/>
          <w:lang w:val="en-US"/>
        </w:rPr>
        <w:t xml:space="preserve"> </w:t>
      </w:r>
      <w:r w:rsidR="0035760F" w:rsidRPr="0032172F">
        <w:rPr>
          <w:rFonts w:ascii="Artifakt Element" w:hAnsi="Artifakt Element"/>
          <w:sz w:val="22"/>
          <w:szCs w:val="18"/>
        </w:rPr>
        <w:t xml:space="preserve">} </w:t>
      </w:r>
      <w:r w:rsidR="0035760F" w:rsidRPr="0035760F">
        <w:rPr>
          <w:rFonts w:ascii="Artifakt Element" w:hAnsi="Artifakt Element"/>
          <w:sz w:val="22"/>
          <w:szCs w:val="18"/>
          <w:lang w:val="en-US"/>
        </w:rPr>
        <w:t>finally</w:t>
      </w:r>
      <w:r w:rsidR="0035760F" w:rsidRPr="0032172F">
        <w:rPr>
          <w:rFonts w:ascii="Artifakt Element" w:hAnsi="Artifakt Element"/>
          <w:sz w:val="22"/>
          <w:szCs w:val="18"/>
        </w:rPr>
        <w:t xml:space="preserve"> { </w:t>
      </w:r>
      <w:r w:rsidR="0035760F" w:rsidRPr="0035760F">
        <w:rPr>
          <w:rFonts w:ascii="Artifakt Element" w:hAnsi="Artifakt Element"/>
          <w:sz w:val="22"/>
          <w:szCs w:val="18"/>
          <w:lang w:val="en-US"/>
        </w:rPr>
        <w:t>setLoading</w:t>
      </w:r>
      <w:r w:rsidR="0035760F" w:rsidRPr="0032172F">
        <w:rPr>
          <w:rFonts w:ascii="Artifakt Element" w:hAnsi="Artifakt Element"/>
          <w:sz w:val="22"/>
          <w:szCs w:val="18"/>
        </w:rPr>
        <w:t>(</w:t>
      </w:r>
      <w:r w:rsidR="0035760F" w:rsidRPr="0035760F">
        <w:rPr>
          <w:rFonts w:ascii="Artifakt Element" w:hAnsi="Artifakt Element"/>
          <w:sz w:val="22"/>
          <w:szCs w:val="18"/>
          <w:lang w:val="en-US"/>
        </w:rPr>
        <w:t>false</w:t>
      </w:r>
      <w:r w:rsidR="0035760F" w:rsidRPr="0032172F">
        <w:rPr>
          <w:rFonts w:ascii="Artifakt Element" w:hAnsi="Artifakt Element"/>
          <w:sz w:val="22"/>
          <w:szCs w:val="18"/>
        </w:rPr>
        <w:t>); }</w:t>
      </w:r>
    </w:p>
    <w:p w14:paraId="07C8ACCC" w14:textId="45BD19F6" w:rsidR="00EF6B49" w:rsidRPr="0032172F" w:rsidRDefault="0035760F" w:rsidP="0035760F">
      <w:pPr>
        <w:pStyle w:val="ad"/>
        <w:rPr>
          <w:rFonts w:ascii="Artifakt Element" w:hAnsi="Artifakt Element"/>
          <w:sz w:val="22"/>
          <w:szCs w:val="18"/>
        </w:rPr>
      </w:pPr>
      <w:r w:rsidRPr="0032172F">
        <w:rPr>
          <w:rFonts w:ascii="Artifakt Element" w:hAnsi="Artifakt Element"/>
          <w:sz w:val="22"/>
          <w:szCs w:val="18"/>
        </w:rPr>
        <w:t>};</w:t>
      </w:r>
    </w:p>
    <w:p w14:paraId="0299DF3E" w14:textId="77777777" w:rsidR="00DF7359" w:rsidRPr="0032172F" w:rsidRDefault="00DF7359" w:rsidP="0035760F">
      <w:pPr>
        <w:pStyle w:val="ad"/>
        <w:rPr>
          <w:rFonts w:ascii="Artifakt Element" w:hAnsi="Artifakt Element"/>
          <w:sz w:val="22"/>
          <w:szCs w:val="18"/>
        </w:rPr>
      </w:pPr>
    </w:p>
    <w:p w14:paraId="1677F4CC" w14:textId="755C48B8" w:rsidR="0035760F" w:rsidRPr="0035760F" w:rsidRDefault="0035760F" w:rsidP="0035760F">
      <w:pPr>
        <w:pStyle w:val="ad"/>
      </w:pPr>
      <w:r w:rsidRPr="0035760F">
        <w:t>При успехе токен сохраняется в localStorage, что обеспечивает персистентность сессии. Ветвь need_otp переключает компонент на форму ввода одноразового кода, тем самым добавляя уровень безопасности без потери удобства пользователя.</w:t>
      </w:r>
    </w:p>
    <w:p w14:paraId="6A0DC932" w14:textId="7B36FE5A" w:rsidR="00EF6B49" w:rsidRDefault="00EF6B49" w:rsidP="00EF6B49">
      <w:pPr>
        <w:pStyle w:val="3"/>
        <w:ind w:left="930"/>
      </w:pPr>
      <w:r w:rsidRPr="0035760F">
        <w:t xml:space="preserve"> </w:t>
      </w:r>
      <w:bookmarkStart w:id="814" w:name="_Toc198405985"/>
      <w:bookmarkStart w:id="815" w:name="_Toc199265133"/>
      <w:r w:rsidRPr="003500AD">
        <w:t>Экран</w:t>
      </w:r>
      <w:r w:rsidRPr="0035760F">
        <w:rPr>
          <w:lang w:val="en-US"/>
        </w:rPr>
        <w:t xml:space="preserve"> «</w:t>
      </w:r>
      <w:r w:rsidRPr="003500AD">
        <w:t>Панель</w:t>
      </w:r>
      <w:r w:rsidRPr="0035760F">
        <w:rPr>
          <w:lang w:val="en-US"/>
        </w:rPr>
        <w:t xml:space="preserve"> </w:t>
      </w:r>
      <w:r w:rsidRPr="003500AD">
        <w:t>управления</w:t>
      </w:r>
      <w:r w:rsidRPr="0035760F">
        <w:rPr>
          <w:lang w:val="en-US"/>
        </w:rPr>
        <w:t>»</w:t>
      </w:r>
      <w:bookmarkEnd w:id="814"/>
      <w:bookmarkEnd w:id="815"/>
    </w:p>
    <w:p w14:paraId="2DEC7295" w14:textId="6B622A3F" w:rsidR="00EF6B49" w:rsidRDefault="00EF6B49" w:rsidP="00EF6B49">
      <w:pPr>
        <w:pStyle w:val="aff5"/>
      </w:pPr>
      <w:r w:rsidRPr="003500AD">
        <w:t xml:space="preserve">На рисунке </w:t>
      </w:r>
      <w:r>
        <w:t>4</w:t>
      </w:r>
      <w:r w:rsidRPr="003500AD">
        <w:t>.4 показан главный рабочий экран после успешного входа в систему. Он предназначен для быстрой навигации по разделам и оперативной работы с документами.</w:t>
      </w:r>
    </w:p>
    <w:p w14:paraId="62F49BCA" w14:textId="77777777" w:rsidR="00EF6B49" w:rsidRDefault="00EF6B49" w:rsidP="00EF6B49">
      <w:pPr>
        <w:pStyle w:val="aff5"/>
      </w:pPr>
    </w:p>
    <w:p w14:paraId="5D09702B" w14:textId="77777777" w:rsidR="00EF6B49" w:rsidRPr="004F149B" w:rsidRDefault="00EF6B49" w:rsidP="002E3498">
      <w:pPr>
        <w:pStyle w:val="ac"/>
      </w:pPr>
      <w:r w:rsidRPr="002E3498">
        <w:drawing>
          <wp:inline distT="0" distB="0" distL="0" distR="0" wp14:anchorId="56452EE9" wp14:editId="3F524570">
            <wp:extent cx="5940425" cy="335280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3352800"/>
                    </a:xfrm>
                    <a:prstGeom prst="rect">
                      <a:avLst/>
                    </a:prstGeom>
                  </pic:spPr>
                </pic:pic>
              </a:graphicData>
            </a:graphic>
          </wp:inline>
        </w:drawing>
      </w:r>
    </w:p>
    <w:p w14:paraId="4E210F04" w14:textId="2FBB5F83" w:rsidR="00EF6B49" w:rsidRPr="004F149B" w:rsidRDefault="00EF6B49" w:rsidP="00EF6B49">
      <w:pPr>
        <w:pStyle w:val="ac"/>
      </w:pPr>
      <w:r w:rsidRPr="004F149B">
        <w:t xml:space="preserve">Рисунок </w:t>
      </w:r>
      <w:r>
        <w:t>4</w:t>
      </w:r>
      <w:r w:rsidRPr="004F149B">
        <w:t xml:space="preserve">.4 </w:t>
      </w:r>
      <w:r w:rsidR="00206C51">
        <w:t>–</w:t>
      </w:r>
      <w:r w:rsidRPr="004F149B">
        <w:t xml:space="preserve"> </w:t>
      </w:r>
      <w:r w:rsidR="00DF7359">
        <w:t>Экран</w:t>
      </w:r>
      <w:r w:rsidRPr="004F149B">
        <w:t xml:space="preserve"> «Панель управления»</w:t>
      </w:r>
      <w:r>
        <w:t>.</w:t>
      </w:r>
    </w:p>
    <w:p w14:paraId="6549EDC8" w14:textId="77777777" w:rsidR="00EF6B49" w:rsidRPr="003500AD" w:rsidRDefault="00EF6B49" w:rsidP="00EF6B49">
      <w:pPr>
        <w:pStyle w:val="aff5"/>
        <w:ind w:firstLine="0"/>
        <w:jc w:val="center"/>
      </w:pPr>
    </w:p>
    <w:p w14:paraId="37515548" w14:textId="7EB19FA6" w:rsidR="00EF6B49" w:rsidRPr="00E324DC" w:rsidRDefault="00EF6B49" w:rsidP="00EF6B49">
      <w:pPr>
        <w:pStyle w:val="aff5"/>
      </w:pPr>
      <w:r w:rsidRPr="00E324DC">
        <w:t>Верхняя навигационная панель включает логотип, пункты меню «Документы / Подписи / Журнал», индикатор уведомлений, крупный переключатель «тёмная / светлая тема» и кнопку</w:t>
      </w:r>
      <w:r w:rsidR="00206C51">
        <w:t>–</w:t>
      </w:r>
      <w:r w:rsidRPr="00E324DC">
        <w:t>профиль с выпадающим меню «Мой профиль / Выход».</w:t>
      </w:r>
    </w:p>
    <w:p w14:paraId="46418BD0" w14:textId="77777777" w:rsidR="00EF6B49" w:rsidRDefault="00EF6B49" w:rsidP="00EF6B49">
      <w:pPr>
        <w:pStyle w:val="aff5"/>
      </w:pPr>
      <w:r w:rsidRPr="00E324DC">
        <w:lastRenderedPageBreak/>
        <w:t xml:space="preserve"> Блок «Последние документы» отображает три наиболее свежих файла. Для каждой записи выводятся</w:t>
      </w:r>
      <w:r>
        <w:t>:</w:t>
      </w:r>
    </w:p>
    <w:p w14:paraId="5B9D908A" w14:textId="50C848E8" w:rsidR="00EF6B49" w:rsidRDefault="00EF6B49" w:rsidP="006E312F">
      <w:pPr>
        <w:pStyle w:val="aff5"/>
        <w:numPr>
          <w:ilvl w:val="0"/>
          <w:numId w:val="56"/>
        </w:numPr>
        <w:tabs>
          <w:tab w:val="left" w:pos="1036"/>
        </w:tabs>
        <w:ind w:left="0" w:firstLine="709"/>
      </w:pPr>
      <w:r w:rsidRPr="00E324DC">
        <w:t>кликабельное название</w:t>
      </w:r>
      <w:r w:rsidR="00206C51">
        <w:t>–</w:t>
      </w:r>
      <w:r w:rsidRPr="00E324DC">
        <w:t>ссылка с пиктограммой формата (PDF, DOCX, XLSX и т.д.), открывающее файл для скачивания или просмотра;</w:t>
      </w:r>
    </w:p>
    <w:p w14:paraId="46BEE024" w14:textId="77777777" w:rsidR="00EF6B49" w:rsidRDefault="00EF6B49" w:rsidP="006E312F">
      <w:pPr>
        <w:pStyle w:val="aff5"/>
        <w:numPr>
          <w:ilvl w:val="0"/>
          <w:numId w:val="56"/>
        </w:numPr>
        <w:tabs>
          <w:tab w:val="left" w:pos="1036"/>
        </w:tabs>
        <w:ind w:left="0" w:firstLine="709"/>
      </w:pPr>
      <w:r w:rsidRPr="00E324DC">
        <w:t>дата и время загрузки;</w:t>
      </w:r>
    </w:p>
    <w:p w14:paraId="23A98F09" w14:textId="7D28F276" w:rsidR="00EF6B49" w:rsidRDefault="00EF6B49" w:rsidP="006E312F">
      <w:pPr>
        <w:pStyle w:val="aff5"/>
        <w:numPr>
          <w:ilvl w:val="0"/>
          <w:numId w:val="56"/>
        </w:numPr>
        <w:tabs>
          <w:tab w:val="left" w:pos="1036"/>
        </w:tabs>
        <w:ind w:left="0" w:firstLine="709"/>
      </w:pPr>
      <w:r w:rsidRPr="00E324DC">
        <w:t xml:space="preserve">статус подписи в виде цветной метки («Подписан» </w:t>
      </w:r>
      <w:r w:rsidR="00206C51">
        <w:t>–</w:t>
      </w:r>
      <w:r w:rsidRPr="00E324DC">
        <w:t xml:space="preserve"> зелёный, «Ожидает» </w:t>
      </w:r>
      <w:r w:rsidR="00206C51">
        <w:t>–</w:t>
      </w:r>
      <w:r w:rsidRPr="00E324DC">
        <w:t xml:space="preserve"> жёлтый, «Отклонён» </w:t>
      </w:r>
      <w:r w:rsidR="00206C51">
        <w:t>–</w:t>
      </w:r>
      <w:r w:rsidRPr="00E324DC">
        <w:t xml:space="preserve"> красный);</w:t>
      </w:r>
    </w:p>
    <w:p w14:paraId="3AE10A76" w14:textId="77777777" w:rsidR="00EF6B49" w:rsidRPr="00E324DC" w:rsidRDefault="00EF6B49" w:rsidP="006E312F">
      <w:pPr>
        <w:pStyle w:val="aff5"/>
        <w:numPr>
          <w:ilvl w:val="0"/>
          <w:numId w:val="56"/>
        </w:numPr>
        <w:tabs>
          <w:tab w:val="left" w:pos="1036"/>
        </w:tabs>
        <w:ind w:left="0" w:firstLine="709"/>
      </w:pPr>
      <w:r w:rsidRPr="00E324DC">
        <w:t>кнопка «Перейти», переходящая к детальной карточке документа.</w:t>
      </w:r>
    </w:p>
    <w:p w14:paraId="665B2190" w14:textId="77777777" w:rsidR="00EF6B49" w:rsidRPr="00E324DC" w:rsidRDefault="00EF6B49" w:rsidP="00EF6B49">
      <w:pPr>
        <w:pStyle w:val="aff5"/>
      </w:pPr>
      <w:r w:rsidRPr="00E324DC">
        <w:t>Кнопка «Перейти ко всем документам» расположена под таблицей и ведёт на полноформатный реестр файлов.</w:t>
      </w:r>
    </w:p>
    <w:p w14:paraId="51238334" w14:textId="77777777" w:rsidR="00EF6B49" w:rsidRDefault="00EF6B49" w:rsidP="00EF6B49">
      <w:pPr>
        <w:pStyle w:val="aff5"/>
      </w:pPr>
      <w:r w:rsidRPr="00E324DC">
        <w:t>Ниже размещены два информационных блока:</w:t>
      </w:r>
    </w:p>
    <w:p w14:paraId="5A6D3F53" w14:textId="12EAA340" w:rsidR="00EF6B49" w:rsidRDefault="00EF6B49" w:rsidP="006E312F">
      <w:pPr>
        <w:pStyle w:val="aff5"/>
        <w:numPr>
          <w:ilvl w:val="0"/>
          <w:numId w:val="55"/>
        </w:numPr>
        <w:tabs>
          <w:tab w:val="left" w:pos="966"/>
        </w:tabs>
        <w:ind w:left="0" w:firstLine="709"/>
      </w:pPr>
      <w:r w:rsidRPr="00E324DC">
        <w:t xml:space="preserve">«Новости системы» </w:t>
      </w:r>
      <w:r w:rsidR="00206C51">
        <w:t>–</w:t>
      </w:r>
      <w:r w:rsidRPr="00E324DC">
        <w:t xml:space="preserve"> лента технических обновлений платформы;</w:t>
      </w:r>
    </w:p>
    <w:p w14:paraId="7B58D607" w14:textId="424BFDAE" w:rsidR="00EF6B49" w:rsidRDefault="00EF6B49" w:rsidP="006E312F">
      <w:pPr>
        <w:pStyle w:val="aff5"/>
        <w:numPr>
          <w:ilvl w:val="0"/>
          <w:numId w:val="55"/>
        </w:numPr>
        <w:tabs>
          <w:tab w:val="left" w:pos="966"/>
        </w:tabs>
        <w:ind w:left="0" w:firstLine="709"/>
      </w:pPr>
      <w:r w:rsidRPr="00E324DC">
        <w:t xml:space="preserve">«Объявления университета» </w:t>
      </w:r>
      <w:r w:rsidR="00206C51">
        <w:t>–</w:t>
      </w:r>
      <w:r w:rsidRPr="00E324DC">
        <w:t xml:space="preserve"> актуальные внутренние новости и расписания мероприятий.</w:t>
      </w:r>
    </w:p>
    <w:p w14:paraId="6C95ABF6" w14:textId="068672F1" w:rsidR="00DF7359" w:rsidRDefault="00DF7359" w:rsidP="00DF7359">
      <w:pPr>
        <w:pStyle w:val="ad"/>
      </w:pPr>
      <w:r w:rsidRPr="00DF7359">
        <w:t xml:space="preserve">Фрагмент </w:t>
      </w:r>
      <w:r>
        <w:t xml:space="preserve">листинга </w:t>
      </w:r>
      <w:r w:rsidRPr="00DF7359">
        <w:t>демонстрирует, каким образом на панели «Последние документы» формируются цветовые иконки по расширению файла и динамические бейджи состояния подписи</w:t>
      </w:r>
      <w:r>
        <w:t>:</w:t>
      </w:r>
    </w:p>
    <w:p w14:paraId="6EF44690" w14:textId="77777777" w:rsidR="00DF7359" w:rsidRDefault="00DF7359" w:rsidP="00DF7359">
      <w:pPr>
        <w:pStyle w:val="ad"/>
      </w:pPr>
    </w:p>
    <w:p w14:paraId="5ED7ED1D" w14:textId="77777777" w:rsidR="00DF7359" w:rsidRPr="0032172F" w:rsidRDefault="00DF7359" w:rsidP="00DF7359">
      <w:pPr>
        <w:pStyle w:val="aff5"/>
        <w:tabs>
          <w:tab w:val="left" w:pos="966"/>
        </w:tabs>
        <w:rPr>
          <w:rFonts w:ascii="Artifakt Element" w:hAnsi="Artifakt Element"/>
          <w:sz w:val="22"/>
          <w:szCs w:val="20"/>
          <w:lang w:val="en-US"/>
        </w:rPr>
      </w:pPr>
      <w:r w:rsidRPr="0032172F">
        <w:rPr>
          <w:rFonts w:ascii="Artifakt Element" w:hAnsi="Artifakt Element"/>
          <w:sz w:val="22"/>
          <w:szCs w:val="20"/>
          <w:lang w:val="en-US"/>
        </w:rPr>
        <w:t>const colorByExt = {</w:t>
      </w:r>
    </w:p>
    <w:p w14:paraId="1CB05066" w14:textId="49B89175" w:rsidR="00DF7359" w:rsidRPr="0032172F"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32172F">
        <w:rPr>
          <w:rFonts w:ascii="Artifakt Element" w:hAnsi="Artifakt Element"/>
          <w:sz w:val="22"/>
          <w:szCs w:val="20"/>
          <w:lang w:val="en-US"/>
        </w:rPr>
        <w:t>pdf:</w:t>
      </w:r>
      <w:r>
        <w:rPr>
          <w:rFonts w:ascii="Artifakt Element" w:hAnsi="Artifakt Element"/>
          <w:sz w:val="22"/>
          <w:szCs w:val="20"/>
          <w:lang w:val="en-US"/>
        </w:rPr>
        <w:t xml:space="preserve"> </w:t>
      </w:r>
      <w:r w:rsidR="00DF7359" w:rsidRPr="0032172F">
        <w:rPr>
          <w:rFonts w:ascii="Artifakt Element" w:hAnsi="Artifakt Element"/>
          <w:sz w:val="22"/>
          <w:szCs w:val="20"/>
          <w:lang w:val="en-US"/>
        </w:rPr>
        <w:t>"#EF4444",</w:t>
      </w:r>
      <w:r>
        <w:rPr>
          <w:rFonts w:ascii="Artifakt Element" w:hAnsi="Artifakt Element"/>
          <w:sz w:val="22"/>
          <w:szCs w:val="20"/>
          <w:lang w:val="en-US"/>
        </w:rPr>
        <w:t xml:space="preserve"> </w:t>
      </w:r>
      <w:r w:rsidR="00DF7359" w:rsidRPr="0032172F">
        <w:rPr>
          <w:rFonts w:ascii="Artifakt Element" w:hAnsi="Artifakt Element"/>
          <w:sz w:val="22"/>
          <w:szCs w:val="20"/>
          <w:lang w:val="en-US"/>
        </w:rPr>
        <w:t xml:space="preserve">// </w:t>
      </w:r>
      <w:r w:rsidR="00DF7359" w:rsidRPr="00DF7359">
        <w:rPr>
          <w:rFonts w:ascii="Artifakt Element" w:hAnsi="Artifakt Element"/>
          <w:sz w:val="22"/>
          <w:szCs w:val="20"/>
        </w:rPr>
        <w:t>красный</w:t>
      </w:r>
    </w:p>
    <w:p w14:paraId="33091945" w14:textId="45915963" w:rsidR="00DF7359" w:rsidRPr="0032172F"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32172F">
        <w:rPr>
          <w:rFonts w:ascii="Artifakt Element" w:hAnsi="Artifakt Element"/>
          <w:sz w:val="22"/>
          <w:szCs w:val="20"/>
          <w:lang w:val="en-US"/>
        </w:rPr>
        <w:t>docx: "#3B82F6", doc: "#3B82F6",</w:t>
      </w:r>
    </w:p>
    <w:p w14:paraId="7F1B3917" w14:textId="646CEB7D" w:rsidR="00DF7359" w:rsidRPr="0032172F"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32172F">
        <w:rPr>
          <w:rFonts w:ascii="Artifakt Element" w:hAnsi="Artifakt Element"/>
          <w:sz w:val="22"/>
          <w:szCs w:val="20"/>
          <w:lang w:val="en-US"/>
        </w:rPr>
        <w:t>xlsx: "#22C55E", xls: "#22C55E",</w:t>
      </w:r>
    </w:p>
    <w:p w14:paraId="526A1D11" w14:textId="423A58AD" w:rsidR="00DF7359" w:rsidRPr="0032172F"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32172F">
        <w:rPr>
          <w:rFonts w:ascii="Artifakt Element" w:hAnsi="Artifakt Element"/>
          <w:sz w:val="22"/>
          <w:szCs w:val="20"/>
          <w:lang w:val="en-US"/>
        </w:rPr>
        <w:t>pptx: "#F97316", ppt: "#F97316"</w:t>
      </w:r>
    </w:p>
    <w:p w14:paraId="4BE9FCCD" w14:textId="77777777" w:rsidR="00DF7359" w:rsidRPr="00DF7359" w:rsidRDefault="00DF7359" w:rsidP="00DF7359">
      <w:pPr>
        <w:pStyle w:val="aff5"/>
        <w:tabs>
          <w:tab w:val="left" w:pos="966"/>
        </w:tabs>
        <w:rPr>
          <w:rFonts w:ascii="Artifakt Element" w:hAnsi="Artifakt Element"/>
          <w:sz w:val="22"/>
          <w:szCs w:val="20"/>
          <w:lang w:val="en-US"/>
        </w:rPr>
      </w:pPr>
      <w:r w:rsidRPr="00DF7359">
        <w:rPr>
          <w:rFonts w:ascii="Artifakt Element" w:hAnsi="Artifakt Element"/>
          <w:sz w:val="22"/>
          <w:szCs w:val="20"/>
          <w:lang w:val="en-US"/>
        </w:rPr>
        <w:t>};</w:t>
      </w:r>
    </w:p>
    <w:p w14:paraId="6A942654" w14:textId="6852E2FD" w:rsidR="00DF7359" w:rsidRPr="00DF7359" w:rsidRDefault="00DF7359" w:rsidP="00DF7359">
      <w:pPr>
        <w:pStyle w:val="aff5"/>
        <w:tabs>
          <w:tab w:val="left" w:pos="966"/>
        </w:tabs>
        <w:rPr>
          <w:rFonts w:ascii="Artifakt Element" w:hAnsi="Artifakt Element"/>
          <w:sz w:val="22"/>
          <w:szCs w:val="20"/>
          <w:lang w:val="en-US"/>
        </w:rPr>
      </w:pPr>
      <w:r w:rsidRPr="00DF7359">
        <w:rPr>
          <w:rFonts w:ascii="Artifakt Element" w:hAnsi="Artifakt Element"/>
          <w:sz w:val="22"/>
          <w:szCs w:val="20"/>
          <w:lang w:val="en-US"/>
        </w:rPr>
        <w:t xml:space="preserve">const pickColor = ext =&gt; colorByExt[ext] || "#9CA3AF"; </w:t>
      </w:r>
    </w:p>
    <w:p w14:paraId="508F46E5" w14:textId="77777777" w:rsidR="00DF7359" w:rsidRPr="00DF7359" w:rsidRDefault="00DF7359" w:rsidP="00DF7359">
      <w:pPr>
        <w:pStyle w:val="aff5"/>
        <w:tabs>
          <w:tab w:val="left" w:pos="966"/>
        </w:tabs>
        <w:rPr>
          <w:rFonts w:ascii="Artifakt Element" w:hAnsi="Artifakt Element"/>
          <w:sz w:val="22"/>
          <w:szCs w:val="20"/>
          <w:lang w:val="en-US"/>
        </w:rPr>
      </w:pPr>
    </w:p>
    <w:p w14:paraId="3F95D8DC" w14:textId="77777777" w:rsidR="00DF7359" w:rsidRPr="00DF7359" w:rsidRDefault="00DF7359" w:rsidP="00DF7359">
      <w:pPr>
        <w:pStyle w:val="aff5"/>
        <w:tabs>
          <w:tab w:val="left" w:pos="966"/>
        </w:tabs>
        <w:rPr>
          <w:rFonts w:ascii="Artifakt Element" w:hAnsi="Artifakt Element"/>
          <w:sz w:val="22"/>
          <w:szCs w:val="20"/>
          <w:lang w:val="en-US"/>
        </w:rPr>
      </w:pPr>
      <w:r w:rsidRPr="00DF7359">
        <w:rPr>
          <w:rFonts w:ascii="Artifakt Element" w:hAnsi="Artifakt Element"/>
          <w:sz w:val="22"/>
          <w:szCs w:val="20"/>
          <w:lang w:val="en-US"/>
        </w:rPr>
        <w:t>const FileIcon = ({ ext }) =&gt; (</w:t>
      </w:r>
    </w:p>
    <w:p w14:paraId="72AD427D" w14:textId="720C92C4" w:rsidR="00DF7359" w:rsidRPr="00DF7359"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DF7359">
        <w:rPr>
          <w:rFonts w:ascii="Artifakt Element" w:hAnsi="Artifakt Element"/>
          <w:sz w:val="22"/>
          <w:szCs w:val="20"/>
          <w:lang w:val="en-US"/>
        </w:rPr>
        <w:t>&lt;svg width="16" height="16" viewBox="0 0 24 24" fill={pickColor(ext)}&gt;</w:t>
      </w:r>
    </w:p>
    <w:p w14:paraId="7BDCBC0E" w14:textId="15AD9424" w:rsidR="00DF7359" w:rsidRPr="00DF7359"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DF7359">
        <w:rPr>
          <w:rFonts w:ascii="Artifakt Element" w:hAnsi="Artifakt Element"/>
          <w:sz w:val="22"/>
          <w:szCs w:val="20"/>
          <w:lang w:val="en-US"/>
        </w:rPr>
        <w:t>&lt;path d="M6 2h7l5 5v13a2 2 0 0 1-2 2H6a2 2 0 0 1-2-2V4a2 2 0 0 1 2-2Z" /&gt;</w:t>
      </w:r>
    </w:p>
    <w:p w14:paraId="5E274EA9" w14:textId="039797A9" w:rsidR="00DF7359" w:rsidRPr="00DF7359"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DF7359">
        <w:rPr>
          <w:rFonts w:ascii="Artifakt Element" w:hAnsi="Artifakt Element"/>
          <w:sz w:val="22"/>
          <w:szCs w:val="20"/>
          <w:lang w:val="en-US"/>
        </w:rPr>
        <w:t>&lt;/svg&gt;</w:t>
      </w:r>
    </w:p>
    <w:p w14:paraId="250180B0" w14:textId="77777777" w:rsidR="00DF7359" w:rsidRPr="00DF7359" w:rsidRDefault="00DF7359" w:rsidP="00DF7359">
      <w:pPr>
        <w:pStyle w:val="aff5"/>
        <w:tabs>
          <w:tab w:val="left" w:pos="966"/>
        </w:tabs>
        <w:rPr>
          <w:rFonts w:ascii="Artifakt Element" w:hAnsi="Artifakt Element"/>
          <w:sz w:val="22"/>
          <w:szCs w:val="20"/>
          <w:lang w:val="en-US"/>
        </w:rPr>
      </w:pPr>
      <w:r w:rsidRPr="00DF7359">
        <w:rPr>
          <w:rFonts w:ascii="Artifakt Element" w:hAnsi="Artifakt Element"/>
          <w:sz w:val="22"/>
          <w:szCs w:val="20"/>
          <w:lang w:val="en-US"/>
        </w:rPr>
        <w:t>);</w:t>
      </w:r>
    </w:p>
    <w:p w14:paraId="45B2AADE" w14:textId="77777777" w:rsidR="00DF7359" w:rsidRPr="00DF7359" w:rsidRDefault="00DF7359" w:rsidP="00DF7359">
      <w:pPr>
        <w:pStyle w:val="aff5"/>
        <w:tabs>
          <w:tab w:val="left" w:pos="966"/>
        </w:tabs>
        <w:rPr>
          <w:rFonts w:ascii="Artifakt Element" w:hAnsi="Artifakt Element"/>
          <w:sz w:val="22"/>
          <w:szCs w:val="20"/>
          <w:lang w:val="en-US"/>
        </w:rPr>
      </w:pPr>
    </w:p>
    <w:p w14:paraId="480D04E1" w14:textId="77777777" w:rsidR="00DF7359" w:rsidRPr="00DF7359" w:rsidRDefault="00DF7359" w:rsidP="00DF7359">
      <w:pPr>
        <w:pStyle w:val="aff5"/>
        <w:tabs>
          <w:tab w:val="left" w:pos="966"/>
        </w:tabs>
        <w:rPr>
          <w:rFonts w:ascii="Artifakt Element" w:hAnsi="Artifakt Element"/>
          <w:sz w:val="22"/>
          <w:szCs w:val="20"/>
          <w:lang w:val="en-US"/>
        </w:rPr>
      </w:pPr>
      <w:r w:rsidRPr="00DF7359">
        <w:rPr>
          <w:rFonts w:ascii="Artifakt Element" w:hAnsi="Artifakt Element"/>
          <w:sz w:val="22"/>
          <w:szCs w:val="20"/>
          <w:lang w:val="en-US"/>
        </w:rPr>
        <w:t>const StatusTag = ({ status = "" }) =&gt; {</w:t>
      </w:r>
    </w:p>
    <w:p w14:paraId="3680FC49" w14:textId="0457232F" w:rsidR="00DF7359" w:rsidRPr="00DF7359"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DF7359">
        <w:rPr>
          <w:rFonts w:ascii="Artifakt Element" w:hAnsi="Artifakt Element"/>
          <w:sz w:val="22"/>
          <w:szCs w:val="20"/>
          <w:lang w:val="en-US"/>
        </w:rPr>
        <w:t>const css =</w:t>
      </w:r>
    </w:p>
    <w:p w14:paraId="0D5B607A" w14:textId="10210FC3" w:rsidR="00DF7359" w:rsidRPr="00DF7359"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DF7359">
        <w:rPr>
          <w:rFonts w:ascii="Artifakt Element" w:hAnsi="Artifakt Element"/>
          <w:sz w:val="22"/>
          <w:szCs w:val="20"/>
          <w:lang w:val="en-US"/>
        </w:rPr>
        <w:t>/signed|</w:t>
      </w:r>
      <w:r w:rsidR="00DF7359" w:rsidRPr="00DF7359">
        <w:rPr>
          <w:rFonts w:ascii="Artifakt Element" w:hAnsi="Artifakt Element"/>
          <w:sz w:val="22"/>
          <w:szCs w:val="20"/>
        </w:rPr>
        <w:t>подпис</w:t>
      </w:r>
      <w:r w:rsidR="00DF7359" w:rsidRPr="00DF7359">
        <w:rPr>
          <w:rFonts w:ascii="Artifakt Element" w:hAnsi="Artifakt Element"/>
          <w:sz w:val="22"/>
          <w:szCs w:val="20"/>
          <w:lang w:val="en-US"/>
        </w:rPr>
        <w:t>/</w:t>
      </w:r>
      <w:r>
        <w:rPr>
          <w:rFonts w:ascii="Artifakt Element" w:hAnsi="Artifakt Element"/>
          <w:sz w:val="22"/>
          <w:szCs w:val="20"/>
          <w:lang w:val="en-US"/>
        </w:rPr>
        <w:t xml:space="preserve"> </w:t>
      </w:r>
      <w:r w:rsidR="00DF7359" w:rsidRPr="00DF7359">
        <w:rPr>
          <w:rFonts w:ascii="Artifakt Element" w:hAnsi="Artifakt Element"/>
          <w:sz w:val="22"/>
          <w:szCs w:val="20"/>
          <w:lang w:val="en-US"/>
        </w:rPr>
        <w:t>.test(status) ? "signed"</w:t>
      </w:r>
      <w:r>
        <w:rPr>
          <w:rFonts w:ascii="Artifakt Element" w:hAnsi="Artifakt Element"/>
          <w:sz w:val="22"/>
          <w:szCs w:val="20"/>
          <w:lang w:val="en-US"/>
        </w:rPr>
        <w:t xml:space="preserve"> </w:t>
      </w:r>
      <w:r w:rsidR="00DF7359" w:rsidRPr="00DF7359">
        <w:rPr>
          <w:rFonts w:ascii="Artifakt Element" w:hAnsi="Artifakt Element"/>
          <w:sz w:val="22"/>
          <w:szCs w:val="20"/>
          <w:lang w:val="en-US"/>
        </w:rPr>
        <w:t>:</w:t>
      </w:r>
    </w:p>
    <w:p w14:paraId="0590E7A3" w14:textId="737DADF3" w:rsidR="00DF7359" w:rsidRPr="00DF7359"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DF7359">
        <w:rPr>
          <w:rFonts w:ascii="Artifakt Element" w:hAnsi="Artifakt Element"/>
          <w:sz w:val="22"/>
          <w:szCs w:val="20"/>
          <w:lang w:val="en-US"/>
        </w:rPr>
        <w:t>/reject|</w:t>
      </w:r>
      <w:r w:rsidR="00DF7359" w:rsidRPr="00DF7359">
        <w:rPr>
          <w:rFonts w:ascii="Artifakt Element" w:hAnsi="Artifakt Element"/>
          <w:sz w:val="22"/>
          <w:szCs w:val="20"/>
        </w:rPr>
        <w:t>отклон</w:t>
      </w:r>
      <w:r w:rsidR="00DF7359" w:rsidRPr="00DF7359">
        <w:rPr>
          <w:rFonts w:ascii="Artifakt Element" w:hAnsi="Artifakt Element"/>
          <w:sz w:val="22"/>
          <w:szCs w:val="20"/>
          <w:lang w:val="en-US"/>
        </w:rPr>
        <w:t>/</w:t>
      </w:r>
      <w:r>
        <w:rPr>
          <w:rFonts w:ascii="Artifakt Element" w:hAnsi="Artifakt Element"/>
          <w:sz w:val="22"/>
          <w:szCs w:val="20"/>
          <w:lang w:val="en-US"/>
        </w:rPr>
        <w:t xml:space="preserve"> </w:t>
      </w:r>
      <w:r w:rsidR="00DF7359" w:rsidRPr="00DF7359">
        <w:rPr>
          <w:rFonts w:ascii="Artifakt Element" w:hAnsi="Artifakt Element"/>
          <w:sz w:val="22"/>
          <w:szCs w:val="20"/>
          <w:lang w:val="en-US"/>
        </w:rPr>
        <w:t>.test(status) ? "rejected" :</w:t>
      </w:r>
    </w:p>
    <w:p w14:paraId="23131E5A" w14:textId="6B931012" w:rsidR="00DF7359" w:rsidRPr="00DF7359"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DF7359">
        <w:rPr>
          <w:rFonts w:ascii="Artifakt Element" w:hAnsi="Artifakt Element"/>
          <w:sz w:val="22"/>
          <w:szCs w:val="20"/>
          <w:lang w:val="en-US"/>
        </w:rPr>
        <w:t>"pending";</w:t>
      </w:r>
      <w:r>
        <w:rPr>
          <w:rFonts w:ascii="Artifakt Element" w:hAnsi="Artifakt Element"/>
          <w:sz w:val="22"/>
          <w:szCs w:val="20"/>
          <w:lang w:val="en-US"/>
        </w:rPr>
        <w:t xml:space="preserve"> </w:t>
      </w:r>
      <w:r w:rsidR="00DF7359" w:rsidRPr="00DF7359">
        <w:rPr>
          <w:rFonts w:ascii="Artifakt Element" w:hAnsi="Artifakt Element"/>
          <w:sz w:val="22"/>
          <w:szCs w:val="20"/>
          <w:lang w:val="en-US"/>
        </w:rPr>
        <w:t>// «</w:t>
      </w:r>
      <w:r w:rsidR="00DF7359" w:rsidRPr="00DF7359">
        <w:rPr>
          <w:rFonts w:ascii="Artifakt Element" w:hAnsi="Artifakt Element"/>
          <w:sz w:val="22"/>
          <w:szCs w:val="20"/>
        </w:rPr>
        <w:t>Ожидает</w:t>
      </w:r>
      <w:r w:rsidR="00DF7359" w:rsidRPr="00DF7359">
        <w:rPr>
          <w:rFonts w:ascii="Artifakt Element" w:hAnsi="Artifakt Element"/>
          <w:sz w:val="22"/>
          <w:szCs w:val="20"/>
          <w:lang w:val="en-US"/>
        </w:rPr>
        <w:t>»</w:t>
      </w:r>
    </w:p>
    <w:p w14:paraId="2F8016C6" w14:textId="4AE010DC" w:rsidR="00DF7359" w:rsidRPr="00DF7359" w:rsidRDefault="00CF7A21" w:rsidP="00DF7359">
      <w:pPr>
        <w:pStyle w:val="aff5"/>
        <w:tabs>
          <w:tab w:val="left" w:pos="966"/>
        </w:tabs>
        <w:rPr>
          <w:rFonts w:ascii="Artifakt Element" w:hAnsi="Artifakt Element"/>
          <w:sz w:val="22"/>
          <w:szCs w:val="20"/>
          <w:lang w:val="en-US"/>
        </w:rPr>
      </w:pPr>
      <w:r>
        <w:rPr>
          <w:rFonts w:ascii="Artifakt Element" w:hAnsi="Artifakt Element"/>
          <w:sz w:val="22"/>
          <w:szCs w:val="20"/>
          <w:lang w:val="en-US"/>
        </w:rPr>
        <w:t xml:space="preserve"> </w:t>
      </w:r>
      <w:r w:rsidR="00DF7359" w:rsidRPr="00DF7359">
        <w:rPr>
          <w:rFonts w:ascii="Artifakt Element" w:hAnsi="Artifakt Element"/>
          <w:sz w:val="22"/>
          <w:szCs w:val="20"/>
          <w:lang w:val="en-US"/>
        </w:rPr>
        <w:t>return &lt;span className={`${styles.status} ${styles[css]}`}&gt;{status}&lt;/span&gt;;</w:t>
      </w:r>
    </w:p>
    <w:p w14:paraId="36C51653" w14:textId="2C43F94D" w:rsidR="00DF7359" w:rsidRDefault="00DF7359" w:rsidP="00DF7359">
      <w:pPr>
        <w:pStyle w:val="aff5"/>
        <w:tabs>
          <w:tab w:val="left" w:pos="966"/>
        </w:tabs>
        <w:rPr>
          <w:rFonts w:ascii="Artifakt Element" w:hAnsi="Artifakt Element"/>
          <w:sz w:val="22"/>
          <w:szCs w:val="20"/>
        </w:rPr>
      </w:pPr>
      <w:r w:rsidRPr="00DF7359">
        <w:rPr>
          <w:rFonts w:ascii="Artifakt Element" w:hAnsi="Artifakt Element"/>
          <w:sz w:val="22"/>
          <w:szCs w:val="20"/>
        </w:rPr>
        <w:t>};</w:t>
      </w:r>
    </w:p>
    <w:p w14:paraId="46BFC388" w14:textId="1C1E4B25" w:rsidR="00DF7359" w:rsidRDefault="00DF7359" w:rsidP="00DF7359">
      <w:pPr>
        <w:pStyle w:val="aff5"/>
        <w:tabs>
          <w:tab w:val="left" w:pos="966"/>
        </w:tabs>
        <w:rPr>
          <w:rFonts w:ascii="Artifakt Element" w:hAnsi="Artifakt Element"/>
          <w:sz w:val="22"/>
          <w:szCs w:val="20"/>
        </w:rPr>
      </w:pPr>
    </w:p>
    <w:p w14:paraId="45810B01" w14:textId="4CBF136E" w:rsidR="00DF7359" w:rsidRPr="00DF7359" w:rsidRDefault="00DF7359" w:rsidP="00DF7359">
      <w:pPr>
        <w:pStyle w:val="ad"/>
      </w:pPr>
      <w:r w:rsidRPr="00DF7359">
        <w:t>Цветовая кодировка облегчает мгновенное визуальное различие типов документов при просмотре списка.</w:t>
      </w:r>
    </w:p>
    <w:p w14:paraId="028FF7CA" w14:textId="22ABCDD4" w:rsidR="00DF7359" w:rsidRPr="00DF7359" w:rsidRDefault="00DF7359" w:rsidP="00DF7359">
      <w:pPr>
        <w:pStyle w:val="ad"/>
      </w:pPr>
      <w:r w:rsidRPr="00DF7359">
        <w:lastRenderedPageBreak/>
        <w:t xml:space="preserve">Класс-модификатор </w:t>
      </w:r>
      <w:r w:rsidRPr="00DF7359">
        <w:rPr>
          <w:rStyle w:val="HTML"/>
          <w:rFonts w:ascii="Times New Roman" w:eastAsiaTheme="minorHAnsi" w:hAnsi="Times New Roman" w:cstheme="minorBidi"/>
          <w:sz w:val="28"/>
          <w:szCs w:val="22"/>
        </w:rPr>
        <w:t>styles[css]</w:t>
      </w:r>
      <w:r w:rsidRPr="00DF7359">
        <w:t xml:space="preserve"> задаёт зелёный, жёлтый или красный фон бейджа, коррелирующий со статусом подписи («Подписан», «Ожидает», «Отклонён»).</w:t>
      </w:r>
    </w:p>
    <w:p w14:paraId="6821AC5D" w14:textId="5001D1C3" w:rsidR="00DF7359" w:rsidRDefault="00DF7359" w:rsidP="00DF7359">
      <w:pPr>
        <w:pStyle w:val="ad"/>
      </w:pPr>
      <w:r w:rsidRPr="00DF7359">
        <w:t xml:space="preserve">Регулярные выражения рассчитаны на двуязычные ответы сервера </w:t>
      </w:r>
      <w:r w:rsidR="00CF7A21">
        <w:t>–</w:t>
      </w:r>
      <w:r w:rsidRPr="00DF7359">
        <w:t xml:space="preserve"> русские и английские.</w:t>
      </w:r>
    </w:p>
    <w:p w14:paraId="3F6C0633" w14:textId="30165D68" w:rsidR="00DF7359" w:rsidRDefault="00DF7359" w:rsidP="00DF7359">
      <w:pPr>
        <w:pStyle w:val="ad"/>
      </w:pPr>
      <w:r w:rsidRPr="00DF7359">
        <w:t>Следующий фрагмент иллюстрирует запрос трёх последних документов и их вывод в таблицу; при нажатии на название выполняется скачивание файла с проверкой токена доступа</w:t>
      </w:r>
      <w:r>
        <w:t>:</w:t>
      </w:r>
    </w:p>
    <w:p w14:paraId="650A1A76" w14:textId="4FA6017D" w:rsidR="00DF7359" w:rsidRDefault="00DF7359" w:rsidP="00DF7359">
      <w:pPr>
        <w:pStyle w:val="ad"/>
      </w:pPr>
    </w:p>
    <w:p w14:paraId="5D480DB8" w14:textId="77777777" w:rsidR="00DF7359" w:rsidRPr="0032172F" w:rsidRDefault="00DF7359" w:rsidP="00DF7359">
      <w:pPr>
        <w:pStyle w:val="ad"/>
        <w:rPr>
          <w:rFonts w:ascii="Artifakt Element" w:hAnsi="Artifakt Element"/>
          <w:sz w:val="22"/>
          <w:szCs w:val="18"/>
          <w:lang w:val="en-US"/>
        </w:rPr>
      </w:pPr>
      <w:r w:rsidRPr="0032172F">
        <w:rPr>
          <w:rFonts w:ascii="Artifakt Element" w:hAnsi="Artifakt Element"/>
          <w:sz w:val="22"/>
          <w:szCs w:val="18"/>
          <w:lang w:val="en-US"/>
        </w:rPr>
        <w:t>const [docs, setDocs] = useState([]);</w:t>
      </w:r>
    </w:p>
    <w:p w14:paraId="1CB2E91C" w14:textId="3226F097" w:rsidR="00DF7359" w:rsidRPr="0032172F" w:rsidRDefault="00DF7359" w:rsidP="00DF7359">
      <w:pPr>
        <w:pStyle w:val="ad"/>
        <w:ind w:firstLine="0"/>
        <w:rPr>
          <w:rFonts w:ascii="Artifakt Element" w:hAnsi="Artifakt Element"/>
          <w:sz w:val="22"/>
          <w:szCs w:val="18"/>
          <w:lang w:val="en-US"/>
        </w:rPr>
      </w:pPr>
    </w:p>
    <w:p w14:paraId="16A58E19" w14:textId="77777777" w:rsidR="00DF7359" w:rsidRPr="00DF7359" w:rsidRDefault="00DF7359" w:rsidP="00DF7359">
      <w:pPr>
        <w:pStyle w:val="ad"/>
        <w:rPr>
          <w:rFonts w:ascii="Artifakt Element" w:hAnsi="Artifakt Element"/>
          <w:sz w:val="22"/>
          <w:szCs w:val="18"/>
          <w:lang w:val="en-US"/>
        </w:rPr>
      </w:pPr>
      <w:r w:rsidRPr="00DF7359">
        <w:rPr>
          <w:rFonts w:ascii="Artifakt Element" w:hAnsi="Artifakt Element"/>
          <w:sz w:val="22"/>
          <w:szCs w:val="18"/>
          <w:lang w:val="en-US"/>
        </w:rPr>
        <w:t>useEffect(() =&gt; {</w:t>
      </w:r>
    </w:p>
    <w:p w14:paraId="68490E07" w14:textId="6B4721E4"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fetch("/api/my-documents?limit=3", {</w:t>
      </w:r>
    </w:p>
    <w:p w14:paraId="55ABFE2E" w14:textId="0FE60928"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headers: { Authorization: `Bearer ${getToken()}` }</w:t>
      </w:r>
    </w:p>
    <w:p w14:paraId="42430A2B" w14:textId="3F7AAA75"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w:t>
      </w:r>
    </w:p>
    <w:p w14:paraId="20E9FD33" w14:textId="401B272A"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then(r =&gt; r.json())</w:t>
      </w:r>
    </w:p>
    <w:p w14:paraId="4BA33E61" w14:textId="41B6CB3B"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then(d =&gt; setDocs(d.documents || []))</w:t>
      </w:r>
    </w:p>
    <w:p w14:paraId="509CF990" w14:textId="29DCD389" w:rsidR="00DF7359" w:rsidRPr="0032172F"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32172F">
        <w:rPr>
          <w:rFonts w:ascii="Artifakt Element" w:hAnsi="Artifakt Element"/>
          <w:sz w:val="22"/>
          <w:szCs w:val="18"/>
          <w:lang w:val="en-US"/>
        </w:rPr>
        <w:t>.catch(() =&gt; setDocs([]));</w:t>
      </w:r>
    </w:p>
    <w:p w14:paraId="311ED97D" w14:textId="77777777" w:rsidR="00DF7359" w:rsidRPr="0032172F" w:rsidRDefault="00DF7359" w:rsidP="00DF7359">
      <w:pPr>
        <w:pStyle w:val="ad"/>
        <w:rPr>
          <w:rFonts w:ascii="Artifakt Element" w:hAnsi="Artifakt Element"/>
          <w:sz w:val="22"/>
          <w:szCs w:val="18"/>
          <w:lang w:val="en-US"/>
        </w:rPr>
      </w:pPr>
      <w:r w:rsidRPr="0032172F">
        <w:rPr>
          <w:rFonts w:ascii="Artifakt Element" w:hAnsi="Artifakt Element"/>
          <w:sz w:val="22"/>
          <w:szCs w:val="18"/>
          <w:lang w:val="en-US"/>
        </w:rPr>
        <w:t>}, []);</w:t>
      </w:r>
    </w:p>
    <w:p w14:paraId="078A5187" w14:textId="77777777" w:rsidR="00DF7359" w:rsidRPr="0032172F" w:rsidRDefault="00DF7359" w:rsidP="00DF7359">
      <w:pPr>
        <w:pStyle w:val="ad"/>
        <w:rPr>
          <w:rFonts w:ascii="Artifakt Element" w:hAnsi="Artifakt Element"/>
          <w:sz w:val="22"/>
          <w:szCs w:val="18"/>
          <w:lang w:val="en-US"/>
        </w:rPr>
      </w:pPr>
    </w:p>
    <w:p w14:paraId="50EEB934" w14:textId="77777777" w:rsidR="00DF7359" w:rsidRPr="00DF7359" w:rsidRDefault="00DF7359" w:rsidP="00DF7359">
      <w:pPr>
        <w:pStyle w:val="ad"/>
        <w:rPr>
          <w:rFonts w:ascii="Artifakt Element" w:hAnsi="Artifakt Element"/>
          <w:sz w:val="22"/>
          <w:szCs w:val="18"/>
          <w:lang w:val="en-US"/>
        </w:rPr>
      </w:pPr>
      <w:r w:rsidRPr="00DF7359">
        <w:rPr>
          <w:rFonts w:ascii="Artifakt Element" w:hAnsi="Artifakt Element"/>
          <w:sz w:val="22"/>
          <w:szCs w:val="18"/>
          <w:lang w:val="en-US"/>
        </w:rPr>
        <w:t>const downloadFile = async (id, name) =&gt; {</w:t>
      </w:r>
    </w:p>
    <w:p w14:paraId="7143EBEF" w14:textId="069ACF38"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try {</w:t>
      </w:r>
    </w:p>
    <w:p w14:paraId="55BF2D2E" w14:textId="3D999CEE"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const res = await fetch(`/api/documents/${id}/download`, {</w:t>
      </w:r>
    </w:p>
    <w:p w14:paraId="22351335" w14:textId="309FAFB4"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headers: { Authorization: `Bearer ${getToken()}` }</w:t>
      </w:r>
    </w:p>
    <w:p w14:paraId="692E9565" w14:textId="6BFD434C"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w:t>
      </w:r>
    </w:p>
    <w:p w14:paraId="3B2625EC" w14:textId="4E7B83D1"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if (!res.ok) throw new Error();</w:t>
      </w:r>
    </w:p>
    <w:p w14:paraId="4189AD98" w14:textId="130C791B"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const blob = await res.blob();</w:t>
      </w:r>
    </w:p>
    <w:p w14:paraId="59D57868" w14:textId="5C87B31F"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const url</w:t>
      </w:r>
      <w:r>
        <w:rPr>
          <w:rFonts w:ascii="Artifakt Element" w:hAnsi="Artifakt Element"/>
          <w:sz w:val="22"/>
          <w:szCs w:val="18"/>
          <w:lang w:val="en-US"/>
        </w:rPr>
        <w:t xml:space="preserve"> </w:t>
      </w:r>
      <w:r w:rsidR="00DF7359" w:rsidRPr="00DF7359">
        <w:rPr>
          <w:rFonts w:ascii="Artifakt Element" w:hAnsi="Artifakt Element"/>
          <w:sz w:val="22"/>
          <w:szCs w:val="18"/>
          <w:lang w:val="en-US"/>
        </w:rPr>
        <w:t>= URL.createObjectURL(blob);</w:t>
      </w:r>
    </w:p>
    <w:p w14:paraId="6D7925F7" w14:textId="588A5604"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const a</w:t>
      </w:r>
      <w:r>
        <w:rPr>
          <w:rFonts w:ascii="Artifakt Element" w:hAnsi="Artifakt Element"/>
          <w:sz w:val="22"/>
          <w:szCs w:val="18"/>
          <w:lang w:val="en-US"/>
        </w:rPr>
        <w:t xml:space="preserve"> </w:t>
      </w:r>
      <w:r w:rsidR="00DF7359" w:rsidRPr="00DF7359">
        <w:rPr>
          <w:rFonts w:ascii="Artifakt Element" w:hAnsi="Artifakt Element"/>
          <w:sz w:val="22"/>
          <w:szCs w:val="18"/>
          <w:lang w:val="en-US"/>
        </w:rPr>
        <w:t>= Object.assign(document.createElement("a"),</w:t>
      </w:r>
    </w:p>
    <w:p w14:paraId="5BB25C0E" w14:textId="65D09FF5"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 href: url, download: name });</w:t>
      </w:r>
    </w:p>
    <w:p w14:paraId="64827181" w14:textId="4743BF29" w:rsidR="00DF7359" w:rsidRPr="00DF7359" w:rsidRDefault="00CF7A21" w:rsidP="00DF7359">
      <w:pPr>
        <w:pStyle w:val="ad"/>
        <w:rPr>
          <w:rFonts w:ascii="Artifakt Element" w:hAnsi="Artifakt Element"/>
          <w:sz w:val="22"/>
          <w:szCs w:val="18"/>
          <w:lang w:val="en-US"/>
        </w:rPr>
      </w:pPr>
      <w:r>
        <w:rPr>
          <w:rFonts w:ascii="Artifakt Element" w:hAnsi="Artifakt Element"/>
          <w:sz w:val="22"/>
          <w:szCs w:val="18"/>
          <w:lang w:val="en-US"/>
        </w:rPr>
        <w:t xml:space="preserve"> </w:t>
      </w:r>
      <w:r w:rsidR="00DF7359" w:rsidRPr="00DF7359">
        <w:rPr>
          <w:rFonts w:ascii="Artifakt Element" w:hAnsi="Artifakt Element"/>
          <w:sz w:val="22"/>
          <w:szCs w:val="18"/>
          <w:lang w:val="en-US"/>
        </w:rPr>
        <w:t>a.click(); URL.revokeObjectURL(url);</w:t>
      </w:r>
    </w:p>
    <w:p w14:paraId="7B495BB2" w14:textId="50B99E31" w:rsidR="00DF7359" w:rsidRPr="00DF7359" w:rsidRDefault="00CF7A21" w:rsidP="00DF7359">
      <w:pPr>
        <w:pStyle w:val="ad"/>
        <w:rPr>
          <w:rFonts w:ascii="Artifakt Element" w:hAnsi="Artifakt Element"/>
          <w:sz w:val="22"/>
          <w:szCs w:val="18"/>
        </w:rPr>
      </w:pPr>
      <w:r>
        <w:rPr>
          <w:rFonts w:ascii="Artifakt Element" w:hAnsi="Artifakt Element"/>
          <w:sz w:val="22"/>
          <w:szCs w:val="18"/>
          <w:lang w:val="en-US"/>
        </w:rPr>
        <w:t xml:space="preserve"> </w:t>
      </w:r>
      <w:r w:rsidR="00DF7359" w:rsidRPr="00DF7359">
        <w:rPr>
          <w:rFonts w:ascii="Artifakt Element" w:hAnsi="Artifakt Element"/>
          <w:sz w:val="22"/>
          <w:szCs w:val="18"/>
        </w:rPr>
        <w:t>} catch { alert("Не удалось скачать файл"); }</w:t>
      </w:r>
    </w:p>
    <w:p w14:paraId="2E93E7B0" w14:textId="484FA2D7" w:rsidR="00DF7359" w:rsidRPr="00DF7359" w:rsidRDefault="00DF7359" w:rsidP="00DF7359">
      <w:pPr>
        <w:pStyle w:val="ad"/>
        <w:rPr>
          <w:rFonts w:ascii="Artifakt Element" w:hAnsi="Artifakt Element"/>
          <w:sz w:val="22"/>
          <w:szCs w:val="18"/>
        </w:rPr>
      </w:pPr>
      <w:r w:rsidRPr="00DF7359">
        <w:rPr>
          <w:rFonts w:ascii="Artifakt Element" w:hAnsi="Artifakt Element"/>
          <w:sz w:val="22"/>
          <w:szCs w:val="18"/>
        </w:rPr>
        <w:t>};</w:t>
      </w:r>
    </w:p>
    <w:p w14:paraId="513580FD" w14:textId="7D3D764B" w:rsidR="00DF7359" w:rsidRDefault="00DF7359" w:rsidP="00DF7359">
      <w:pPr>
        <w:pStyle w:val="aff5"/>
        <w:tabs>
          <w:tab w:val="left" w:pos="966"/>
        </w:tabs>
        <w:rPr>
          <w:rFonts w:ascii="Artifakt Element" w:hAnsi="Artifakt Element"/>
          <w:sz w:val="22"/>
          <w:szCs w:val="20"/>
        </w:rPr>
      </w:pPr>
    </w:p>
    <w:p w14:paraId="39F00FFC" w14:textId="16CF55F6" w:rsidR="00DF7359" w:rsidRPr="00DF7359" w:rsidRDefault="00DF7359" w:rsidP="00DF7359">
      <w:pPr>
        <w:pStyle w:val="ad"/>
        <w:rPr>
          <w:sz w:val="24"/>
        </w:rPr>
      </w:pPr>
      <w:r>
        <w:t xml:space="preserve">Запрос к маршруту </w:t>
      </w:r>
      <w:r w:rsidRPr="00DF7359">
        <w:rPr>
          <w:rStyle w:val="HTML"/>
          <w:rFonts w:ascii="Times New Roman" w:eastAsiaTheme="majorEastAsia" w:hAnsi="Times New Roman" w:cs="Times New Roman"/>
          <w:sz w:val="28"/>
          <w:szCs w:val="28"/>
        </w:rPr>
        <w:t>/api/my-documents</w:t>
      </w:r>
      <w:r w:rsidRPr="00DF7359">
        <w:rPr>
          <w:sz w:val="40"/>
          <w:szCs w:val="32"/>
        </w:rPr>
        <w:t xml:space="preserve"> </w:t>
      </w:r>
      <w:r>
        <w:t>ограничивается тремя записями, что соответствует компактному виду панели (таблица в центре рис. 4.4).</w:t>
      </w:r>
      <w:r>
        <w:rPr>
          <w:sz w:val="24"/>
        </w:rPr>
        <w:t xml:space="preserve"> </w:t>
      </w:r>
      <w:r>
        <w:t xml:space="preserve">Токен авторизации извлекается вспомогательной функцией </w:t>
      </w:r>
      <w:r w:rsidRPr="00DF7359">
        <w:rPr>
          <w:rStyle w:val="HTML"/>
          <w:rFonts w:ascii="Times New Roman" w:eastAsiaTheme="majorEastAsia" w:hAnsi="Times New Roman" w:cs="Times New Roman"/>
          <w:sz w:val="28"/>
          <w:szCs w:val="28"/>
        </w:rPr>
        <w:t>getToken</w:t>
      </w:r>
      <w:r>
        <w:t>, обеспечивая доступ только аутентифицированным пользователям.</w:t>
      </w:r>
      <w:r>
        <w:rPr>
          <w:sz w:val="24"/>
        </w:rPr>
        <w:t xml:space="preserve"> </w:t>
      </w:r>
      <w:r>
        <w:t>Скачивание реализовано через временный объект-URL без промежуточного сохранения файла на сервере, что повышает скорость и снижает нагрузку на дисковое пространство.</w:t>
      </w:r>
      <w:r>
        <w:rPr>
          <w:sz w:val="24"/>
        </w:rPr>
        <w:t xml:space="preserve"> </w:t>
      </w:r>
      <w:r>
        <w:t>Обработчик ошибок выводит локализованное сообщение, сохраняя дружелюбие интерфейса.</w:t>
      </w:r>
    </w:p>
    <w:p w14:paraId="388C169D" w14:textId="06527BC4" w:rsidR="00EF6B49" w:rsidRDefault="00EF6B49" w:rsidP="00EF6B49">
      <w:pPr>
        <w:pStyle w:val="3"/>
      </w:pPr>
      <w:bookmarkStart w:id="816" w:name="_Toc199265134"/>
      <w:r w:rsidRPr="00EF6B49">
        <w:t>Экран «Документы»</w:t>
      </w:r>
      <w:bookmarkEnd w:id="816"/>
    </w:p>
    <w:p w14:paraId="56799B3B" w14:textId="000F4955" w:rsidR="00EF6B49" w:rsidRDefault="00EF6B49" w:rsidP="00EF6B49">
      <w:pPr>
        <w:pStyle w:val="aff5"/>
      </w:pPr>
      <w:r w:rsidRPr="00E324DC">
        <w:t xml:space="preserve">На рисунке </w:t>
      </w:r>
      <w:r w:rsidR="005558C5">
        <w:t>4</w:t>
      </w:r>
      <w:r w:rsidRPr="00E324DC">
        <w:t>.</w:t>
      </w:r>
      <w:r>
        <w:t>5</w:t>
      </w:r>
      <w:r w:rsidRPr="00E324DC">
        <w:t xml:space="preserve"> представлен экран «Документы».</w:t>
      </w:r>
    </w:p>
    <w:p w14:paraId="124501ED" w14:textId="77777777" w:rsidR="00EF6B49" w:rsidRDefault="00EF6B49" w:rsidP="00EF6B49">
      <w:pPr>
        <w:pStyle w:val="aff5"/>
      </w:pPr>
    </w:p>
    <w:p w14:paraId="7C678C41" w14:textId="77777777" w:rsidR="00EF6B49" w:rsidRDefault="00EF6B49" w:rsidP="00322E33">
      <w:pPr>
        <w:pStyle w:val="ac"/>
      </w:pPr>
      <w:r w:rsidRPr="00E324DC">
        <w:drawing>
          <wp:inline distT="0" distB="0" distL="0" distR="0" wp14:anchorId="62716051" wp14:editId="3288E80E">
            <wp:extent cx="5940425" cy="284480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2844800"/>
                    </a:xfrm>
                    <a:prstGeom prst="rect">
                      <a:avLst/>
                    </a:prstGeom>
                  </pic:spPr>
                </pic:pic>
              </a:graphicData>
            </a:graphic>
          </wp:inline>
        </w:drawing>
      </w:r>
    </w:p>
    <w:p w14:paraId="2B7C8B6E" w14:textId="15750B18" w:rsidR="00EF6B49" w:rsidRDefault="00EF6B49" w:rsidP="00322E33">
      <w:pPr>
        <w:pStyle w:val="ac"/>
      </w:pPr>
      <w:r>
        <w:t xml:space="preserve">Рисунок 4.5 </w:t>
      </w:r>
      <w:r w:rsidR="00206C51">
        <w:t>–</w:t>
      </w:r>
      <w:r w:rsidR="00322E33">
        <w:t xml:space="preserve"> Э</w:t>
      </w:r>
      <w:r>
        <w:t>кран «Документы».</w:t>
      </w:r>
    </w:p>
    <w:p w14:paraId="2034B0E0" w14:textId="77777777" w:rsidR="00322E33" w:rsidRDefault="00322E33" w:rsidP="00EF6B49">
      <w:pPr>
        <w:pStyle w:val="aff5"/>
        <w:ind w:firstLine="0"/>
        <w:jc w:val="center"/>
      </w:pPr>
    </w:p>
    <w:p w14:paraId="705B74C7" w14:textId="77777777" w:rsidR="00322E33" w:rsidRPr="00E324DC" w:rsidRDefault="00322E33" w:rsidP="00322E33">
      <w:pPr>
        <w:pStyle w:val="aff5"/>
      </w:pPr>
      <w:r w:rsidRPr="00E324DC">
        <w:t>Под заголовком размещается панель фильтров</w:t>
      </w:r>
      <w:r>
        <w:t>–</w:t>
      </w:r>
      <w:r w:rsidRPr="00E324DC">
        <w:t>кнопок: «Все», «Подписанные», «Ожидают подписи». Активная вкладка подсвечена. Переключение выводит только соответствующие записи.</w:t>
      </w:r>
    </w:p>
    <w:p w14:paraId="7F9BDDD7" w14:textId="77777777" w:rsidR="00322E33" w:rsidRPr="00E324DC" w:rsidRDefault="00322E33" w:rsidP="00322E33">
      <w:pPr>
        <w:pStyle w:val="aff5"/>
      </w:pPr>
      <w:r w:rsidRPr="00E324DC">
        <w:t>Поле «Поиск …» (справа) выполняет текстовую фильтрацию списка по названию или расширению файла.</w:t>
      </w:r>
    </w:p>
    <w:p w14:paraId="199A8282" w14:textId="77777777" w:rsidR="00322E33" w:rsidRDefault="00322E33" w:rsidP="00322E33">
      <w:pPr>
        <w:pStyle w:val="aff5"/>
      </w:pPr>
      <w:r w:rsidRPr="00E324DC">
        <w:t>Таблица</w:t>
      </w:r>
      <w:r>
        <w:t>–</w:t>
      </w:r>
      <w:r w:rsidRPr="00E324DC">
        <w:t>реестр выводит полный перечень загруженных файлов. Для каждой строки отображаются:</w:t>
      </w:r>
    </w:p>
    <w:p w14:paraId="578D8360" w14:textId="77777777" w:rsidR="00322E33" w:rsidRDefault="00322E33" w:rsidP="00322E33">
      <w:pPr>
        <w:pStyle w:val="aff5"/>
        <w:numPr>
          <w:ilvl w:val="0"/>
          <w:numId w:val="57"/>
        </w:numPr>
        <w:tabs>
          <w:tab w:val="left" w:pos="994"/>
        </w:tabs>
        <w:ind w:left="0" w:firstLine="709"/>
      </w:pPr>
      <w:r w:rsidRPr="00E324DC">
        <w:t>кликабельное название</w:t>
      </w:r>
      <w:r>
        <w:t>–</w:t>
      </w:r>
      <w:r w:rsidRPr="00E324DC">
        <w:t>ссылка с пиктограммой формата (PDF, DOCX, XLSX, PPTX, CSV, TXT, ZIP, PNG и др.), открывающая документ в новом окне;</w:t>
      </w:r>
    </w:p>
    <w:p w14:paraId="6AF5E505" w14:textId="77777777" w:rsidR="00322E33" w:rsidRDefault="00322E33" w:rsidP="00322E33">
      <w:pPr>
        <w:pStyle w:val="aff5"/>
        <w:numPr>
          <w:ilvl w:val="0"/>
          <w:numId w:val="57"/>
        </w:numPr>
        <w:tabs>
          <w:tab w:val="left" w:pos="994"/>
        </w:tabs>
        <w:ind w:left="0" w:firstLine="709"/>
      </w:pPr>
      <w:r w:rsidRPr="00E324DC">
        <w:t>дата и время загрузки;</w:t>
      </w:r>
    </w:p>
    <w:p w14:paraId="765FE746" w14:textId="77777777" w:rsidR="00322E33" w:rsidRDefault="00322E33" w:rsidP="00322E33">
      <w:pPr>
        <w:pStyle w:val="aff5"/>
        <w:numPr>
          <w:ilvl w:val="0"/>
          <w:numId w:val="57"/>
        </w:numPr>
        <w:tabs>
          <w:tab w:val="left" w:pos="994"/>
        </w:tabs>
        <w:ind w:left="0" w:firstLine="709"/>
      </w:pPr>
      <w:r w:rsidRPr="00E324DC">
        <w:t xml:space="preserve">статус подписи в виде цветной метки («Подписан» </w:t>
      </w:r>
      <w:r>
        <w:t>–</w:t>
      </w:r>
      <w:r w:rsidRPr="00E324DC">
        <w:t xml:space="preserve"> зелёный, «Ожидает» </w:t>
      </w:r>
      <w:r>
        <w:t>–</w:t>
      </w:r>
      <w:r w:rsidRPr="00E324DC">
        <w:t xml:space="preserve"> жёлтый, «Отклонён» </w:t>
      </w:r>
      <w:r>
        <w:t>–</w:t>
      </w:r>
      <w:r w:rsidRPr="00E324DC">
        <w:t xml:space="preserve"> красный);</w:t>
      </w:r>
    </w:p>
    <w:p w14:paraId="58386F60" w14:textId="77777777" w:rsidR="00322E33" w:rsidRDefault="00322E33" w:rsidP="00322E33">
      <w:pPr>
        <w:pStyle w:val="aff5"/>
        <w:numPr>
          <w:ilvl w:val="0"/>
          <w:numId w:val="57"/>
        </w:numPr>
        <w:tabs>
          <w:tab w:val="left" w:pos="994"/>
        </w:tabs>
        <w:ind w:left="0" w:firstLine="709"/>
      </w:pPr>
      <w:r w:rsidRPr="00E324DC">
        <w:t>кнопка «Открыть» для просмотра деталей и скачивания;</w:t>
      </w:r>
    </w:p>
    <w:p w14:paraId="081594F6" w14:textId="77777777" w:rsidR="00322E33" w:rsidRPr="00E324DC" w:rsidRDefault="00322E33" w:rsidP="00322E33">
      <w:pPr>
        <w:pStyle w:val="aff5"/>
        <w:numPr>
          <w:ilvl w:val="0"/>
          <w:numId w:val="57"/>
        </w:numPr>
        <w:tabs>
          <w:tab w:val="left" w:pos="994"/>
        </w:tabs>
        <w:ind w:left="0" w:firstLine="709"/>
      </w:pPr>
      <w:r w:rsidRPr="00E324DC">
        <w:t>кнопка «Удалить» (при наведении) для удаления файла из системы с последующим подтверждением.</w:t>
      </w:r>
    </w:p>
    <w:p w14:paraId="3F00681A" w14:textId="1B3BB438" w:rsidR="00322E33" w:rsidRDefault="00322E33" w:rsidP="00322E33">
      <w:pPr>
        <w:pStyle w:val="aff5"/>
      </w:pPr>
      <w:r w:rsidRPr="00E324DC">
        <w:t>Ниже списка расположена кнопка «Создать заявление на подписание», запускающая мастер загрузки нового документа и выбора маршрута подписантов.</w:t>
      </w:r>
    </w:p>
    <w:p w14:paraId="5341E4EA" w14:textId="77777777" w:rsidR="00322E33" w:rsidRPr="00322E33" w:rsidRDefault="00322E33" w:rsidP="00322E33">
      <w:pPr>
        <w:pStyle w:val="ad"/>
        <w:rPr>
          <w:lang w:eastAsia="ru-RU"/>
        </w:rPr>
      </w:pPr>
      <w:r w:rsidRPr="00322E33">
        <w:rPr>
          <w:lang w:eastAsia="ru-RU"/>
        </w:rPr>
        <w:t>Логика компонента разделена на три группы задач:</w:t>
      </w:r>
    </w:p>
    <w:p w14:paraId="21F7D241" w14:textId="77777777" w:rsidR="00322E33" w:rsidRPr="00322E33" w:rsidRDefault="00322E33" w:rsidP="00E70945">
      <w:pPr>
        <w:pStyle w:val="ad"/>
        <w:numPr>
          <w:ilvl w:val="0"/>
          <w:numId w:val="74"/>
        </w:numPr>
        <w:ind w:left="0" w:firstLine="709"/>
        <w:rPr>
          <w:lang w:eastAsia="ru-RU"/>
        </w:rPr>
      </w:pPr>
      <w:r w:rsidRPr="00322E33">
        <w:rPr>
          <w:lang w:eastAsia="ru-RU"/>
        </w:rPr>
        <w:t>получение и нормализация данных с сервера;</w:t>
      </w:r>
    </w:p>
    <w:p w14:paraId="3B49DB02" w14:textId="77777777" w:rsidR="00322E33" w:rsidRPr="00322E33" w:rsidRDefault="00322E33" w:rsidP="00E70945">
      <w:pPr>
        <w:pStyle w:val="ad"/>
        <w:numPr>
          <w:ilvl w:val="0"/>
          <w:numId w:val="74"/>
        </w:numPr>
        <w:ind w:left="0" w:firstLine="709"/>
        <w:rPr>
          <w:lang w:eastAsia="ru-RU"/>
        </w:rPr>
      </w:pPr>
      <w:r w:rsidRPr="00322E33">
        <w:rPr>
          <w:lang w:eastAsia="ru-RU"/>
        </w:rPr>
        <w:t>интерактивная фильтрация и текстовый поиск по локальному массиву;</w:t>
      </w:r>
    </w:p>
    <w:p w14:paraId="1B63BBF0" w14:textId="77777777" w:rsidR="00322E33" w:rsidRPr="00322E33" w:rsidRDefault="00322E33" w:rsidP="00E70945">
      <w:pPr>
        <w:pStyle w:val="ad"/>
        <w:numPr>
          <w:ilvl w:val="0"/>
          <w:numId w:val="74"/>
        </w:numPr>
        <w:ind w:left="0" w:firstLine="709"/>
        <w:rPr>
          <w:lang w:eastAsia="ru-RU"/>
        </w:rPr>
      </w:pPr>
      <w:r w:rsidRPr="00322E33">
        <w:rPr>
          <w:lang w:eastAsia="ru-RU"/>
        </w:rPr>
        <w:t>управление действиями пользователя (редактирование, удаление, скачивание) с учётом делового статуса подписи.</w:t>
      </w:r>
    </w:p>
    <w:p w14:paraId="5C2DA25B" w14:textId="0CCB8EBE" w:rsidR="00322E33" w:rsidRDefault="00322E33" w:rsidP="00322E33">
      <w:pPr>
        <w:pStyle w:val="ad"/>
        <w:rPr>
          <w:lang w:eastAsia="ru-RU"/>
        </w:rPr>
      </w:pPr>
      <w:r w:rsidRPr="00322E33">
        <w:rPr>
          <w:lang w:eastAsia="ru-RU"/>
        </w:rPr>
        <w:t>Ниже приведены два фрагмента, демонстрирующие наиболее характерные участки кода: вычисление «живого» поднабора документов по выбранному фильтру и строковый обработчик действий в таблице</w:t>
      </w:r>
      <w:r>
        <w:rPr>
          <w:lang w:eastAsia="ru-RU"/>
        </w:rPr>
        <w:t>:</w:t>
      </w:r>
    </w:p>
    <w:p w14:paraId="25EEF27A" w14:textId="3E693D26" w:rsidR="00322E33" w:rsidRPr="00322E33" w:rsidRDefault="00322E33" w:rsidP="00322E33">
      <w:pPr>
        <w:pStyle w:val="ad"/>
        <w:rPr>
          <w:rFonts w:ascii="Artifakt Element" w:hAnsi="Artifakt Element"/>
          <w:sz w:val="22"/>
          <w:szCs w:val="18"/>
          <w:lang w:val="en-US" w:eastAsia="ru-RU"/>
        </w:rPr>
      </w:pPr>
      <w:r w:rsidRPr="00322E33">
        <w:rPr>
          <w:rFonts w:ascii="Artifakt Element" w:hAnsi="Artifakt Element"/>
          <w:sz w:val="22"/>
          <w:szCs w:val="18"/>
          <w:lang w:val="en-US" w:eastAsia="ru-RU"/>
        </w:rPr>
        <w:lastRenderedPageBreak/>
        <w:t>const [filter, setFilter] = useState("all");</w:t>
      </w:r>
      <w:r w:rsidR="00CF7A21">
        <w:rPr>
          <w:rFonts w:ascii="Artifakt Element" w:hAnsi="Artifakt Element"/>
          <w:sz w:val="22"/>
          <w:szCs w:val="18"/>
          <w:lang w:val="en-US" w:eastAsia="ru-RU"/>
        </w:rPr>
        <w:t xml:space="preserve"> </w:t>
      </w:r>
    </w:p>
    <w:p w14:paraId="5AD8F53B" w14:textId="3DA9ADFE" w:rsidR="00322E33" w:rsidRPr="00322E33" w:rsidRDefault="00322E33" w:rsidP="00322E33">
      <w:pPr>
        <w:pStyle w:val="ad"/>
        <w:rPr>
          <w:rFonts w:ascii="Artifakt Element" w:hAnsi="Artifakt Element"/>
          <w:sz w:val="22"/>
          <w:szCs w:val="18"/>
          <w:lang w:val="en-US" w:eastAsia="ru-RU"/>
        </w:rPr>
      </w:pPr>
      <w:r w:rsidRPr="00322E33">
        <w:rPr>
          <w:rFonts w:ascii="Artifakt Element" w:hAnsi="Artifakt Element"/>
          <w:sz w:val="22"/>
          <w:szCs w:val="18"/>
          <w:lang w:val="en-US" w:eastAsia="ru-RU"/>
        </w:rPr>
        <w:t>const [query,</w:t>
      </w:r>
      <w:r w:rsidR="00CF7A21">
        <w:rPr>
          <w:rFonts w:ascii="Artifakt Element" w:hAnsi="Artifakt Element"/>
          <w:sz w:val="22"/>
          <w:szCs w:val="18"/>
          <w:lang w:val="en-US" w:eastAsia="ru-RU"/>
        </w:rPr>
        <w:t xml:space="preserve"> </w:t>
      </w:r>
      <w:r w:rsidRPr="00322E33">
        <w:rPr>
          <w:rFonts w:ascii="Artifakt Element" w:hAnsi="Artifakt Element"/>
          <w:sz w:val="22"/>
          <w:szCs w:val="18"/>
          <w:lang w:val="en-US" w:eastAsia="ru-RU"/>
        </w:rPr>
        <w:t>setQuery]</w:t>
      </w:r>
      <w:r w:rsidR="00CF7A21">
        <w:rPr>
          <w:rFonts w:ascii="Artifakt Element" w:hAnsi="Artifakt Element"/>
          <w:sz w:val="22"/>
          <w:szCs w:val="18"/>
          <w:lang w:val="en-US" w:eastAsia="ru-RU"/>
        </w:rPr>
        <w:t xml:space="preserve"> </w:t>
      </w:r>
      <w:r w:rsidRPr="00322E33">
        <w:rPr>
          <w:rFonts w:ascii="Artifakt Element" w:hAnsi="Artifakt Element"/>
          <w:sz w:val="22"/>
          <w:szCs w:val="18"/>
          <w:lang w:val="en-US" w:eastAsia="ru-RU"/>
        </w:rPr>
        <w:t>= useState("");</w:t>
      </w:r>
    </w:p>
    <w:p w14:paraId="5044BA24" w14:textId="77777777" w:rsidR="00322E33" w:rsidRPr="00322E33" w:rsidRDefault="00322E33" w:rsidP="00322E33">
      <w:pPr>
        <w:pStyle w:val="ad"/>
        <w:rPr>
          <w:rFonts w:ascii="Artifakt Element" w:hAnsi="Artifakt Element"/>
          <w:sz w:val="22"/>
          <w:szCs w:val="18"/>
          <w:lang w:val="en-US" w:eastAsia="ru-RU"/>
        </w:rPr>
      </w:pPr>
    </w:p>
    <w:p w14:paraId="2E7DA25B" w14:textId="77777777" w:rsidR="00322E33" w:rsidRPr="00322E33" w:rsidRDefault="00322E33" w:rsidP="00322E33">
      <w:pPr>
        <w:pStyle w:val="ad"/>
        <w:rPr>
          <w:rFonts w:ascii="Artifakt Element" w:hAnsi="Artifakt Element"/>
          <w:sz w:val="22"/>
          <w:szCs w:val="18"/>
          <w:lang w:val="en-US" w:eastAsia="ru-RU"/>
        </w:rPr>
      </w:pPr>
      <w:r w:rsidRPr="00322E33">
        <w:rPr>
          <w:rFonts w:ascii="Artifakt Element" w:hAnsi="Artifakt Element"/>
          <w:sz w:val="22"/>
          <w:szCs w:val="18"/>
          <w:lang w:val="en-US" w:eastAsia="ru-RU"/>
        </w:rPr>
        <w:t>const docs = useMemo(</w:t>
      </w:r>
    </w:p>
    <w:p w14:paraId="24CA4C69" w14:textId="4E3AF5D3" w:rsidR="00322E33" w:rsidRPr="00322E33" w:rsidRDefault="00CF7A21" w:rsidP="00322E33">
      <w:pPr>
        <w:pStyle w:val="ad"/>
        <w:rPr>
          <w:rFonts w:ascii="Artifakt Element" w:hAnsi="Artifakt Element"/>
          <w:sz w:val="22"/>
          <w:szCs w:val="18"/>
          <w:lang w:val="en-US" w:eastAsia="ru-RU"/>
        </w:rPr>
      </w:pPr>
      <w:r>
        <w:rPr>
          <w:rFonts w:ascii="Artifakt Element" w:hAnsi="Artifakt Element"/>
          <w:sz w:val="22"/>
          <w:szCs w:val="18"/>
          <w:lang w:val="en-US" w:eastAsia="ru-RU"/>
        </w:rPr>
        <w:t xml:space="preserve"> </w:t>
      </w:r>
      <w:r w:rsidR="00322E33" w:rsidRPr="00322E33">
        <w:rPr>
          <w:rFonts w:ascii="Artifakt Element" w:hAnsi="Artifakt Element"/>
          <w:sz w:val="22"/>
          <w:szCs w:val="18"/>
          <w:lang w:val="en-US" w:eastAsia="ru-RU"/>
        </w:rPr>
        <w:t>() =&gt;</w:t>
      </w:r>
    </w:p>
    <w:p w14:paraId="7FE21954" w14:textId="3E0B030B" w:rsidR="00322E33" w:rsidRPr="00322E33" w:rsidRDefault="00CF7A21" w:rsidP="00322E33">
      <w:pPr>
        <w:pStyle w:val="ad"/>
        <w:rPr>
          <w:rFonts w:ascii="Artifakt Element" w:hAnsi="Artifakt Element"/>
          <w:sz w:val="22"/>
          <w:szCs w:val="18"/>
          <w:lang w:val="en-US" w:eastAsia="ru-RU"/>
        </w:rPr>
      </w:pPr>
      <w:r>
        <w:rPr>
          <w:rFonts w:ascii="Artifakt Element" w:hAnsi="Artifakt Element"/>
          <w:sz w:val="22"/>
          <w:szCs w:val="18"/>
          <w:lang w:val="en-US" w:eastAsia="ru-RU"/>
        </w:rPr>
        <w:t xml:space="preserve"> </w:t>
      </w:r>
      <w:r w:rsidR="00322E33" w:rsidRPr="00322E33">
        <w:rPr>
          <w:rFonts w:ascii="Artifakt Element" w:hAnsi="Artifakt Element"/>
          <w:sz w:val="22"/>
          <w:szCs w:val="18"/>
          <w:lang w:val="en-US" w:eastAsia="ru-RU"/>
        </w:rPr>
        <w:t>allDocs.filter(d =&gt;</w:t>
      </w:r>
    </w:p>
    <w:p w14:paraId="1FF2ACC5" w14:textId="69D176DB" w:rsidR="00322E33" w:rsidRPr="00322E33" w:rsidRDefault="00CF7A21" w:rsidP="00322E33">
      <w:pPr>
        <w:pStyle w:val="ad"/>
        <w:rPr>
          <w:rFonts w:ascii="Artifakt Element" w:hAnsi="Artifakt Element"/>
          <w:sz w:val="22"/>
          <w:szCs w:val="18"/>
          <w:lang w:val="en-US" w:eastAsia="ru-RU"/>
        </w:rPr>
      </w:pPr>
      <w:r>
        <w:rPr>
          <w:rFonts w:ascii="Artifakt Element" w:hAnsi="Artifakt Element"/>
          <w:sz w:val="22"/>
          <w:szCs w:val="18"/>
          <w:lang w:val="en-US" w:eastAsia="ru-RU"/>
        </w:rPr>
        <w:t xml:space="preserve"> </w:t>
      </w:r>
      <w:r w:rsidR="00322E33" w:rsidRPr="00322E33">
        <w:rPr>
          <w:rFonts w:ascii="Artifakt Element" w:hAnsi="Artifakt Element"/>
          <w:sz w:val="22"/>
          <w:szCs w:val="18"/>
          <w:lang w:val="en-US" w:eastAsia="ru-RU"/>
        </w:rPr>
        <w:t>(filter === "all" || d.status === filter) &amp;&amp;</w:t>
      </w:r>
      <w:r>
        <w:rPr>
          <w:rFonts w:ascii="Artifakt Element" w:hAnsi="Artifakt Element"/>
          <w:sz w:val="22"/>
          <w:szCs w:val="18"/>
          <w:lang w:val="en-US" w:eastAsia="ru-RU"/>
        </w:rPr>
        <w:t xml:space="preserve"> </w:t>
      </w:r>
    </w:p>
    <w:p w14:paraId="3BDAC1C8" w14:textId="3A104F4A" w:rsidR="00322E33" w:rsidRPr="00322E33" w:rsidRDefault="00CF7A21" w:rsidP="00322E33">
      <w:pPr>
        <w:pStyle w:val="ad"/>
        <w:rPr>
          <w:rFonts w:ascii="Artifakt Element" w:hAnsi="Artifakt Element"/>
          <w:sz w:val="22"/>
          <w:szCs w:val="18"/>
          <w:lang w:val="en-US" w:eastAsia="ru-RU"/>
        </w:rPr>
      </w:pPr>
      <w:r>
        <w:rPr>
          <w:rFonts w:ascii="Artifakt Element" w:hAnsi="Artifakt Element"/>
          <w:sz w:val="22"/>
          <w:szCs w:val="18"/>
          <w:lang w:val="en-US" w:eastAsia="ru-RU"/>
        </w:rPr>
        <w:t xml:space="preserve"> </w:t>
      </w:r>
      <w:r w:rsidR="00322E33" w:rsidRPr="00322E33">
        <w:rPr>
          <w:rFonts w:ascii="Artifakt Element" w:hAnsi="Artifakt Element"/>
          <w:sz w:val="22"/>
          <w:szCs w:val="18"/>
          <w:lang w:val="en-US" w:eastAsia="ru-RU"/>
        </w:rPr>
        <w:t>d.name.toLowerCase().includes(query.toLowerCase())</w:t>
      </w:r>
      <w:r>
        <w:rPr>
          <w:rFonts w:ascii="Artifakt Element" w:hAnsi="Artifakt Element"/>
          <w:sz w:val="22"/>
          <w:szCs w:val="18"/>
          <w:lang w:val="en-US" w:eastAsia="ru-RU"/>
        </w:rPr>
        <w:t xml:space="preserve"> </w:t>
      </w:r>
    </w:p>
    <w:p w14:paraId="5248E2AF" w14:textId="5676AC5B" w:rsidR="00322E33" w:rsidRPr="00322E33" w:rsidRDefault="00CF7A21" w:rsidP="00322E33">
      <w:pPr>
        <w:pStyle w:val="ad"/>
        <w:rPr>
          <w:rFonts w:ascii="Artifakt Element" w:hAnsi="Artifakt Element"/>
          <w:sz w:val="22"/>
          <w:szCs w:val="18"/>
          <w:lang w:eastAsia="ru-RU"/>
        </w:rPr>
      </w:pPr>
      <w:r>
        <w:rPr>
          <w:rFonts w:ascii="Artifakt Element" w:hAnsi="Artifakt Element"/>
          <w:sz w:val="22"/>
          <w:szCs w:val="18"/>
          <w:lang w:val="en-US" w:eastAsia="ru-RU"/>
        </w:rPr>
        <w:t xml:space="preserve"> </w:t>
      </w:r>
      <w:r w:rsidR="00322E33" w:rsidRPr="00322E33">
        <w:rPr>
          <w:rFonts w:ascii="Artifakt Element" w:hAnsi="Artifakt Element"/>
          <w:sz w:val="22"/>
          <w:szCs w:val="18"/>
          <w:lang w:eastAsia="ru-RU"/>
        </w:rPr>
        <w:t>),</w:t>
      </w:r>
    </w:p>
    <w:p w14:paraId="512D22EC" w14:textId="715ACD0C" w:rsidR="00322E33" w:rsidRPr="00322E33" w:rsidRDefault="00CF7A21" w:rsidP="00322E33">
      <w:pPr>
        <w:pStyle w:val="ad"/>
        <w:rPr>
          <w:rFonts w:ascii="Artifakt Element" w:hAnsi="Artifakt Element"/>
          <w:sz w:val="22"/>
          <w:szCs w:val="18"/>
          <w:lang w:eastAsia="ru-RU"/>
        </w:rPr>
      </w:pPr>
      <w:r>
        <w:rPr>
          <w:rFonts w:ascii="Artifakt Element" w:hAnsi="Artifakt Element"/>
          <w:sz w:val="22"/>
          <w:szCs w:val="18"/>
          <w:lang w:eastAsia="ru-RU"/>
        </w:rPr>
        <w:t xml:space="preserve"> </w:t>
      </w:r>
      <w:r w:rsidR="00322E33" w:rsidRPr="00322E33">
        <w:rPr>
          <w:rFonts w:ascii="Artifakt Element" w:hAnsi="Artifakt Element"/>
          <w:sz w:val="22"/>
          <w:szCs w:val="18"/>
          <w:lang w:eastAsia="ru-RU"/>
        </w:rPr>
        <w:t>[allDocs, filter, query]</w:t>
      </w:r>
    </w:p>
    <w:p w14:paraId="782FC023" w14:textId="4BA19F49" w:rsidR="00322E33" w:rsidRPr="00322E33" w:rsidRDefault="00322E33" w:rsidP="00322E33">
      <w:pPr>
        <w:pStyle w:val="ad"/>
        <w:rPr>
          <w:rFonts w:ascii="Artifakt Element" w:hAnsi="Artifakt Element"/>
          <w:sz w:val="22"/>
          <w:szCs w:val="18"/>
          <w:lang w:eastAsia="ru-RU"/>
        </w:rPr>
      </w:pPr>
      <w:r w:rsidRPr="00322E33">
        <w:rPr>
          <w:rFonts w:ascii="Artifakt Element" w:hAnsi="Artifakt Element"/>
          <w:sz w:val="22"/>
          <w:szCs w:val="18"/>
          <w:lang w:eastAsia="ru-RU"/>
        </w:rPr>
        <w:t>);</w:t>
      </w:r>
    </w:p>
    <w:p w14:paraId="5C7D75C0" w14:textId="0EDB81FA" w:rsidR="00322E33" w:rsidRDefault="00322E33" w:rsidP="00322E33">
      <w:pPr>
        <w:pStyle w:val="aff5"/>
      </w:pPr>
    </w:p>
    <w:p w14:paraId="16160BDF" w14:textId="048EEB04" w:rsidR="00322E33" w:rsidRDefault="00322E33" w:rsidP="00322E33">
      <w:pPr>
        <w:pStyle w:val="ad"/>
      </w:pPr>
      <w:r w:rsidRPr="00322E33">
        <w:t>useMemo гарантирует, что перефильтрация выполняется лишь при изменении исходного массива либо параметров фильтра, снижая нагрузку на браузер при больших выборках и обеспечивая плавную работу интерфейса.</w:t>
      </w:r>
    </w:p>
    <w:p w14:paraId="79DA996B" w14:textId="523C9B13" w:rsidR="00322E33" w:rsidRDefault="00322E33" w:rsidP="00322E33">
      <w:pPr>
        <w:pStyle w:val="ad"/>
      </w:pPr>
    </w:p>
    <w:p w14:paraId="1D1065D9" w14:textId="77777777" w:rsidR="00322E33" w:rsidRPr="00322E33" w:rsidRDefault="00322E33" w:rsidP="00322E33">
      <w:pPr>
        <w:pStyle w:val="ad"/>
        <w:rPr>
          <w:rFonts w:ascii="Artifakt Element" w:hAnsi="Artifakt Element"/>
          <w:sz w:val="22"/>
          <w:szCs w:val="18"/>
          <w:lang w:val="en-US"/>
        </w:rPr>
      </w:pPr>
      <w:r w:rsidRPr="00322E33">
        <w:rPr>
          <w:rFonts w:ascii="Artifakt Element" w:hAnsi="Artifakt Element"/>
          <w:sz w:val="22"/>
          <w:szCs w:val="18"/>
          <w:lang w:val="en-US"/>
        </w:rPr>
        <w:t>&lt;tbody&gt;</w:t>
      </w:r>
    </w:p>
    <w:p w14:paraId="191FE484" w14:textId="1CBC6A84"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docs.map(d =&gt; {</w:t>
      </w:r>
    </w:p>
    <w:p w14:paraId="778E55A5" w14:textId="12794EE6" w:rsidR="00322E33" w:rsidRPr="0032172F"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 xml:space="preserve">const canEdit = d.status !== </w:t>
      </w:r>
      <w:r w:rsidR="00322E33" w:rsidRPr="0032172F">
        <w:rPr>
          <w:rFonts w:ascii="Artifakt Element" w:hAnsi="Artifakt Element"/>
          <w:sz w:val="22"/>
          <w:szCs w:val="18"/>
          <w:lang w:val="en-US"/>
        </w:rPr>
        <w:t>"signed";</w:t>
      </w:r>
      <w:r>
        <w:rPr>
          <w:rFonts w:ascii="Artifakt Element" w:hAnsi="Artifakt Element"/>
          <w:sz w:val="22"/>
          <w:szCs w:val="18"/>
          <w:lang w:val="en-US"/>
        </w:rPr>
        <w:t xml:space="preserve"> </w:t>
      </w:r>
    </w:p>
    <w:p w14:paraId="2A7895E6" w14:textId="77777777" w:rsidR="00322E33" w:rsidRPr="0032172F" w:rsidRDefault="00322E33" w:rsidP="00322E33">
      <w:pPr>
        <w:pStyle w:val="ad"/>
        <w:rPr>
          <w:rFonts w:ascii="Artifakt Element" w:hAnsi="Artifakt Element"/>
          <w:sz w:val="22"/>
          <w:szCs w:val="18"/>
          <w:lang w:val="en-US"/>
        </w:rPr>
      </w:pPr>
    </w:p>
    <w:p w14:paraId="6F1B753D" w14:textId="01CD1CBE" w:rsidR="00322E33" w:rsidRPr="0032172F"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172F">
        <w:rPr>
          <w:rFonts w:ascii="Artifakt Element" w:hAnsi="Artifakt Element"/>
          <w:sz w:val="22"/>
          <w:szCs w:val="18"/>
          <w:lang w:val="en-US"/>
        </w:rPr>
        <w:t>return (</w:t>
      </w:r>
    </w:p>
    <w:p w14:paraId="0B6D9974" w14:textId="3DCB7D0D" w:rsidR="00322E33" w:rsidRPr="0032172F"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172F">
        <w:rPr>
          <w:rFonts w:ascii="Artifakt Element" w:hAnsi="Artifakt Element"/>
          <w:sz w:val="22"/>
          <w:szCs w:val="18"/>
          <w:lang w:val="en-US"/>
        </w:rPr>
        <w:t>&lt;tr key={d.id}&gt;</w:t>
      </w:r>
    </w:p>
    <w:p w14:paraId="06A4A706" w14:textId="2628F7DB"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rPr>
        <w:t xml:space="preserve">{/* …ячейки Название, Дата, Маршрут, Статус… </w:t>
      </w:r>
      <w:r w:rsidR="00322E33" w:rsidRPr="00322E33">
        <w:rPr>
          <w:rFonts w:ascii="Artifakt Element" w:hAnsi="Artifakt Element"/>
          <w:sz w:val="22"/>
          <w:szCs w:val="18"/>
          <w:lang w:val="en-US"/>
        </w:rPr>
        <w:t>*/}</w:t>
      </w:r>
    </w:p>
    <w:p w14:paraId="75A84746" w14:textId="77777777" w:rsidR="00322E33" w:rsidRPr="00322E33" w:rsidRDefault="00322E33" w:rsidP="00322E33">
      <w:pPr>
        <w:pStyle w:val="ad"/>
        <w:rPr>
          <w:rFonts w:ascii="Artifakt Element" w:hAnsi="Artifakt Element"/>
          <w:sz w:val="22"/>
          <w:szCs w:val="18"/>
          <w:lang w:val="en-US"/>
        </w:rPr>
      </w:pPr>
    </w:p>
    <w:p w14:paraId="53C34E2D" w14:textId="3C446F23"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lt;td&gt;</w:t>
      </w:r>
    </w:p>
    <w:p w14:paraId="069AF708" w14:textId="08BF5C2A"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lt;div className={styles.btnRow}&gt;</w:t>
      </w:r>
    </w:p>
    <w:p w14:paraId="0203A9DA" w14:textId="0E80C25B"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lt;button</w:t>
      </w:r>
    </w:p>
    <w:p w14:paraId="6197CFA8" w14:textId="0F04EFB5"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className={`${styles.btnSm} ${styles.edit}`}</w:t>
      </w:r>
    </w:p>
    <w:p w14:paraId="18065A78" w14:textId="25B88E80"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onClick={() =&gt; canEdit &amp;&amp; navigate(`/request/${d.id}/edit`)}</w:t>
      </w:r>
    </w:p>
    <w:p w14:paraId="46C9706E" w14:textId="0365F26D"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disabled={!canEdit}</w:t>
      </w:r>
    </w:p>
    <w:p w14:paraId="38EB06B3" w14:textId="3F8D3E40"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title={</w:t>
      </w:r>
    </w:p>
    <w:p w14:paraId="2B6CD998" w14:textId="32E01F1A"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canEdit</w:t>
      </w:r>
    </w:p>
    <w:p w14:paraId="09E46A86" w14:textId="7178D7B6"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 "</w:t>
      </w:r>
      <w:r w:rsidR="00322E33" w:rsidRPr="00322E33">
        <w:rPr>
          <w:rFonts w:ascii="Artifakt Element" w:hAnsi="Artifakt Element"/>
          <w:sz w:val="22"/>
          <w:szCs w:val="18"/>
        </w:rPr>
        <w:t>Редактировать</w:t>
      </w:r>
      <w:r w:rsidR="00322E33" w:rsidRPr="00322E33">
        <w:rPr>
          <w:rFonts w:ascii="Artifakt Element" w:hAnsi="Artifakt Element"/>
          <w:sz w:val="22"/>
          <w:szCs w:val="18"/>
          <w:lang w:val="en-US"/>
        </w:rPr>
        <w:t>"</w:t>
      </w:r>
    </w:p>
    <w:p w14:paraId="1AD7430A" w14:textId="2A10C018" w:rsidR="00322E33" w:rsidRPr="00322E33" w:rsidRDefault="00CF7A21" w:rsidP="00322E33">
      <w:pPr>
        <w:pStyle w:val="ad"/>
        <w:rPr>
          <w:rFonts w:ascii="Artifakt Element" w:hAnsi="Artifakt Element"/>
          <w:sz w:val="22"/>
          <w:szCs w:val="18"/>
        </w:rPr>
      </w:pPr>
      <w:r>
        <w:rPr>
          <w:rFonts w:ascii="Artifakt Element" w:hAnsi="Artifakt Element"/>
          <w:sz w:val="22"/>
          <w:szCs w:val="18"/>
          <w:lang w:val="en-US"/>
        </w:rPr>
        <w:t xml:space="preserve"> </w:t>
      </w:r>
      <w:r w:rsidR="00322E33" w:rsidRPr="00322E33">
        <w:rPr>
          <w:rFonts w:ascii="Artifakt Element" w:hAnsi="Artifakt Element"/>
          <w:sz w:val="22"/>
          <w:szCs w:val="18"/>
        </w:rPr>
        <w:t>: "Нельзя редактировать подписанный документ"</w:t>
      </w:r>
    </w:p>
    <w:p w14:paraId="4F339E7D" w14:textId="23687041" w:rsidR="00322E33" w:rsidRPr="00322E33" w:rsidRDefault="00CF7A21" w:rsidP="00322E33">
      <w:pPr>
        <w:pStyle w:val="ad"/>
        <w:rPr>
          <w:rFonts w:ascii="Artifakt Element" w:hAnsi="Artifakt Element"/>
          <w:sz w:val="22"/>
          <w:szCs w:val="18"/>
        </w:rPr>
      </w:pPr>
      <w:r>
        <w:rPr>
          <w:rFonts w:ascii="Artifakt Element" w:hAnsi="Artifakt Element"/>
          <w:sz w:val="22"/>
          <w:szCs w:val="18"/>
        </w:rPr>
        <w:t xml:space="preserve"> </w:t>
      </w:r>
      <w:r w:rsidR="00322E33" w:rsidRPr="00322E33">
        <w:rPr>
          <w:rFonts w:ascii="Artifakt Element" w:hAnsi="Artifakt Element"/>
          <w:sz w:val="22"/>
          <w:szCs w:val="18"/>
        </w:rPr>
        <w:t>}</w:t>
      </w:r>
    </w:p>
    <w:p w14:paraId="0A5402AC" w14:textId="43F16460" w:rsidR="00322E33" w:rsidRPr="00322E33" w:rsidRDefault="00CF7A21" w:rsidP="00322E33">
      <w:pPr>
        <w:pStyle w:val="ad"/>
        <w:rPr>
          <w:rFonts w:ascii="Artifakt Element" w:hAnsi="Artifakt Element"/>
          <w:sz w:val="22"/>
          <w:szCs w:val="18"/>
        </w:rPr>
      </w:pPr>
      <w:r>
        <w:rPr>
          <w:rFonts w:ascii="Artifakt Element" w:hAnsi="Artifakt Element"/>
          <w:sz w:val="22"/>
          <w:szCs w:val="18"/>
        </w:rPr>
        <w:t xml:space="preserve"> </w:t>
      </w:r>
      <w:r w:rsidR="00322E33" w:rsidRPr="00322E33">
        <w:rPr>
          <w:rFonts w:ascii="Artifakt Element" w:hAnsi="Artifakt Element"/>
          <w:sz w:val="22"/>
          <w:szCs w:val="18"/>
        </w:rPr>
        <w:t>&gt;</w:t>
      </w:r>
    </w:p>
    <w:p w14:paraId="53F72B1E" w14:textId="2811A805" w:rsidR="00322E33" w:rsidRPr="00322E33" w:rsidRDefault="00CF7A21" w:rsidP="00322E33">
      <w:pPr>
        <w:pStyle w:val="ad"/>
        <w:rPr>
          <w:rFonts w:ascii="Artifakt Element" w:hAnsi="Artifakt Element"/>
          <w:sz w:val="22"/>
          <w:szCs w:val="18"/>
        </w:rPr>
      </w:pPr>
      <w:r>
        <w:rPr>
          <w:rFonts w:ascii="Artifakt Element" w:hAnsi="Artifakt Element"/>
          <w:sz w:val="22"/>
          <w:szCs w:val="18"/>
        </w:rPr>
        <w:t xml:space="preserve"> </w:t>
      </w:r>
      <w:r w:rsidR="00322E33" w:rsidRPr="00322E33">
        <w:rPr>
          <w:rFonts w:ascii="Artifakt Element" w:hAnsi="Artifakt Element"/>
          <w:sz w:val="22"/>
          <w:szCs w:val="18"/>
        </w:rPr>
        <w:t>&lt;Edit size={14}/&gt; Редактировать</w:t>
      </w:r>
    </w:p>
    <w:p w14:paraId="4C3E054D" w14:textId="47A95E9F" w:rsidR="00322E33" w:rsidRPr="00470C60" w:rsidRDefault="00CF7A21" w:rsidP="00322E33">
      <w:pPr>
        <w:pStyle w:val="ad"/>
        <w:rPr>
          <w:rFonts w:ascii="Artifakt Element" w:hAnsi="Artifakt Element"/>
          <w:sz w:val="22"/>
          <w:szCs w:val="18"/>
        </w:rPr>
      </w:pPr>
      <w:r>
        <w:rPr>
          <w:rFonts w:ascii="Artifakt Element" w:hAnsi="Artifakt Element"/>
          <w:sz w:val="22"/>
          <w:szCs w:val="18"/>
        </w:rPr>
        <w:t xml:space="preserve"> </w:t>
      </w:r>
      <w:r w:rsidR="00322E33" w:rsidRPr="00470C60">
        <w:rPr>
          <w:rFonts w:ascii="Artifakt Element" w:hAnsi="Artifakt Element"/>
          <w:sz w:val="22"/>
          <w:szCs w:val="18"/>
        </w:rPr>
        <w:t>&lt;/</w:t>
      </w:r>
      <w:r w:rsidR="00322E33" w:rsidRPr="00322E33">
        <w:rPr>
          <w:rFonts w:ascii="Artifakt Element" w:hAnsi="Artifakt Element"/>
          <w:sz w:val="22"/>
          <w:szCs w:val="18"/>
          <w:lang w:val="en-US"/>
        </w:rPr>
        <w:t>button</w:t>
      </w:r>
      <w:r w:rsidR="00322E33" w:rsidRPr="00470C60">
        <w:rPr>
          <w:rFonts w:ascii="Artifakt Element" w:hAnsi="Artifakt Element"/>
          <w:sz w:val="22"/>
          <w:szCs w:val="18"/>
        </w:rPr>
        <w:t>&gt;</w:t>
      </w:r>
    </w:p>
    <w:p w14:paraId="025E27EE" w14:textId="77777777" w:rsidR="00322E33" w:rsidRPr="00470C60" w:rsidRDefault="00322E33" w:rsidP="00322E33">
      <w:pPr>
        <w:pStyle w:val="ad"/>
        <w:rPr>
          <w:rFonts w:ascii="Artifakt Element" w:hAnsi="Artifakt Element"/>
          <w:sz w:val="22"/>
          <w:szCs w:val="18"/>
        </w:rPr>
      </w:pPr>
    </w:p>
    <w:p w14:paraId="712E777A" w14:textId="597A0D22" w:rsidR="00322E33" w:rsidRPr="00322E33" w:rsidRDefault="00CF7A21" w:rsidP="00322E33">
      <w:pPr>
        <w:pStyle w:val="ad"/>
        <w:rPr>
          <w:rFonts w:ascii="Artifakt Element" w:hAnsi="Artifakt Element"/>
          <w:sz w:val="22"/>
          <w:szCs w:val="18"/>
          <w:lang w:val="en-US"/>
        </w:rPr>
      </w:pPr>
      <w:r w:rsidRPr="00470C60">
        <w:rPr>
          <w:rFonts w:ascii="Artifakt Element" w:hAnsi="Artifakt Element"/>
          <w:sz w:val="22"/>
          <w:szCs w:val="18"/>
        </w:rPr>
        <w:t xml:space="preserve"> </w:t>
      </w:r>
      <w:r w:rsidR="00322E33" w:rsidRPr="00322E33">
        <w:rPr>
          <w:rFonts w:ascii="Artifakt Element" w:hAnsi="Artifakt Element"/>
          <w:sz w:val="22"/>
          <w:szCs w:val="18"/>
          <w:lang w:val="en-US"/>
        </w:rPr>
        <w:t>&lt;button</w:t>
      </w:r>
    </w:p>
    <w:p w14:paraId="1EAA6EFF" w14:textId="2C596CCC"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className={`${styles.btnSm} ${styles.del}`}</w:t>
      </w:r>
    </w:p>
    <w:p w14:paraId="0B70F7CB" w14:textId="56CAE6F3"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onClick={() =&gt; deleteRequest(d.id)}</w:t>
      </w:r>
    </w:p>
    <w:p w14:paraId="07DEE158" w14:textId="57201B16"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gt;</w:t>
      </w:r>
    </w:p>
    <w:p w14:paraId="0C77A219" w14:textId="19138561"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 xml:space="preserve">&lt;Trash2 size={14}/&gt; </w:t>
      </w:r>
      <w:r w:rsidR="00322E33" w:rsidRPr="00322E33">
        <w:rPr>
          <w:rFonts w:ascii="Artifakt Element" w:hAnsi="Artifakt Element"/>
          <w:sz w:val="22"/>
          <w:szCs w:val="18"/>
        </w:rPr>
        <w:t>Удалить</w:t>
      </w:r>
    </w:p>
    <w:p w14:paraId="6492443D" w14:textId="53797727"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lt;/button&gt;</w:t>
      </w:r>
    </w:p>
    <w:p w14:paraId="5A50C9FA" w14:textId="376BF82D"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lastRenderedPageBreak/>
        <w:t xml:space="preserve"> </w:t>
      </w:r>
      <w:r w:rsidR="00322E33" w:rsidRPr="00322E33">
        <w:rPr>
          <w:rFonts w:ascii="Artifakt Element" w:hAnsi="Artifakt Element"/>
          <w:sz w:val="22"/>
          <w:szCs w:val="18"/>
          <w:lang w:val="en-US"/>
        </w:rPr>
        <w:t>&lt;/div&gt;</w:t>
      </w:r>
    </w:p>
    <w:p w14:paraId="68615249" w14:textId="2A153B4A"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lt;/td&gt;</w:t>
      </w:r>
    </w:p>
    <w:p w14:paraId="789EABE2" w14:textId="3AFA61CC"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lt;/tr&gt;</w:t>
      </w:r>
    </w:p>
    <w:p w14:paraId="7A34F67B" w14:textId="572D4215"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w:t>
      </w:r>
    </w:p>
    <w:p w14:paraId="5CE0D6C6" w14:textId="32CC38A9" w:rsidR="00322E33" w:rsidRPr="00322E33" w:rsidRDefault="00CF7A21" w:rsidP="00322E33">
      <w:pPr>
        <w:pStyle w:val="ad"/>
        <w:rPr>
          <w:rFonts w:ascii="Artifakt Element" w:hAnsi="Artifakt Element"/>
          <w:sz w:val="22"/>
          <w:szCs w:val="18"/>
          <w:lang w:val="en-US"/>
        </w:rPr>
      </w:pPr>
      <w:r>
        <w:rPr>
          <w:rFonts w:ascii="Artifakt Element" w:hAnsi="Artifakt Element"/>
          <w:sz w:val="22"/>
          <w:szCs w:val="18"/>
          <w:lang w:val="en-US"/>
        </w:rPr>
        <w:t xml:space="preserve"> </w:t>
      </w:r>
      <w:r w:rsidR="00322E33" w:rsidRPr="00322E33">
        <w:rPr>
          <w:rFonts w:ascii="Artifakt Element" w:hAnsi="Artifakt Element"/>
          <w:sz w:val="22"/>
          <w:szCs w:val="18"/>
          <w:lang w:val="en-US"/>
        </w:rPr>
        <w:t>})}</w:t>
      </w:r>
    </w:p>
    <w:p w14:paraId="7A1615D2" w14:textId="389C6124" w:rsidR="00322E33" w:rsidRPr="00322E33" w:rsidRDefault="00322E33" w:rsidP="00322E33">
      <w:pPr>
        <w:pStyle w:val="ad"/>
        <w:rPr>
          <w:rFonts w:ascii="Artifakt Element" w:hAnsi="Artifakt Element"/>
          <w:sz w:val="22"/>
          <w:szCs w:val="18"/>
          <w:lang w:val="en-US"/>
        </w:rPr>
      </w:pPr>
      <w:r w:rsidRPr="00322E33">
        <w:rPr>
          <w:rFonts w:ascii="Artifakt Element" w:hAnsi="Artifakt Element"/>
          <w:sz w:val="22"/>
          <w:szCs w:val="18"/>
          <w:lang w:val="en-US"/>
        </w:rPr>
        <w:t>&lt;/tbody&gt;</w:t>
      </w:r>
    </w:p>
    <w:p w14:paraId="2D2A7C5C" w14:textId="6B5B58B0" w:rsidR="00322E33" w:rsidRDefault="00322E33" w:rsidP="00322E33">
      <w:pPr>
        <w:pStyle w:val="aff5"/>
        <w:rPr>
          <w:lang w:val="en-US"/>
        </w:rPr>
      </w:pPr>
    </w:p>
    <w:p w14:paraId="19B84ADC" w14:textId="35438ABF" w:rsidR="00EF6B49" w:rsidRDefault="00EF6B49" w:rsidP="00EF6B49">
      <w:pPr>
        <w:pStyle w:val="3"/>
      </w:pPr>
      <w:bookmarkStart w:id="817" w:name="_Toc199265135"/>
      <w:r w:rsidRPr="00EF6B49">
        <w:t>Экран «Подписи»</w:t>
      </w:r>
      <w:bookmarkEnd w:id="817"/>
    </w:p>
    <w:p w14:paraId="16C31EA4" w14:textId="768D7197" w:rsidR="005558C5" w:rsidRPr="00E324DC" w:rsidRDefault="005558C5" w:rsidP="005558C5">
      <w:pPr>
        <w:pStyle w:val="aff5"/>
      </w:pPr>
      <w:r w:rsidRPr="00E324DC">
        <w:t xml:space="preserve">На рисунке </w:t>
      </w:r>
      <w:r>
        <w:t>4</w:t>
      </w:r>
      <w:r w:rsidRPr="00E324DC">
        <w:t>.</w:t>
      </w:r>
      <w:r>
        <w:t>6</w:t>
      </w:r>
      <w:r w:rsidRPr="00E324DC">
        <w:t xml:space="preserve"> показан экран «Подписи» </w:t>
      </w:r>
      <w:r w:rsidR="00206C51">
        <w:t>–</w:t>
      </w:r>
      <w:r w:rsidRPr="00E324DC">
        <w:t xml:space="preserve"> рабочий список документов, ожидающих действия студента.</w:t>
      </w:r>
    </w:p>
    <w:p w14:paraId="567B3B97" w14:textId="6EDE302D" w:rsidR="005558C5" w:rsidRPr="00E324DC" w:rsidRDefault="005558C5" w:rsidP="005558C5">
      <w:pPr>
        <w:pStyle w:val="aff5"/>
      </w:pPr>
      <w:r w:rsidRPr="00E324DC">
        <w:t>Верхняя навигационная панель идентична главной: логотип, пункты «Документы / Подписи / Журнал», переключатель темы, индикатор уведомлений и кнопка</w:t>
      </w:r>
      <w:r w:rsidR="00206C51">
        <w:t>–</w:t>
      </w:r>
      <w:r w:rsidRPr="00E324DC">
        <w:t>профиль с выпадающим меню «Мой профиль / Выход».</w:t>
      </w:r>
    </w:p>
    <w:p w14:paraId="50A9EAAB" w14:textId="77777777" w:rsidR="005558C5" w:rsidRDefault="005558C5" w:rsidP="005558C5">
      <w:pPr>
        <w:pStyle w:val="aff5"/>
      </w:pPr>
      <w:r w:rsidRPr="00E324DC">
        <w:t>Блок «Подлежит подписи» содержит таблицу входящих файлов. Для каждой строки выводятся:</w:t>
      </w:r>
    </w:p>
    <w:p w14:paraId="219C81A8" w14:textId="5E2A27A5" w:rsidR="005558C5" w:rsidRDefault="005558C5" w:rsidP="006E312F">
      <w:pPr>
        <w:pStyle w:val="aff5"/>
        <w:numPr>
          <w:ilvl w:val="0"/>
          <w:numId w:val="58"/>
        </w:numPr>
        <w:tabs>
          <w:tab w:val="left" w:pos="966"/>
        </w:tabs>
        <w:ind w:left="0" w:firstLine="709"/>
      </w:pPr>
      <w:r w:rsidRPr="00E324DC">
        <w:t>кликабельное название</w:t>
      </w:r>
      <w:r w:rsidR="00206C51">
        <w:t>–</w:t>
      </w:r>
      <w:r w:rsidRPr="00E324DC">
        <w:t>ссылка с пиктограммой формата (PDF, DOCX и др.) и стрелкой</w:t>
      </w:r>
      <w:r w:rsidR="00206C51">
        <w:t>–</w:t>
      </w:r>
      <w:r w:rsidRPr="00E324DC">
        <w:t>загрузкой, что однозначно указывает на возможность скачивания;</w:t>
      </w:r>
    </w:p>
    <w:p w14:paraId="0C26D437" w14:textId="0DA6F223" w:rsidR="005558C5" w:rsidRDefault="005558C5" w:rsidP="006E312F">
      <w:pPr>
        <w:pStyle w:val="aff5"/>
        <w:numPr>
          <w:ilvl w:val="0"/>
          <w:numId w:val="58"/>
        </w:numPr>
        <w:tabs>
          <w:tab w:val="left" w:pos="966"/>
        </w:tabs>
        <w:ind w:left="0" w:firstLine="709"/>
      </w:pPr>
      <w:r w:rsidRPr="00E324DC">
        <w:t xml:space="preserve">отправитель (деканат, студгородок, руководитель практики </w:t>
      </w:r>
      <w:r w:rsidR="00206C51">
        <w:t>–</w:t>
      </w:r>
      <w:r w:rsidRPr="00E324DC">
        <w:t xml:space="preserve"> только академические подразделения, доступные студенту);</w:t>
      </w:r>
    </w:p>
    <w:p w14:paraId="48A7EEB6" w14:textId="77777777" w:rsidR="005558C5" w:rsidRDefault="005558C5" w:rsidP="006E312F">
      <w:pPr>
        <w:pStyle w:val="aff5"/>
        <w:numPr>
          <w:ilvl w:val="0"/>
          <w:numId w:val="58"/>
        </w:numPr>
        <w:tabs>
          <w:tab w:val="left" w:pos="966"/>
        </w:tabs>
        <w:ind w:left="0" w:firstLine="709"/>
      </w:pPr>
      <w:r w:rsidRPr="00E324DC">
        <w:t>крайний срок подписи;</w:t>
      </w:r>
    </w:p>
    <w:p w14:paraId="6D7DA6D0" w14:textId="531C9352" w:rsidR="005558C5" w:rsidRDefault="005558C5" w:rsidP="006E312F">
      <w:pPr>
        <w:pStyle w:val="aff5"/>
        <w:numPr>
          <w:ilvl w:val="0"/>
          <w:numId w:val="58"/>
        </w:numPr>
        <w:tabs>
          <w:tab w:val="left" w:pos="966"/>
        </w:tabs>
        <w:ind w:left="0" w:firstLine="709"/>
      </w:pPr>
      <w:r w:rsidRPr="00E324DC">
        <w:t xml:space="preserve">цветная метка статуса («Ожидает» </w:t>
      </w:r>
      <w:r w:rsidR="00206C51">
        <w:t>–</w:t>
      </w:r>
      <w:r w:rsidRPr="00E324DC">
        <w:t xml:space="preserve"> жёлтая, «Подписан» </w:t>
      </w:r>
      <w:r w:rsidR="00206C51">
        <w:t>–</w:t>
      </w:r>
      <w:r w:rsidRPr="00E324DC">
        <w:t xml:space="preserve"> зелёная, «Отклонён» </w:t>
      </w:r>
      <w:r w:rsidR="00206C51">
        <w:t>–</w:t>
      </w:r>
      <w:r w:rsidRPr="00E324DC">
        <w:t xml:space="preserve"> красная);</w:t>
      </w:r>
    </w:p>
    <w:p w14:paraId="08756C95" w14:textId="77777777" w:rsidR="005558C5" w:rsidRPr="00E324DC" w:rsidRDefault="005558C5" w:rsidP="006E312F">
      <w:pPr>
        <w:pStyle w:val="aff5"/>
        <w:numPr>
          <w:ilvl w:val="0"/>
          <w:numId w:val="58"/>
        </w:numPr>
        <w:tabs>
          <w:tab w:val="left" w:pos="966"/>
        </w:tabs>
        <w:ind w:left="0" w:firstLine="709"/>
      </w:pPr>
      <w:r w:rsidRPr="00E324DC">
        <w:t>кнопки действий: «Подписать» (утверждение) и «Отказать» (отклонение).</w:t>
      </w:r>
    </w:p>
    <w:p w14:paraId="1BD33CB7" w14:textId="77777777" w:rsidR="005558C5" w:rsidRPr="00E324DC" w:rsidRDefault="005558C5" w:rsidP="005558C5"/>
    <w:p w14:paraId="11CCEEE2" w14:textId="77777777" w:rsidR="005558C5" w:rsidRDefault="005558C5" w:rsidP="00322E33">
      <w:pPr>
        <w:pStyle w:val="ac"/>
      </w:pPr>
      <w:r w:rsidRPr="00E15FBD">
        <w:drawing>
          <wp:inline distT="0" distB="0" distL="0" distR="0" wp14:anchorId="3B72D2F9" wp14:editId="3F14774B">
            <wp:extent cx="5940425" cy="2926715"/>
            <wp:effectExtent l="0" t="0" r="3175"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926715"/>
                    </a:xfrm>
                    <a:prstGeom prst="rect">
                      <a:avLst/>
                    </a:prstGeom>
                  </pic:spPr>
                </pic:pic>
              </a:graphicData>
            </a:graphic>
          </wp:inline>
        </w:drawing>
      </w:r>
    </w:p>
    <w:p w14:paraId="7DF502A1" w14:textId="46375E00" w:rsidR="005558C5" w:rsidRDefault="005558C5" w:rsidP="005558C5">
      <w:pPr>
        <w:pStyle w:val="ac"/>
      </w:pPr>
      <w:r>
        <w:t xml:space="preserve">Рисунок 4.6 </w:t>
      </w:r>
      <w:r w:rsidR="00206C51">
        <w:t>–</w:t>
      </w:r>
      <w:r>
        <w:t xml:space="preserve"> Макет экрана «Подписи».</w:t>
      </w:r>
    </w:p>
    <w:p w14:paraId="551E0E60" w14:textId="7D1A53AF" w:rsidR="00322E33" w:rsidRDefault="00322E33" w:rsidP="00322E33">
      <w:pPr>
        <w:pStyle w:val="ad"/>
      </w:pPr>
    </w:p>
    <w:p w14:paraId="45CCB809" w14:textId="4BBB7B79" w:rsidR="00322E33" w:rsidRDefault="00322E33" w:rsidP="00322E33">
      <w:pPr>
        <w:pStyle w:val="ad"/>
      </w:pPr>
      <w:r>
        <w:lastRenderedPageBreak/>
        <w:t>На уровне кода компонент Signature.jsx решает три основные задачи:</w:t>
      </w:r>
    </w:p>
    <w:p w14:paraId="462ECE06" w14:textId="505AB9D7" w:rsidR="00322E33" w:rsidRDefault="00322E33" w:rsidP="00E70945">
      <w:pPr>
        <w:pStyle w:val="ad"/>
        <w:numPr>
          <w:ilvl w:val="0"/>
          <w:numId w:val="75"/>
        </w:numPr>
        <w:ind w:left="0" w:firstLine="709"/>
      </w:pPr>
      <w:r>
        <w:t xml:space="preserve">получение и нормализация данных </w:t>
      </w:r>
      <w:r w:rsidR="00892FD0">
        <w:t>–</w:t>
      </w:r>
      <w:r>
        <w:t xml:space="preserve"> запрос списка входящих заявок и существующих ключей пользователя;</w:t>
      </w:r>
    </w:p>
    <w:p w14:paraId="529EC3CB" w14:textId="43CCA4C0" w:rsidR="00322E33" w:rsidRDefault="00322E33" w:rsidP="00E70945">
      <w:pPr>
        <w:pStyle w:val="ad"/>
        <w:numPr>
          <w:ilvl w:val="0"/>
          <w:numId w:val="75"/>
        </w:numPr>
        <w:ind w:left="0" w:firstLine="709"/>
      </w:pPr>
      <w:r>
        <w:t xml:space="preserve">клиентская фильтрация </w:t>
      </w:r>
      <w:r w:rsidR="00892FD0">
        <w:t>–</w:t>
      </w:r>
      <w:r>
        <w:t xml:space="preserve"> мгновенное переключение подмножеств при смене вкладок;</w:t>
      </w:r>
    </w:p>
    <w:p w14:paraId="76DFE1DC" w14:textId="535ADC80" w:rsidR="00322E33" w:rsidRDefault="00322E33" w:rsidP="00E70945">
      <w:pPr>
        <w:pStyle w:val="ad"/>
        <w:numPr>
          <w:ilvl w:val="0"/>
          <w:numId w:val="75"/>
        </w:numPr>
        <w:ind w:left="0" w:firstLine="709"/>
      </w:pPr>
      <w:r>
        <w:t xml:space="preserve">контекстное действие </w:t>
      </w:r>
      <w:r w:rsidR="00892FD0">
        <w:t>–</w:t>
      </w:r>
      <w:r>
        <w:t xml:space="preserve"> встроенная форма, где выбирается ключ, вводится пароль и отправляется запрос на сервер о подписи или отказе.</w:t>
      </w:r>
    </w:p>
    <w:p w14:paraId="76096678" w14:textId="0BBCBD9B" w:rsidR="00322E33" w:rsidRDefault="00322E33" w:rsidP="00322E33">
      <w:pPr>
        <w:pStyle w:val="ad"/>
      </w:pPr>
      <w:r>
        <w:t>Два коротких фрагмента ниже демонстрируют реализацию этих ключевых механизмов:</w:t>
      </w:r>
    </w:p>
    <w:p w14:paraId="62C2A5B1" w14:textId="605B74F4" w:rsidR="00322E33" w:rsidRDefault="00322E33" w:rsidP="00322E33">
      <w:pPr>
        <w:pStyle w:val="ad"/>
      </w:pPr>
    </w:p>
    <w:p w14:paraId="07D16275" w14:textId="77777777" w:rsidR="008C60D0" w:rsidRPr="008C60D0" w:rsidRDefault="008C60D0" w:rsidP="008C60D0">
      <w:pPr>
        <w:rPr>
          <w:rFonts w:ascii="Artifakt Element" w:hAnsi="Artifakt Element"/>
          <w:sz w:val="22"/>
          <w:szCs w:val="18"/>
          <w:lang w:val="en-US"/>
        </w:rPr>
      </w:pPr>
      <w:r w:rsidRPr="008C60D0">
        <w:rPr>
          <w:rFonts w:ascii="Artifakt Element" w:hAnsi="Artifakt Element"/>
          <w:sz w:val="22"/>
          <w:szCs w:val="18"/>
          <w:lang w:val="en-US"/>
        </w:rPr>
        <w:t>const [all, setAll] = useState([]);</w:t>
      </w:r>
    </w:p>
    <w:p w14:paraId="06BADBD4" w14:textId="20D2005F" w:rsidR="008C60D0" w:rsidRPr="008C60D0" w:rsidRDefault="008C60D0" w:rsidP="008C60D0">
      <w:pPr>
        <w:rPr>
          <w:rFonts w:ascii="Artifakt Element" w:hAnsi="Artifakt Element"/>
          <w:sz w:val="22"/>
          <w:szCs w:val="18"/>
          <w:lang w:val="en-US"/>
        </w:rPr>
      </w:pPr>
      <w:r w:rsidRPr="008C60D0">
        <w:rPr>
          <w:rFonts w:ascii="Artifakt Element" w:hAnsi="Artifakt Element"/>
          <w:sz w:val="22"/>
          <w:szCs w:val="18"/>
          <w:lang w:val="en-US"/>
        </w:rPr>
        <w:t>const [tab, setTab] = useState("pending");</w:t>
      </w:r>
    </w:p>
    <w:p w14:paraId="499005C5" w14:textId="77777777" w:rsidR="008C60D0" w:rsidRPr="008C60D0" w:rsidRDefault="008C60D0" w:rsidP="008C60D0">
      <w:pPr>
        <w:rPr>
          <w:rFonts w:ascii="Artifakt Element" w:hAnsi="Artifakt Element"/>
          <w:sz w:val="22"/>
          <w:szCs w:val="18"/>
          <w:lang w:val="en-US"/>
        </w:rPr>
      </w:pPr>
    </w:p>
    <w:p w14:paraId="1220F152" w14:textId="77777777" w:rsidR="008C60D0" w:rsidRPr="008C60D0" w:rsidRDefault="008C60D0" w:rsidP="008C60D0">
      <w:pPr>
        <w:rPr>
          <w:rFonts w:ascii="Artifakt Element" w:hAnsi="Artifakt Element"/>
          <w:sz w:val="22"/>
          <w:szCs w:val="18"/>
          <w:lang w:val="en-US"/>
        </w:rPr>
      </w:pPr>
      <w:r w:rsidRPr="008C60D0">
        <w:rPr>
          <w:rFonts w:ascii="Artifakt Element" w:hAnsi="Artifakt Element"/>
          <w:sz w:val="22"/>
          <w:szCs w:val="18"/>
          <w:lang w:val="en-US"/>
        </w:rPr>
        <w:t>useEffect(() =&gt; {</w:t>
      </w:r>
    </w:p>
    <w:p w14:paraId="14D69C67" w14:textId="111E8E4F"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fetch("/api/incoming-requests", { headers:{Authorization:`Bearer ${token}`}})</w:t>
      </w:r>
    </w:p>
    <w:p w14:paraId="083AC515" w14:textId="6A13E1E0"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then(r =&gt; r.json())</w:t>
      </w:r>
    </w:p>
    <w:p w14:paraId="51A769CE" w14:textId="3863AB6C"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then(d =&gt; setAll(</w:t>
      </w:r>
    </w:p>
    <w:p w14:paraId="1E92E000" w14:textId="705A62FC"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d.tasks||[]).map(t=&gt;({</w:t>
      </w:r>
    </w:p>
    <w:p w14:paraId="03A82384" w14:textId="138A2FC3"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d: t.id_request,</w:t>
      </w:r>
    </w:p>
    <w:p w14:paraId="64672551" w14:textId="1EAA8251"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dDoc: t.id_document,</w:t>
      </w:r>
    </w:p>
    <w:p w14:paraId="640F6E43" w14:textId="198DC02B"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name: t.original_name,</w:t>
      </w:r>
    </w:p>
    <w:p w14:paraId="3F05F860" w14:textId="3EE52962"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sender: t.sender_name,</w:t>
      </w:r>
    </w:p>
    <w:p w14:paraId="63165443" w14:textId="3489A0FF"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date: new Date(t.created_at).toLocaleDateString(),</w:t>
      </w:r>
    </w:p>
    <w:p w14:paraId="6AAB82ED" w14:textId="4BEA0D9D"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status: /подпис</w:t>
      </w:r>
      <w:r w:rsidR="008C60D0">
        <w:rPr>
          <w:rFonts w:ascii="Artifakt Element" w:hAnsi="Artifakt Element"/>
          <w:sz w:val="22"/>
          <w:szCs w:val="18"/>
        </w:rPr>
        <w:t>ано</w:t>
      </w:r>
      <w:r w:rsidR="008C60D0" w:rsidRPr="008C60D0">
        <w:rPr>
          <w:rFonts w:ascii="Artifakt Element" w:hAnsi="Artifakt Element"/>
          <w:sz w:val="22"/>
          <w:szCs w:val="18"/>
          <w:lang w:val="en-US"/>
        </w:rPr>
        <w:t>/i.test(t.status)</w:t>
      </w:r>
      <w:r>
        <w:rPr>
          <w:rFonts w:ascii="Artifakt Element" w:hAnsi="Artifakt Element"/>
          <w:sz w:val="22"/>
          <w:szCs w:val="18"/>
          <w:lang w:val="en-US"/>
        </w:rPr>
        <w:t xml:space="preserve"> </w:t>
      </w:r>
      <w:r w:rsidR="008C60D0" w:rsidRPr="008C60D0">
        <w:rPr>
          <w:rFonts w:ascii="Artifakt Element" w:hAnsi="Artifakt Element"/>
          <w:sz w:val="22"/>
          <w:szCs w:val="18"/>
          <w:lang w:val="en-US"/>
        </w:rPr>
        <w:t>? "signed"</w:t>
      </w:r>
      <w:r>
        <w:rPr>
          <w:rFonts w:ascii="Artifakt Element" w:hAnsi="Artifakt Element"/>
          <w:sz w:val="22"/>
          <w:szCs w:val="18"/>
          <w:lang w:val="en-US"/>
        </w:rPr>
        <w:t xml:space="preserve"> </w:t>
      </w:r>
      <w:r w:rsidR="008C60D0" w:rsidRPr="008C60D0">
        <w:rPr>
          <w:rFonts w:ascii="Artifakt Element" w:hAnsi="Artifakt Element"/>
          <w:sz w:val="22"/>
          <w:szCs w:val="18"/>
          <w:lang w:val="en-US"/>
        </w:rPr>
        <w:t>:</w:t>
      </w:r>
    </w:p>
    <w:p w14:paraId="50CAB036" w14:textId="19838B6D"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отклон</w:t>
      </w:r>
      <w:r w:rsidR="008C60D0">
        <w:rPr>
          <w:rFonts w:ascii="Artifakt Element" w:hAnsi="Artifakt Element"/>
          <w:sz w:val="22"/>
          <w:szCs w:val="18"/>
        </w:rPr>
        <w:t>ено</w:t>
      </w:r>
      <w:r w:rsidR="008C60D0" w:rsidRPr="008C60D0">
        <w:rPr>
          <w:rFonts w:ascii="Artifakt Element" w:hAnsi="Artifakt Element"/>
          <w:sz w:val="22"/>
          <w:szCs w:val="18"/>
          <w:lang w:val="en-US"/>
        </w:rPr>
        <w:t>/i.test(t.status)</w:t>
      </w:r>
      <w:r>
        <w:rPr>
          <w:rFonts w:ascii="Artifakt Element" w:hAnsi="Artifakt Element"/>
          <w:sz w:val="22"/>
          <w:szCs w:val="18"/>
          <w:lang w:val="en-US"/>
        </w:rPr>
        <w:t xml:space="preserve"> </w:t>
      </w:r>
      <w:r w:rsidR="008C60D0" w:rsidRPr="008C60D0">
        <w:rPr>
          <w:rFonts w:ascii="Artifakt Element" w:hAnsi="Artifakt Element"/>
          <w:sz w:val="22"/>
          <w:szCs w:val="18"/>
          <w:lang w:val="en-US"/>
        </w:rPr>
        <w:t>? "rejected" : "pending"</w:t>
      </w:r>
    </w:p>
    <w:p w14:paraId="0AD6F9F6" w14:textId="20534D76"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w:t>
      </w:r>
    </w:p>
    <w:p w14:paraId="74400CE2" w14:textId="45F12438"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w:t>
      </w:r>
    </w:p>
    <w:p w14:paraId="583B34FC" w14:textId="67BD5D2D"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catch(()=&gt;setAll([]));</w:t>
      </w:r>
    </w:p>
    <w:p w14:paraId="726C7D30" w14:textId="77777777" w:rsidR="008C60D0" w:rsidRPr="008C60D0" w:rsidRDefault="008C60D0" w:rsidP="008C60D0">
      <w:pPr>
        <w:rPr>
          <w:rFonts w:ascii="Artifakt Element" w:hAnsi="Artifakt Element"/>
          <w:sz w:val="22"/>
          <w:szCs w:val="18"/>
          <w:lang w:val="en-US"/>
        </w:rPr>
      </w:pPr>
      <w:r w:rsidRPr="008C60D0">
        <w:rPr>
          <w:rFonts w:ascii="Artifakt Element" w:hAnsi="Artifakt Element"/>
          <w:sz w:val="22"/>
          <w:szCs w:val="18"/>
          <w:lang w:val="en-US"/>
        </w:rPr>
        <w:t>}, [token]);</w:t>
      </w:r>
    </w:p>
    <w:p w14:paraId="470B8BE1" w14:textId="77777777" w:rsidR="008C60D0" w:rsidRPr="008C60D0" w:rsidRDefault="008C60D0" w:rsidP="008C60D0">
      <w:pPr>
        <w:rPr>
          <w:rFonts w:ascii="Artifakt Element" w:hAnsi="Artifakt Element"/>
          <w:sz w:val="22"/>
          <w:szCs w:val="18"/>
          <w:lang w:val="en-US"/>
        </w:rPr>
      </w:pPr>
    </w:p>
    <w:p w14:paraId="674E4EEB" w14:textId="77777777" w:rsidR="008C60D0" w:rsidRPr="0032172F" w:rsidRDefault="008C60D0" w:rsidP="008C60D0">
      <w:pPr>
        <w:rPr>
          <w:rFonts w:ascii="Artifakt Element" w:hAnsi="Artifakt Element"/>
          <w:sz w:val="22"/>
          <w:szCs w:val="18"/>
          <w:lang w:val="en-US"/>
        </w:rPr>
      </w:pPr>
      <w:r w:rsidRPr="008C60D0">
        <w:rPr>
          <w:rFonts w:ascii="Artifakt Element" w:hAnsi="Artifakt Element"/>
          <w:sz w:val="22"/>
          <w:szCs w:val="18"/>
          <w:lang w:val="en-US"/>
        </w:rPr>
        <w:t>const</w:t>
      </w:r>
      <w:r w:rsidRPr="0032172F">
        <w:rPr>
          <w:rFonts w:ascii="Artifakt Element" w:hAnsi="Artifakt Element"/>
          <w:sz w:val="22"/>
          <w:szCs w:val="18"/>
          <w:lang w:val="en-US"/>
        </w:rPr>
        <w:t xml:space="preserve"> </w:t>
      </w:r>
      <w:r w:rsidRPr="008C60D0">
        <w:rPr>
          <w:rFonts w:ascii="Artifakt Element" w:hAnsi="Artifakt Element"/>
          <w:sz w:val="22"/>
          <w:szCs w:val="18"/>
          <w:lang w:val="en-US"/>
        </w:rPr>
        <w:t>tasks</w:t>
      </w:r>
      <w:r w:rsidRPr="0032172F">
        <w:rPr>
          <w:rFonts w:ascii="Artifakt Element" w:hAnsi="Artifakt Element"/>
          <w:sz w:val="22"/>
          <w:szCs w:val="18"/>
          <w:lang w:val="en-US"/>
        </w:rPr>
        <w:t xml:space="preserve"> = </w:t>
      </w:r>
      <w:r w:rsidRPr="008C60D0">
        <w:rPr>
          <w:rFonts w:ascii="Artifakt Element" w:hAnsi="Artifakt Element"/>
          <w:sz w:val="22"/>
          <w:szCs w:val="18"/>
          <w:lang w:val="en-US"/>
        </w:rPr>
        <w:t>useMemo</w:t>
      </w:r>
      <w:r w:rsidRPr="0032172F">
        <w:rPr>
          <w:rFonts w:ascii="Artifakt Element" w:hAnsi="Artifakt Element"/>
          <w:sz w:val="22"/>
          <w:szCs w:val="18"/>
          <w:lang w:val="en-US"/>
        </w:rPr>
        <w:t>(</w:t>
      </w:r>
    </w:p>
    <w:p w14:paraId="42367CA4" w14:textId="5ADAB3F6" w:rsidR="008C60D0" w:rsidRPr="008C60D0" w:rsidRDefault="00CF7A21" w:rsidP="008C60D0">
      <w:pPr>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 =&gt; all.filter(t =&gt; (tab === "all" ? true : t.status === tab)),</w:t>
      </w:r>
    </w:p>
    <w:p w14:paraId="3F586F4D" w14:textId="3995A19D" w:rsidR="008C60D0" w:rsidRPr="0032172F" w:rsidRDefault="00CF7A21" w:rsidP="008C60D0">
      <w:pPr>
        <w:rPr>
          <w:rFonts w:ascii="Artifakt Element" w:hAnsi="Artifakt Element"/>
          <w:sz w:val="22"/>
          <w:szCs w:val="18"/>
        </w:rPr>
      </w:pPr>
      <w:r>
        <w:rPr>
          <w:rFonts w:ascii="Artifakt Element" w:hAnsi="Artifakt Element"/>
          <w:sz w:val="22"/>
          <w:szCs w:val="18"/>
          <w:lang w:val="en-US"/>
        </w:rPr>
        <w:t xml:space="preserve"> </w:t>
      </w:r>
      <w:r w:rsidR="008C60D0" w:rsidRPr="0032172F">
        <w:rPr>
          <w:rFonts w:ascii="Artifakt Element" w:hAnsi="Artifakt Element"/>
          <w:sz w:val="22"/>
          <w:szCs w:val="18"/>
        </w:rPr>
        <w:t>[</w:t>
      </w:r>
      <w:r w:rsidR="008C60D0" w:rsidRPr="008C60D0">
        <w:rPr>
          <w:rFonts w:ascii="Artifakt Element" w:hAnsi="Artifakt Element"/>
          <w:sz w:val="22"/>
          <w:szCs w:val="18"/>
          <w:lang w:val="en-US"/>
        </w:rPr>
        <w:t>all</w:t>
      </w:r>
      <w:r w:rsidR="008C60D0" w:rsidRPr="0032172F">
        <w:rPr>
          <w:rFonts w:ascii="Artifakt Element" w:hAnsi="Artifakt Element"/>
          <w:sz w:val="22"/>
          <w:szCs w:val="18"/>
        </w:rPr>
        <w:t xml:space="preserve">, </w:t>
      </w:r>
      <w:r w:rsidR="008C60D0" w:rsidRPr="008C60D0">
        <w:rPr>
          <w:rFonts w:ascii="Artifakt Element" w:hAnsi="Artifakt Element"/>
          <w:sz w:val="22"/>
          <w:szCs w:val="18"/>
          <w:lang w:val="en-US"/>
        </w:rPr>
        <w:t>tab</w:t>
      </w:r>
      <w:r w:rsidR="008C60D0" w:rsidRPr="0032172F">
        <w:rPr>
          <w:rFonts w:ascii="Artifakt Element" w:hAnsi="Artifakt Element"/>
          <w:sz w:val="22"/>
          <w:szCs w:val="18"/>
        </w:rPr>
        <w:t>]</w:t>
      </w:r>
    </w:p>
    <w:p w14:paraId="7B2E83D8" w14:textId="3364F9A8" w:rsidR="00EF6B49" w:rsidRPr="0032172F" w:rsidRDefault="008C60D0" w:rsidP="008C60D0">
      <w:pPr>
        <w:rPr>
          <w:rFonts w:ascii="Artifakt Element" w:hAnsi="Artifakt Element"/>
          <w:sz w:val="22"/>
          <w:szCs w:val="18"/>
        </w:rPr>
      </w:pPr>
      <w:r w:rsidRPr="0032172F">
        <w:rPr>
          <w:rFonts w:ascii="Artifakt Element" w:hAnsi="Artifakt Element"/>
          <w:sz w:val="22"/>
          <w:szCs w:val="18"/>
        </w:rPr>
        <w:t>);</w:t>
      </w:r>
    </w:p>
    <w:p w14:paraId="43CA5DE6" w14:textId="45811F6A" w:rsidR="008C60D0" w:rsidRPr="0032172F" w:rsidRDefault="008C60D0" w:rsidP="008C60D0">
      <w:pPr>
        <w:rPr>
          <w:rFonts w:ascii="Artifakt Element" w:hAnsi="Artifakt Element"/>
          <w:sz w:val="22"/>
          <w:szCs w:val="18"/>
        </w:rPr>
      </w:pPr>
    </w:p>
    <w:p w14:paraId="059EFDB4" w14:textId="018CB010" w:rsidR="008C60D0" w:rsidRDefault="008C60D0" w:rsidP="008C60D0">
      <w:pPr>
        <w:pStyle w:val="ad"/>
      </w:pPr>
      <w:r>
        <w:t>Ф</w:t>
      </w:r>
      <w:r w:rsidRPr="008C60D0">
        <w:t>рагмент показывает, как данные от сервера превращаются в унифицированный массив и мгновенно фильтруются при смене вкладок.</w:t>
      </w:r>
    </w:p>
    <w:p w14:paraId="0D4B143B" w14:textId="1453DAAD" w:rsidR="008C60D0" w:rsidRDefault="008C60D0" w:rsidP="008C60D0">
      <w:pPr>
        <w:pStyle w:val="ad"/>
      </w:pPr>
    </w:p>
    <w:p w14:paraId="3A28119E" w14:textId="77777777" w:rsidR="008C60D0" w:rsidRPr="008C60D0" w:rsidRDefault="008C60D0" w:rsidP="008C60D0">
      <w:pPr>
        <w:pStyle w:val="ad"/>
        <w:rPr>
          <w:rFonts w:ascii="Artifakt Element" w:hAnsi="Artifakt Element"/>
          <w:sz w:val="22"/>
          <w:szCs w:val="18"/>
          <w:lang w:val="en-US"/>
        </w:rPr>
      </w:pPr>
      <w:r w:rsidRPr="008C60D0">
        <w:rPr>
          <w:rFonts w:ascii="Artifakt Element" w:hAnsi="Artifakt Element"/>
          <w:sz w:val="22"/>
          <w:szCs w:val="18"/>
          <w:lang w:val="en-US"/>
        </w:rPr>
        <w:t>const startSigning = id =&gt; {</w:t>
      </w:r>
    </w:p>
    <w:p w14:paraId="2E38AB2C" w14:textId="27269847"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f (!keys.length) {</w:t>
      </w:r>
    </w:p>
    <w:p w14:paraId="4F0B897B" w14:textId="7E52BD85" w:rsidR="008C60D0" w:rsidRPr="00470C6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2849D9">
        <w:rPr>
          <w:rFonts w:ascii="Artifakt Element" w:hAnsi="Artifakt Element"/>
          <w:sz w:val="22"/>
          <w:szCs w:val="18"/>
          <w:lang w:val="en-US"/>
        </w:rPr>
        <w:t>setGeneralError</w:t>
      </w:r>
      <w:r w:rsidR="008C60D0" w:rsidRPr="00470C60">
        <w:rPr>
          <w:rFonts w:ascii="Artifakt Element" w:hAnsi="Artifakt Element"/>
          <w:sz w:val="22"/>
          <w:szCs w:val="18"/>
          <w:lang w:val="en-US"/>
        </w:rPr>
        <w:t>("</w:t>
      </w:r>
      <w:r w:rsidR="008C60D0" w:rsidRPr="008C60D0">
        <w:rPr>
          <w:rFonts w:ascii="Artifakt Element" w:hAnsi="Artifakt Element"/>
          <w:sz w:val="22"/>
          <w:szCs w:val="18"/>
        </w:rPr>
        <w:t>Сначала</w:t>
      </w:r>
      <w:r w:rsidR="008C60D0" w:rsidRPr="00470C60">
        <w:rPr>
          <w:rFonts w:ascii="Artifakt Element" w:hAnsi="Artifakt Element"/>
          <w:sz w:val="22"/>
          <w:szCs w:val="18"/>
          <w:lang w:val="en-US"/>
        </w:rPr>
        <w:t xml:space="preserve"> </w:t>
      </w:r>
      <w:r w:rsidR="008C60D0" w:rsidRPr="008C60D0">
        <w:rPr>
          <w:rFonts w:ascii="Artifakt Element" w:hAnsi="Artifakt Element"/>
          <w:sz w:val="22"/>
          <w:szCs w:val="18"/>
        </w:rPr>
        <w:t>создайте</w:t>
      </w:r>
      <w:r w:rsidR="008C60D0" w:rsidRPr="00470C60">
        <w:rPr>
          <w:rFonts w:ascii="Artifakt Element" w:hAnsi="Artifakt Element"/>
          <w:sz w:val="22"/>
          <w:szCs w:val="18"/>
          <w:lang w:val="en-US"/>
        </w:rPr>
        <w:t xml:space="preserve"> </w:t>
      </w:r>
      <w:r w:rsidR="008C60D0" w:rsidRPr="008C60D0">
        <w:rPr>
          <w:rFonts w:ascii="Artifakt Element" w:hAnsi="Artifakt Element"/>
          <w:sz w:val="22"/>
          <w:szCs w:val="18"/>
        </w:rPr>
        <w:t>ключ</w:t>
      </w:r>
      <w:r w:rsidR="008C60D0" w:rsidRPr="00470C60">
        <w:rPr>
          <w:rFonts w:ascii="Artifakt Element" w:hAnsi="Artifakt Element"/>
          <w:sz w:val="22"/>
          <w:szCs w:val="18"/>
          <w:lang w:val="en-US"/>
        </w:rPr>
        <w:t>.");</w:t>
      </w:r>
    </w:p>
    <w:p w14:paraId="08A60D00" w14:textId="1FFEE5AC" w:rsidR="008C60D0" w:rsidRPr="00470C60" w:rsidRDefault="00CF7A21" w:rsidP="008C60D0">
      <w:pPr>
        <w:pStyle w:val="ad"/>
        <w:rPr>
          <w:rFonts w:ascii="Artifakt Element" w:hAnsi="Artifakt Element"/>
          <w:sz w:val="22"/>
          <w:szCs w:val="18"/>
          <w:lang w:val="en-US"/>
        </w:rPr>
      </w:pPr>
      <w:r w:rsidRPr="00470C60">
        <w:rPr>
          <w:rFonts w:ascii="Artifakt Element" w:hAnsi="Artifakt Element"/>
          <w:sz w:val="22"/>
          <w:szCs w:val="18"/>
          <w:lang w:val="en-US"/>
        </w:rPr>
        <w:t xml:space="preserve"> </w:t>
      </w:r>
      <w:r w:rsidR="008C60D0" w:rsidRPr="002849D9">
        <w:rPr>
          <w:rFonts w:ascii="Artifakt Element" w:hAnsi="Artifakt Element"/>
          <w:sz w:val="22"/>
          <w:szCs w:val="18"/>
          <w:lang w:val="en-US"/>
        </w:rPr>
        <w:t>return</w:t>
      </w:r>
      <w:r w:rsidR="008C60D0" w:rsidRPr="00470C60">
        <w:rPr>
          <w:rFonts w:ascii="Artifakt Element" w:hAnsi="Artifakt Element"/>
          <w:sz w:val="22"/>
          <w:szCs w:val="18"/>
          <w:lang w:val="en-US"/>
        </w:rPr>
        <w:t>;</w:t>
      </w:r>
    </w:p>
    <w:p w14:paraId="654D8041" w14:textId="618D6238" w:rsidR="008C60D0" w:rsidRPr="0032172F" w:rsidRDefault="00CF7A21" w:rsidP="008C60D0">
      <w:pPr>
        <w:pStyle w:val="ad"/>
        <w:rPr>
          <w:rFonts w:ascii="Artifakt Element" w:hAnsi="Artifakt Element"/>
          <w:sz w:val="22"/>
          <w:szCs w:val="18"/>
          <w:lang w:val="en-US"/>
        </w:rPr>
      </w:pPr>
      <w:r w:rsidRPr="00470C60">
        <w:rPr>
          <w:rFonts w:ascii="Artifakt Element" w:hAnsi="Artifakt Element"/>
          <w:sz w:val="22"/>
          <w:szCs w:val="18"/>
          <w:lang w:val="en-US"/>
        </w:rPr>
        <w:t xml:space="preserve"> </w:t>
      </w:r>
      <w:r w:rsidR="008C60D0" w:rsidRPr="0032172F">
        <w:rPr>
          <w:rFonts w:ascii="Artifakt Element" w:hAnsi="Artifakt Element"/>
          <w:sz w:val="22"/>
          <w:szCs w:val="18"/>
          <w:lang w:val="en-US"/>
        </w:rPr>
        <w:t>}</w:t>
      </w:r>
    </w:p>
    <w:p w14:paraId="693E33D9" w14:textId="1FE7466B" w:rsidR="008C60D0" w:rsidRPr="0032172F"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32172F">
        <w:rPr>
          <w:rFonts w:ascii="Artifakt Element" w:hAnsi="Artifakt Element"/>
          <w:sz w:val="22"/>
          <w:szCs w:val="18"/>
          <w:lang w:val="en-US"/>
        </w:rPr>
        <w:t>setSigningId(id);</w:t>
      </w:r>
      <w:r>
        <w:rPr>
          <w:rFonts w:ascii="Artifakt Element" w:hAnsi="Artifakt Element"/>
          <w:sz w:val="22"/>
          <w:szCs w:val="18"/>
          <w:lang w:val="en-US"/>
        </w:rPr>
        <w:t xml:space="preserve"> </w:t>
      </w:r>
    </w:p>
    <w:p w14:paraId="1257FDCD" w14:textId="37C525E7" w:rsidR="008C60D0" w:rsidRPr="0032172F"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32172F">
        <w:rPr>
          <w:rFonts w:ascii="Artifakt Element" w:hAnsi="Artifakt Element"/>
          <w:sz w:val="22"/>
          <w:szCs w:val="18"/>
          <w:lang w:val="en-US"/>
        </w:rPr>
        <w:t>setKeyId(""); setSignPassword(""); setSigError("");</w:t>
      </w:r>
    </w:p>
    <w:p w14:paraId="54B05F83" w14:textId="77777777" w:rsidR="008C60D0" w:rsidRPr="0032172F" w:rsidRDefault="008C60D0" w:rsidP="008C60D0">
      <w:pPr>
        <w:pStyle w:val="ad"/>
        <w:rPr>
          <w:rFonts w:ascii="Artifakt Element" w:hAnsi="Artifakt Element"/>
          <w:sz w:val="22"/>
          <w:szCs w:val="18"/>
          <w:lang w:val="en-US"/>
        </w:rPr>
      </w:pPr>
      <w:r w:rsidRPr="0032172F">
        <w:rPr>
          <w:rFonts w:ascii="Artifakt Element" w:hAnsi="Artifakt Element"/>
          <w:sz w:val="22"/>
          <w:szCs w:val="18"/>
          <w:lang w:val="en-US"/>
        </w:rPr>
        <w:lastRenderedPageBreak/>
        <w:t>};</w:t>
      </w:r>
    </w:p>
    <w:p w14:paraId="0D4D0DB8" w14:textId="77777777" w:rsidR="008C60D0" w:rsidRPr="0032172F" w:rsidRDefault="008C60D0" w:rsidP="008C60D0">
      <w:pPr>
        <w:pStyle w:val="ad"/>
        <w:rPr>
          <w:rFonts w:ascii="Artifakt Element" w:hAnsi="Artifakt Element"/>
          <w:sz w:val="22"/>
          <w:szCs w:val="18"/>
          <w:lang w:val="en-US"/>
        </w:rPr>
      </w:pPr>
    </w:p>
    <w:p w14:paraId="794DE8EF" w14:textId="77777777" w:rsidR="008C60D0" w:rsidRPr="008C60D0" w:rsidRDefault="008C60D0" w:rsidP="008C60D0">
      <w:pPr>
        <w:pStyle w:val="ad"/>
        <w:rPr>
          <w:rFonts w:ascii="Artifakt Element" w:hAnsi="Artifakt Element"/>
          <w:sz w:val="22"/>
          <w:szCs w:val="18"/>
          <w:lang w:val="en-US"/>
        </w:rPr>
      </w:pPr>
      <w:r w:rsidRPr="008C60D0">
        <w:rPr>
          <w:rFonts w:ascii="Artifakt Element" w:hAnsi="Artifakt Element"/>
          <w:sz w:val="22"/>
          <w:szCs w:val="18"/>
          <w:lang w:val="en-US"/>
        </w:rPr>
        <w:t>const submitSign = async id =&gt; {</w:t>
      </w:r>
    </w:p>
    <w:p w14:paraId="3CEE0D1D" w14:textId="2BCDD3D6"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f (!keyId)</w:t>
      </w:r>
      <w:r>
        <w:rPr>
          <w:rFonts w:ascii="Artifakt Element" w:hAnsi="Artifakt Element"/>
          <w:sz w:val="22"/>
          <w:szCs w:val="18"/>
          <w:lang w:val="en-US"/>
        </w:rPr>
        <w:t xml:space="preserve"> </w:t>
      </w:r>
      <w:r w:rsidR="008C60D0" w:rsidRPr="008C60D0">
        <w:rPr>
          <w:rFonts w:ascii="Artifakt Element" w:hAnsi="Artifakt Element"/>
          <w:sz w:val="22"/>
          <w:szCs w:val="18"/>
          <w:lang w:val="en-US"/>
        </w:rPr>
        <w:t>return setSigError("</w:t>
      </w:r>
      <w:r w:rsidR="008C60D0" w:rsidRPr="008C60D0">
        <w:rPr>
          <w:rFonts w:ascii="Artifakt Element" w:hAnsi="Artifakt Element"/>
          <w:sz w:val="22"/>
          <w:szCs w:val="18"/>
        </w:rPr>
        <w:t>Выберите</w:t>
      </w:r>
      <w:r w:rsidR="008C60D0" w:rsidRPr="008C60D0">
        <w:rPr>
          <w:rFonts w:ascii="Artifakt Element" w:hAnsi="Artifakt Element"/>
          <w:sz w:val="22"/>
          <w:szCs w:val="18"/>
          <w:lang w:val="en-US"/>
        </w:rPr>
        <w:t xml:space="preserve"> </w:t>
      </w:r>
      <w:r w:rsidR="008C60D0" w:rsidRPr="008C60D0">
        <w:rPr>
          <w:rFonts w:ascii="Artifakt Element" w:hAnsi="Artifakt Element"/>
          <w:sz w:val="22"/>
          <w:szCs w:val="18"/>
        </w:rPr>
        <w:t>ключ</w:t>
      </w:r>
      <w:r w:rsidR="008C60D0" w:rsidRPr="008C60D0">
        <w:rPr>
          <w:rFonts w:ascii="Artifakt Element" w:hAnsi="Artifakt Element"/>
          <w:sz w:val="22"/>
          <w:szCs w:val="18"/>
          <w:lang w:val="en-US"/>
        </w:rPr>
        <w:t>.");</w:t>
      </w:r>
    </w:p>
    <w:p w14:paraId="1379E7C8" w14:textId="0E8693C0"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f (!signPassword) return setSigError("</w:t>
      </w:r>
      <w:r w:rsidR="008C60D0" w:rsidRPr="008C60D0">
        <w:rPr>
          <w:rFonts w:ascii="Artifakt Element" w:hAnsi="Artifakt Element"/>
          <w:sz w:val="22"/>
          <w:szCs w:val="18"/>
        </w:rPr>
        <w:t>Введите</w:t>
      </w:r>
      <w:r w:rsidR="008C60D0" w:rsidRPr="008C60D0">
        <w:rPr>
          <w:rFonts w:ascii="Artifakt Element" w:hAnsi="Artifakt Element"/>
          <w:sz w:val="22"/>
          <w:szCs w:val="18"/>
          <w:lang w:val="en-US"/>
        </w:rPr>
        <w:t xml:space="preserve"> </w:t>
      </w:r>
      <w:r w:rsidR="008C60D0" w:rsidRPr="008C60D0">
        <w:rPr>
          <w:rFonts w:ascii="Artifakt Element" w:hAnsi="Artifakt Element"/>
          <w:sz w:val="22"/>
          <w:szCs w:val="18"/>
        </w:rPr>
        <w:t>пароль</w:t>
      </w:r>
      <w:r w:rsidR="008C60D0" w:rsidRPr="008C60D0">
        <w:rPr>
          <w:rFonts w:ascii="Artifakt Element" w:hAnsi="Artifakt Element"/>
          <w:sz w:val="22"/>
          <w:szCs w:val="18"/>
          <w:lang w:val="en-US"/>
        </w:rPr>
        <w:t>.");</w:t>
      </w:r>
    </w:p>
    <w:p w14:paraId="46BD99C1" w14:textId="77777777" w:rsidR="008C60D0" w:rsidRPr="008C60D0" w:rsidRDefault="008C60D0" w:rsidP="008C60D0">
      <w:pPr>
        <w:pStyle w:val="ad"/>
        <w:rPr>
          <w:rFonts w:ascii="Artifakt Element" w:hAnsi="Artifakt Element"/>
          <w:sz w:val="22"/>
          <w:szCs w:val="18"/>
          <w:lang w:val="en-US"/>
        </w:rPr>
      </w:pPr>
    </w:p>
    <w:p w14:paraId="72C0607F" w14:textId="12804966"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try {</w:t>
      </w:r>
    </w:p>
    <w:p w14:paraId="5942CABE" w14:textId="0CB87C9F"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const res = await fetch(`/api/requests/${id}/sign`, {</w:t>
      </w:r>
    </w:p>
    <w:p w14:paraId="7268B65C" w14:textId="69B5A6F3"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method:"POST",</w:t>
      </w:r>
    </w:p>
    <w:p w14:paraId="3628D15F" w14:textId="427B6C37"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headers:{ "Content-Type":"application/json",</w:t>
      </w:r>
    </w:p>
    <w:p w14:paraId="56F4FD5B" w14:textId="42D52F08"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Authorization:`Bearer ${token}` },</w:t>
      </w:r>
    </w:p>
    <w:p w14:paraId="0FA86FB7" w14:textId="5DC8F2FF"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body: JSON.stringify({ id_key:Number(keyId), password:signPassword })</w:t>
      </w:r>
    </w:p>
    <w:p w14:paraId="4BD28949" w14:textId="5626C6DB"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w:t>
      </w:r>
    </w:p>
    <w:p w14:paraId="66E98C22" w14:textId="4083D1ED"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f (!res.ok) throw new Error((await res.json()).error||"</w:t>
      </w:r>
      <w:r w:rsidR="008C60D0" w:rsidRPr="008C60D0">
        <w:rPr>
          <w:rFonts w:ascii="Artifakt Element" w:hAnsi="Artifakt Element"/>
          <w:sz w:val="22"/>
          <w:szCs w:val="18"/>
        </w:rPr>
        <w:t>Ошибка</w:t>
      </w:r>
      <w:r w:rsidR="008C60D0" w:rsidRPr="008C60D0">
        <w:rPr>
          <w:rFonts w:ascii="Artifakt Element" w:hAnsi="Artifakt Element"/>
          <w:sz w:val="22"/>
          <w:szCs w:val="18"/>
          <w:lang w:val="en-US"/>
        </w:rPr>
        <w:t xml:space="preserve"> </w:t>
      </w:r>
      <w:r w:rsidR="008C60D0" w:rsidRPr="008C60D0">
        <w:rPr>
          <w:rFonts w:ascii="Artifakt Element" w:hAnsi="Artifakt Element"/>
          <w:sz w:val="22"/>
          <w:szCs w:val="18"/>
        </w:rPr>
        <w:t>подписи</w:t>
      </w:r>
      <w:r w:rsidR="008C60D0" w:rsidRPr="008C60D0">
        <w:rPr>
          <w:rFonts w:ascii="Artifakt Element" w:hAnsi="Artifakt Element"/>
          <w:sz w:val="22"/>
          <w:szCs w:val="18"/>
          <w:lang w:val="en-US"/>
        </w:rPr>
        <w:t>");</w:t>
      </w:r>
    </w:p>
    <w:p w14:paraId="28B1F3A8" w14:textId="104B9726" w:rsidR="008C60D0" w:rsidRPr="0032172F"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32172F">
        <w:rPr>
          <w:rFonts w:ascii="Artifakt Element" w:hAnsi="Artifakt Element"/>
          <w:sz w:val="22"/>
          <w:szCs w:val="18"/>
          <w:lang w:val="en-US"/>
        </w:rPr>
        <w:t>setSigningId(null);</w:t>
      </w:r>
      <w:r>
        <w:rPr>
          <w:rFonts w:ascii="Artifakt Element" w:hAnsi="Artifakt Element"/>
          <w:sz w:val="22"/>
          <w:szCs w:val="18"/>
          <w:lang w:val="en-US"/>
        </w:rPr>
        <w:t xml:space="preserve"> </w:t>
      </w:r>
    </w:p>
    <w:p w14:paraId="4DDD3ECF" w14:textId="732673CC" w:rsidR="008C60D0" w:rsidRPr="0032172F"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32172F">
        <w:rPr>
          <w:rFonts w:ascii="Artifakt Element" w:hAnsi="Artifakt Element"/>
          <w:sz w:val="22"/>
          <w:szCs w:val="18"/>
          <w:lang w:val="en-US"/>
        </w:rPr>
        <w:t>load();</w:t>
      </w:r>
      <w:r>
        <w:rPr>
          <w:rFonts w:ascii="Artifakt Element" w:hAnsi="Artifakt Element"/>
          <w:sz w:val="22"/>
          <w:szCs w:val="18"/>
          <w:lang w:val="en-US"/>
        </w:rPr>
        <w:t xml:space="preserve"> </w:t>
      </w:r>
    </w:p>
    <w:p w14:paraId="3BBF6FAE" w14:textId="60F1D66D"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 catch(e) { setSigError(e.message); }</w:t>
      </w:r>
    </w:p>
    <w:p w14:paraId="6FF8E983" w14:textId="58AB3701" w:rsidR="008C60D0" w:rsidRDefault="008C60D0" w:rsidP="008C60D0">
      <w:pPr>
        <w:pStyle w:val="ad"/>
        <w:rPr>
          <w:rFonts w:ascii="Artifakt Element" w:hAnsi="Artifakt Element"/>
          <w:sz w:val="22"/>
          <w:szCs w:val="18"/>
        </w:rPr>
      </w:pPr>
      <w:r w:rsidRPr="008C60D0">
        <w:rPr>
          <w:rFonts w:ascii="Artifakt Element" w:hAnsi="Artifakt Element"/>
          <w:sz w:val="22"/>
          <w:szCs w:val="18"/>
        </w:rPr>
        <w:t>};</w:t>
      </w:r>
    </w:p>
    <w:p w14:paraId="3B6A0611" w14:textId="6D7798CF" w:rsidR="008C60D0" w:rsidRDefault="008C60D0" w:rsidP="008C60D0">
      <w:pPr>
        <w:pStyle w:val="ad"/>
        <w:rPr>
          <w:rFonts w:ascii="Artifakt Element" w:hAnsi="Artifakt Element"/>
          <w:sz w:val="22"/>
          <w:szCs w:val="18"/>
        </w:rPr>
      </w:pPr>
    </w:p>
    <w:p w14:paraId="202E26DA" w14:textId="5F4E4EA5" w:rsidR="008C60D0" w:rsidRPr="008C60D0" w:rsidRDefault="008C60D0" w:rsidP="008C60D0">
      <w:pPr>
        <w:pStyle w:val="ad"/>
      </w:pPr>
      <w:r>
        <w:t xml:space="preserve">Фрагмент листинга показывает, </w:t>
      </w:r>
      <w:r w:rsidRPr="008C60D0">
        <w:t>как строка таблицы динамически подменяется формой выбора ключа и ввода пароля; успешный ответ сервера переводит задачу в статус «Подписано» и исключает её из вкладки «Ожидают». Вместе эти листинги демонстрируют, что экран «Подписи» полностью покрывает рабочий процесс «подписать / отказать» с учётом криптографических требований.</w:t>
      </w:r>
    </w:p>
    <w:p w14:paraId="3D64A1B1" w14:textId="7CF46276" w:rsidR="00EF6B49" w:rsidRDefault="00EF6B49" w:rsidP="005558C5">
      <w:pPr>
        <w:pStyle w:val="3"/>
      </w:pPr>
      <w:bookmarkStart w:id="818" w:name="_Toc199265136"/>
      <w:r w:rsidRPr="00EF6B49">
        <w:t>Экран «Создание ЭЦП»</w:t>
      </w:r>
      <w:bookmarkEnd w:id="818"/>
    </w:p>
    <w:p w14:paraId="27592115" w14:textId="33B9E03E" w:rsidR="005558C5" w:rsidRPr="00DF7006" w:rsidRDefault="005558C5" w:rsidP="005558C5">
      <w:pPr>
        <w:pStyle w:val="aff5"/>
      </w:pPr>
      <w:r w:rsidRPr="00DF7006">
        <w:t xml:space="preserve">На рисунке </w:t>
      </w:r>
      <w:r>
        <w:t>4</w:t>
      </w:r>
      <w:r w:rsidRPr="00DF7006">
        <w:t>.7 представлен экран «Мастер создания электронной подписи». Интерфейс структурирован по этапам, что минимизирует ошибки и ускоряет процесс:</w:t>
      </w:r>
    </w:p>
    <w:p w14:paraId="2156F9FF" w14:textId="4DA53C5F" w:rsidR="005558C5" w:rsidRPr="00DF7006" w:rsidRDefault="005558C5" w:rsidP="006E312F">
      <w:pPr>
        <w:pStyle w:val="aff5"/>
        <w:numPr>
          <w:ilvl w:val="0"/>
          <w:numId w:val="59"/>
        </w:numPr>
        <w:tabs>
          <w:tab w:val="left" w:pos="993"/>
        </w:tabs>
        <w:ind w:left="0" w:firstLine="709"/>
      </w:pPr>
      <w:r w:rsidRPr="00DF7006">
        <w:t xml:space="preserve">Панель прогресса (слева) визуально выделяет три шага </w:t>
      </w:r>
      <w:r w:rsidR="00206C51">
        <w:t>–</w:t>
      </w:r>
      <w:r w:rsidRPr="00DF7006">
        <w:t xml:space="preserve"> «Выбор сценария», «Заполнение данных», «Подтверждение». Активный шаг подсвечен синим, пройденные </w:t>
      </w:r>
      <w:r w:rsidR="00206C51">
        <w:t>–</w:t>
      </w:r>
      <w:r w:rsidRPr="00DF7006">
        <w:t xml:space="preserve"> серым.</w:t>
      </w:r>
    </w:p>
    <w:p w14:paraId="20C17D89" w14:textId="77777777" w:rsidR="005558C5" w:rsidRPr="00DF7006" w:rsidRDefault="005558C5" w:rsidP="006E312F">
      <w:pPr>
        <w:pStyle w:val="aff5"/>
        <w:numPr>
          <w:ilvl w:val="0"/>
          <w:numId w:val="59"/>
        </w:numPr>
        <w:tabs>
          <w:tab w:val="left" w:pos="993"/>
        </w:tabs>
        <w:ind w:left="0" w:firstLine="709"/>
      </w:pPr>
      <w:r w:rsidRPr="00DF7006">
        <w:t>Форма шага 1 содержит радиокнопки: «Сгенерировать ключ» и «Импортировать сертификат». При выборе импорта появляется поле выбора файла и ввод пароля.</w:t>
      </w:r>
    </w:p>
    <w:p w14:paraId="39F9B8B4" w14:textId="33F99FA5" w:rsidR="005558C5" w:rsidRPr="00DF7006" w:rsidRDefault="005558C5" w:rsidP="006E312F">
      <w:pPr>
        <w:pStyle w:val="aff5"/>
        <w:numPr>
          <w:ilvl w:val="0"/>
          <w:numId w:val="59"/>
        </w:numPr>
        <w:tabs>
          <w:tab w:val="left" w:pos="993"/>
        </w:tabs>
        <w:ind w:left="0" w:firstLine="709"/>
      </w:pPr>
      <w:r w:rsidRPr="00DF7006">
        <w:t>Форма шага 2 включает поля: «Пароль закрытого ключа» и чек</w:t>
      </w:r>
      <w:r w:rsidR="00206C51">
        <w:t>–</w:t>
      </w:r>
      <w:r w:rsidRPr="00DF7006">
        <w:t>бокс «Сохранить защищённую копию на сервере»</w:t>
      </w:r>
      <w:r>
        <w:t xml:space="preserve"> см. Рисунок 4.8.</w:t>
      </w:r>
    </w:p>
    <w:p w14:paraId="3C2F9341" w14:textId="77777777" w:rsidR="005558C5" w:rsidRPr="00DF7006" w:rsidRDefault="005558C5" w:rsidP="006E312F">
      <w:pPr>
        <w:pStyle w:val="aff5"/>
        <w:numPr>
          <w:ilvl w:val="0"/>
          <w:numId w:val="59"/>
        </w:numPr>
        <w:tabs>
          <w:tab w:val="left" w:pos="993"/>
        </w:tabs>
        <w:ind w:left="0" w:firstLine="709"/>
      </w:pPr>
      <w:r w:rsidRPr="00DF7006">
        <w:t>Информационный блок «Как это работает» располагается справа от формы. В нём пошаговая инструкция и раздел «Частые вопросы» с ответами о хранении ключа и проверке подписи.</w:t>
      </w:r>
    </w:p>
    <w:p w14:paraId="0830F17E" w14:textId="77777777" w:rsidR="005558C5" w:rsidRPr="00DF7006" w:rsidRDefault="005558C5" w:rsidP="006E312F">
      <w:pPr>
        <w:pStyle w:val="aff5"/>
        <w:numPr>
          <w:ilvl w:val="0"/>
          <w:numId w:val="59"/>
        </w:numPr>
        <w:tabs>
          <w:tab w:val="left" w:pos="993"/>
        </w:tabs>
        <w:ind w:left="0" w:firstLine="709"/>
      </w:pPr>
      <w:r w:rsidRPr="00DF7006">
        <w:t>Кнопки управления внизу: «Назад», «Далее / Создать подпись». Кнопка «Создать подпись» активируется только после заполнения всех обязательных полей и согласия с политикой безопасности.</w:t>
      </w:r>
    </w:p>
    <w:p w14:paraId="58AD302F" w14:textId="77777777" w:rsidR="005558C5" w:rsidRDefault="005558C5" w:rsidP="006E312F">
      <w:pPr>
        <w:pStyle w:val="aff5"/>
        <w:numPr>
          <w:ilvl w:val="0"/>
          <w:numId w:val="59"/>
        </w:numPr>
        <w:tabs>
          <w:tab w:val="left" w:pos="993"/>
        </w:tabs>
        <w:ind w:left="0" w:firstLine="709"/>
      </w:pPr>
      <w:r w:rsidRPr="00DF7006">
        <w:lastRenderedPageBreak/>
        <w:t>Строка состояния в верхней части мастера отображает всплывающие уведомления об успехе или ошибке генерации.</w:t>
      </w:r>
    </w:p>
    <w:p w14:paraId="071E6ADF" w14:textId="77777777" w:rsidR="005558C5" w:rsidRDefault="005558C5" w:rsidP="005558C5">
      <w:pPr>
        <w:pStyle w:val="aff5"/>
        <w:tabs>
          <w:tab w:val="left" w:pos="993"/>
        </w:tabs>
        <w:ind w:left="709" w:firstLine="0"/>
      </w:pPr>
    </w:p>
    <w:p w14:paraId="34F6A0CA" w14:textId="77777777" w:rsidR="005558C5" w:rsidRDefault="005558C5" w:rsidP="005558C5">
      <w:pPr>
        <w:pStyle w:val="ac"/>
        <w:rPr>
          <w:lang w:val="en-US"/>
        </w:rPr>
      </w:pPr>
      <w:r w:rsidRPr="00DF7006">
        <w:rPr>
          <w:lang w:val="en-US"/>
        </w:rPr>
        <w:drawing>
          <wp:inline distT="0" distB="0" distL="0" distR="0" wp14:anchorId="655FCA3E" wp14:editId="4578B8CF">
            <wp:extent cx="5940425" cy="287655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2876550"/>
                    </a:xfrm>
                    <a:prstGeom prst="rect">
                      <a:avLst/>
                    </a:prstGeom>
                  </pic:spPr>
                </pic:pic>
              </a:graphicData>
            </a:graphic>
          </wp:inline>
        </w:drawing>
      </w:r>
    </w:p>
    <w:p w14:paraId="74832C90" w14:textId="3199643B" w:rsidR="005558C5" w:rsidRDefault="005558C5" w:rsidP="005558C5">
      <w:pPr>
        <w:pStyle w:val="ac"/>
      </w:pPr>
      <w:r>
        <w:t xml:space="preserve">Рисунок 4.7 </w:t>
      </w:r>
      <w:r w:rsidR="00206C51">
        <w:t>–</w:t>
      </w:r>
      <w:r>
        <w:t xml:space="preserve"> Макет экрана «Создание ЭЦП».</w:t>
      </w:r>
    </w:p>
    <w:p w14:paraId="67517F94" w14:textId="77777777" w:rsidR="005558C5" w:rsidRDefault="005558C5" w:rsidP="005558C5"/>
    <w:p w14:paraId="3C9846EE" w14:textId="77777777" w:rsidR="005558C5" w:rsidRDefault="005558C5" w:rsidP="005558C5">
      <w:pPr>
        <w:pStyle w:val="ac"/>
      </w:pPr>
      <w:r w:rsidRPr="00E416A1">
        <w:drawing>
          <wp:inline distT="0" distB="0" distL="0" distR="0" wp14:anchorId="441175B9" wp14:editId="581E28BB">
            <wp:extent cx="5940425" cy="299085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990850"/>
                    </a:xfrm>
                    <a:prstGeom prst="rect">
                      <a:avLst/>
                    </a:prstGeom>
                  </pic:spPr>
                </pic:pic>
              </a:graphicData>
            </a:graphic>
          </wp:inline>
        </w:drawing>
      </w:r>
    </w:p>
    <w:p w14:paraId="7E587977" w14:textId="3A73F7B0" w:rsidR="00EF6B49" w:rsidRDefault="005558C5" w:rsidP="005558C5">
      <w:pPr>
        <w:pStyle w:val="ac"/>
      </w:pPr>
      <w:r>
        <w:t xml:space="preserve">Рисунок 4.8 </w:t>
      </w:r>
      <w:r w:rsidR="00206C51">
        <w:t>–</w:t>
      </w:r>
      <w:r>
        <w:t xml:space="preserve"> Макет «Шаг №2 создания ЭЦП».</w:t>
      </w:r>
    </w:p>
    <w:p w14:paraId="0DF20018" w14:textId="17FA5470" w:rsidR="008C60D0" w:rsidRDefault="008C60D0" w:rsidP="008C60D0">
      <w:pPr>
        <w:pStyle w:val="ad"/>
      </w:pPr>
    </w:p>
    <w:p w14:paraId="79861D9B" w14:textId="645300E2" w:rsidR="008C60D0" w:rsidRDefault="008C60D0" w:rsidP="008C60D0">
      <w:pPr>
        <w:pStyle w:val="ad"/>
      </w:pPr>
      <w:r w:rsidRPr="008C60D0">
        <w:t xml:space="preserve">Следующий код-фрагмент иллюстрирует, как «Мастер создания электронной подписи» управляет пошаговой навигацией и безопасной генерацией ключевой пары. Логика сведена в два компактных блока: первый отвечает за переключение экранов мастера, второй </w:t>
      </w:r>
      <w:r w:rsidR="00892FD0">
        <w:t>–</w:t>
      </w:r>
      <w:r w:rsidRPr="008C60D0">
        <w:t xml:space="preserve"> за собственно создание ключа с минимальной валидацией паролей пользователя</w:t>
      </w:r>
      <w:r>
        <w:t>:</w:t>
      </w:r>
    </w:p>
    <w:p w14:paraId="0713F4EE" w14:textId="23A7F427" w:rsidR="008C60D0" w:rsidRDefault="008C60D0" w:rsidP="008C60D0">
      <w:pPr>
        <w:pStyle w:val="ad"/>
      </w:pPr>
    </w:p>
    <w:p w14:paraId="50E341CA" w14:textId="744E27E5" w:rsidR="008C60D0" w:rsidRPr="008C60D0" w:rsidRDefault="008C60D0" w:rsidP="008C60D0">
      <w:pPr>
        <w:pStyle w:val="ad"/>
        <w:rPr>
          <w:rFonts w:ascii="Artifakt Element" w:hAnsi="Artifakt Element"/>
          <w:sz w:val="22"/>
          <w:szCs w:val="18"/>
          <w:lang w:val="en-US"/>
        </w:rPr>
      </w:pPr>
      <w:r w:rsidRPr="008C60D0">
        <w:rPr>
          <w:rFonts w:ascii="Artifakt Element" w:hAnsi="Artifakt Element"/>
          <w:sz w:val="22"/>
          <w:szCs w:val="18"/>
          <w:lang w:val="en-US"/>
        </w:rPr>
        <w:t>const [step,</w:t>
      </w:r>
      <w:r w:rsidR="00CF7A21">
        <w:rPr>
          <w:rFonts w:ascii="Artifakt Element" w:hAnsi="Artifakt Element"/>
          <w:sz w:val="22"/>
          <w:szCs w:val="18"/>
          <w:lang w:val="en-US"/>
        </w:rPr>
        <w:t xml:space="preserve"> </w:t>
      </w:r>
      <w:r w:rsidRPr="008C60D0">
        <w:rPr>
          <w:rFonts w:ascii="Artifakt Element" w:hAnsi="Artifakt Element"/>
          <w:sz w:val="22"/>
          <w:szCs w:val="18"/>
          <w:lang w:val="en-US"/>
        </w:rPr>
        <w:t>setStep]</w:t>
      </w:r>
      <w:r w:rsidR="00CF7A21">
        <w:rPr>
          <w:rFonts w:ascii="Artifakt Element" w:hAnsi="Artifakt Element"/>
          <w:sz w:val="22"/>
          <w:szCs w:val="18"/>
          <w:lang w:val="en-US"/>
        </w:rPr>
        <w:t xml:space="preserve"> </w:t>
      </w:r>
      <w:r w:rsidRPr="008C60D0">
        <w:rPr>
          <w:rFonts w:ascii="Artifakt Element" w:hAnsi="Artifakt Element"/>
          <w:sz w:val="22"/>
          <w:szCs w:val="18"/>
          <w:lang w:val="en-US"/>
        </w:rPr>
        <w:t>= useState(0);</w:t>
      </w:r>
    </w:p>
    <w:p w14:paraId="27D6131D" w14:textId="07B6547F" w:rsidR="008C60D0" w:rsidRPr="008C60D0" w:rsidRDefault="008C60D0" w:rsidP="008C60D0">
      <w:pPr>
        <w:pStyle w:val="ad"/>
        <w:rPr>
          <w:rFonts w:ascii="Artifakt Element" w:hAnsi="Artifakt Element"/>
          <w:sz w:val="22"/>
          <w:szCs w:val="18"/>
          <w:lang w:val="en-US"/>
        </w:rPr>
      </w:pPr>
      <w:r w:rsidRPr="008C60D0">
        <w:rPr>
          <w:rFonts w:ascii="Artifakt Element" w:hAnsi="Artifakt Element"/>
          <w:sz w:val="22"/>
          <w:szCs w:val="18"/>
          <w:lang w:val="en-US"/>
        </w:rPr>
        <w:t>const [choice, setChoice] = useState(null);</w:t>
      </w:r>
      <w:r w:rsidR="00CF7A21">
        <w:rPr>
          <w:rFonts w:ascii="Artifakt Element" w:hAnsi="Artifakt Element"/>
          <w:sz w:val="22"/>
          <w:szCs w:val="18"/>
          <w:lang w:val="en-US"/>
        </w:rPr>
        <w:t xml:space="preserve"> </w:t>
      </w:r>
    </w:p>
    <w:p w14:paraId="7D556FE1" w14:textId="77777777" w:rsidR="008C60D0" w:rsidRPr="008C60D0" w:rsidRDefault="008C60D0" w:rsidP="008C60D0">
      <w:pPr>
        <w:pStyle w:val="ad"/>
        <w:rPr>
          <w:rFonts w:ascii="Artifakt Element" w:hAnsi="Artifakt Element"/>
          <w:sz w:val="22"/>
          <w:szCs w:val="18"/>
          <w:lang w:val="en-US"/>
        </w:rPr>
      </w:pPr>
      <w:r w:rsidRPr="008C60D0">
        <w:rPr>
          <w:rFonts w:ascii="Artifakt Element" w:hAnsi="Artifakt Element"/>
          <w:sz w:val="22"/>
          <w:szCs w:val="18"/>
          <w:lang w:val="en-US"/>
        </w:rPr>
        <w:lastRenderedPageBreak/>
        <w:t>const next = async () =&gt; {</w:t>
      </w:r>
    </w:p>
    <w:p w14:paraId="51B2149B" w14:textId="2DD77ACD"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f (step === 2 &amp;&amp; choice === "generate") {</w:t>
      </w:r>
    </w:p>
    <w:p w14:paraId="37CD608A" w14:textId="020EB63E"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const ok = await createKey();</w:t>
      </w:r>
      <w:r>
        <w:rPr>
          <w:rFonts w:ascii="Artifakt Element" w:hAnsi="Artifakt Element"/>
          <w:sz w:val="22"/>
          <w:szCs w:val="18"/>
          <w:lang w:val="en-US"/>
        </w:rPr>
        <w:t xml:space="preserve"> </w:t>
      </w:r>
    </w:p>
    <w:p w14:paraId="5CFD6CFE" w14:textId="79F0DA70" w:rsidR="008C60D0" w:rsidRPr="0032172F"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32172F">
        <w:rPr>
          <w:rFonts w:ascii="Artifakt Element" w:hAnsi="Artifakt Element"/>
          <w:sz w:val="22"/>
          <w:szCs w:val="18"/>
          <w:lang w:val="en-US"/>
        </w:rPr>
        <w:t>if (!ok) return;</w:t>
      </w:r>
      <w:r>
        <w:rPr>
          <w:rFonts w:ascii="Artifakt Element" w:hAnsi="Artifakt Element"/>
          <w:sz w:val="22"/>
          <w:szCs w:val="18"/>
          <w:lang w:val="en-US"/>
        </w:rPr>
        <w:t xml:space="preserve"> </w:t>
      </w:r>
    </w:p>
    <w:p w14:paraId="014B2478" w14:textId="29FE7F67"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w:t>
      </w:r>
    </w:p>
    <w:p w14:paraId="3AC2BB0E" w14:textId="4366618E"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f (step === 2 &amp;&amp; choice === "import") {</w:t>
      </w:r>
    </w:p>
    <w:p w14:paraId="5B8EC90C" w14:textId="4A54838F"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alert("</w:t>
      </w:r>
      <w:r w:rsidR="008C60D0" w:rsidRPr="008C60D0">
        <w:rPr>
          <w:rFonts w:ascii="Artifakt Element" w:hAnsi="Artifakt Element"/>
          <w:sz w:val="22"/>
          <w:szCs w:val="18"/>
        </w:rPr>
        <w:t>Импорт</w:t>
      </w:r>
      <w:r w:rsidR="008C60D0" w:rsidRPr="008C60D0">
        <w:rPr>
          <w:rFonts w:ascii="Artifakt Element" w:hAnsi="Artifakt Element"/>
          <w:sz w:val="22"/>
          <w:szCs w:val="18"/>
          <w:lang w:val="en-US"/>
        </w:rPr>
        <w:t xml:space="preserve"> </w:t>
      </w:r>
      <w:r w:rsidR="008C60D0" w:rsidRPr="008C60D0">
        <w:rPr>
          <w:rFonts w:ascii="Artifakt Element" w:hAnsi="Artifakt Element"/>
          <w:sz w:val="22"/>
          <w:szCs w:val="18"/>
        </w:rPr>
        <w:t>появится</w:t>
      </w:r>
      <w:r w:rsidR="008C60D0" w:rsidRPr="008C60D0">
        <w:rPr>
          <w:rFonts w:ascii="Artifakt Element" w:hAnsi="Artifakt Element"/>
          <w:sz w:val="22"/>
          <w:szCs w:val="18"/>
          <w:lang w:val="en-US"/>
        </w:rPr>
        <w:t xml:space="preserve"> </w:t>
      </w:r>
      <w:r w:rsidR="008C60D0" w:rsidRPr="008C60D0">
        <w:rPr>
          <w:rFonts w:ascii="Artifakt Element" w:hAnsi="Artifakt Element"/>
          <w:sz w:val="22"/>
          <w:szCs w:val="18"/>
        </w:rPr>
        <w:t>позже</w:t>
      </w:r>
      <w:r w:rsidR="008C60D0" w:rsidRPr="008C60D0">
        <w:rPr>
          <w:rFonts w:ascii="Artifakt Element" w:hAnsi="Artifakt Element"/>
          <w:sz w:val="22"/>
          <w:szCs w:val="18"/>
          <w:lang w:val="en-US"/>
        </w:rPr>
        <w:t>");</w:t>
      </w:r>
    </w:p>
    <w:p w14:paraId="0FC3C92C" w14:textId="08F6172F" w:rsidR="008C60D0" w:rsidRPr="0032172F"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32172F">
        <w:rPr>
          <w:rFonts w:ascii="Artifakt Element" w:hAnsi="Artifakt Element"/>
          <w:sz w:val="22"/>
          <w:szCs w:val="18"/>
          <w:lang w:val="en-US"/>
        </w:rPr>
        <w:t>return;</w:t>
      </w:r>
    </w:p>
    <w:p w14:paraId="65096178" w14:textId="50934CD0" w:rsidR="008C60D0" w:rsidRPr="0032172F"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32172F">
        <w:rPr>
          <w:rFonts w:ascii="Artifakt Element" w:hAnsi="Artifakt Element"/>
          <w:sz w:val="22"/>
          <w:szCs w:val="18"/>
          <w:lang w:val="en-US"/>
        </w:rPr>
        <w:t>}</w:t>
      </w:r>
    </w:p>
    <w:p w14:paraId="33ED132F" w14:textId="152DB908" w:rsidR="008C60D0" w:rsidRPr="0032172F"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32172F">
        <w:rPr>
          <w:rFonts w:ascii="Artifakt Element" w:hAnsi="Artifakt Element"/>
          <w:sz w:val="22"/>
          <w:szCs w:val="18"/>
          <w:lang w:val="en-US"/>
        </w:rPr>
        <w:t>setStep(s =&gt; s + 1);</w:t>
      </w:r>
      <w:r>
        <w:rPr>
          <w:rFonts w:ascii="Artifakt Element" w:hAnsi="Artifakt Element"/>
          <w:sz w:val="22"/>
          <w:szCs w:val="18"/>
          <w:lang w:val="en-US"/>
        </w:rPr>
        <w:t xml:space="preserve"> </w:t>
      </w:r>
    </w:p>
    <w:p w14:paraId="2905BCB4" w14:textId="77777777" w:rsidR="008C60D0" w:rsidRPr="008C60D0" w:rsidRDefault="008C60D0" w:rsidP="008C60D0">
      <w:pPr>
        <w:pStyle w:val="ad"/>
        <w:rPr>
          <w:rFonts w:ascii="Artifakt Element" w:hAnsi="Artifakt Element"/>
          <w:sz w:val="22"/>
          <w:szCs w:val="18"/>
          <w:lang w:val="en-US"/>
        </w:rPr>
      </w:pPr>
      <w:r w:rsidRPr="008C60D0">
        <w:rPr>
          <w:rFonts w:ascii="Artifakt Element" w:hAnsi="Artifakt Element"/>
          <w:sz w:val="22"/>
          <w:szCs w:val="18"/>
          <w:lang w:val="en-US"/>
        </w:rPr>
        <w:t>};</w:t>
      </w:r>
    </w:p>
    <w:p w14:paraId="5C251BEE" w14:textId="77777777" w:rsidR="008C60D0" w:rsidRPr="008C60D0" w:rsidRDefault="008C60D0" w:rsidP="008C60D0">
      <w:pPr>
        <w:pStyle w:val="ad"/>
        <w:rPr>
          <w:rFonts w:ascii="Artifakt Element" w:hAnsi="Artifakt Element"/>
          <w:sz w:val="22"/>
          <w:szCs w:val="18"/>
          <w:lang w:val="en-US"/>
        </w:rPr>
      </w:pPr>
    </w:p>
    <w:p w14:paraId="7D4E3DA7" w14:textId="076D39A2" w:rsidR="008C60D0" w:rsidRDefault="008C60D0" w:rsidP="008C60D0">
      <w:pPr>
        <w:pStyle w:val="ad"/>
        <w:rPr>
          <w:rFonts w:ascii="Artifakt Element" w:hAnsi="Artifakt Element"/>
          <w:sz w:val="22"/>
          <w:szCs w:val="18"/>
          <w:lang w:val="en-US"/>
        </w:rPr>
      </w:pPr>
      <w:r w:rsidRPr="008C60D0">
        <w:rPr>
          <w:rFonts w:ascii="Artifakt Element" w:hAnsi="Artifakt Element"/>
          <w:sz w:val="22"/>
          <w:szCs w:val="18"/>
          <w:lang w:val="en-US"/>
        </w:rPr>
        <w:t>const back = () =&gt; setStep(s =&gt; Math.max(s - 1, 0));</w:t>
      </w:r>
    </w:p>
    <w:p w14:paraId="336B6475" w14:textId="154E7D2D" w:rsidR="008C60D0" w:rsidRPr="0032172F" w:rsidRDefault="008C60D0" w:rsidP="008C60D0">
      <w:pPr>
        <w:pStyle w:val="ad"/>
        <w:ind w:firstLine="0"/>
        <w:rPr>
          <w:rFonts w:ascii="Artifakt Element" w:hAnsi="Artifakt Element"/>
          <w:sz w:val="22"/>
          <w:szCs w:val="18"/>
          <w:lang w:val="en-US"/>
        </w:rPr>
      </w:pPr>
    </w:p>
    <w:p w14:paraId="39F9BBBD" w14:textId="77777777" w:rsidR="008C60D0" w:rsidRPr="008C60D0" w:rsidRDefault="008C60D0" w:rsidP="008C60D0">
      <w:pPr>
        <w:pStyle w:val="ad"/>
        <w:rPr>
          <w:rFonts w:ascii="Artifakt Element" w:hAnsi="Artifakt Element"/>
          <w:sz w:val="22"/>
          <w:szCs w:val="18"/>
          <w:lang w:val="en-US"/>
        </w:rPr>
      </w:pPr>
      <w:r w:rsidRPr="008C60D0">
        <w:rPr>
          <w:rFonts w:ascii="Artifakt Element" w:hAnsi="Artifakt Element"/>
          <w:sz w:val="22"/>
          <w:szCs w:val="18"/>
          <w:lang w:val="en-US"/>
        </w:rPr>
        <w:t>const createKey = async () =&gt; {</w:t>
      </w:r>
    </w:p>
    <w:p w14:paraId="3CA41654" w14:textId="70E4CD78"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f (pwd !== pwd2)</w:t>
      </w:r>
      <w:r>
        <w:rPr>
          <w:rFonts w:ascii="Artifakt Element" w:hAnsi="Artifakt Element"/>
          <w:sz w:val="22"/>
          <w:szCs w:val="18"/>
          <w:lang w:val="en-US"/>
        </w:rPr>
        <w:t xml:space="preserve"> </w:t>
      </w:r>
      <w:r w:rsidR="008C60D0" w:rsidRPr="008C60D0">
        <w:rPr>
          <w:rFonts w:ascii="Artifakt Element" w:hAnsi="Artifakt Element"/>
          <w:sz w:val="22"/>
          <w:szCs w:val="18"/>
          <w:lang w:val="en-US"/>
        </w:rPr>
        <w:t>{ alert("Пароли не совпадают");</w:t>
      </w:r>
      <w:r>
        <w:rPr>
          <w:rFonts w:ascii="Artifakt Element" w:hAnsi="Artifakt Element"/>
          <w:sz w:val="22"/>
          <w:szCs w:val="18"/>
          <w:lang w:val="en-US"/>
        </w:rPr>
        <w:t xml:space="preserve"> </w:t>
      </w:r>
      <w:r w:rsidR="008C60D0" w:rsidRPr="008C60D0">
        <w:rPr>
          <w:rFonts w:ascii="Artifakt Element" w:hAnsi="Artifakt Element"/>
          <w:sz w:val="22"/>
          <w:szCs w:val="18"/>
          <w:lang w:val="en-US"/>
        </w:rPr>
        <w:t>return false; }</w:t>
      </w:r>
    </w:p>
    <w:p w14:paraId="7DF97818" w14:textId="2AC8B710"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if (pwd.length &lt; 8) { alert("Пароль должен быть ≥ 8 симв."); return false; }</w:t>
      </w:r>
    </w:p>
    <w:p w14:paraId="668119EB" w14:textId="77777777" w:rsidR="008C60D0" w:rsidRPr="008C60D0" w:rsidRDefault="008C60D0" w:rsidP="008C60D0">
      <w:pPr>
        <w:pStyle w:val="ad"/>
        <w:rPr>
          <w:rFonts w:ascii="Artifakt Element" w:hAnsi="Artifakt Element"/>
          <w:sz w:val="22"/>
          <w:szCs w:val="18"/>
          <w:lang w:val="en-US"/>
        </w:rPr>
      </w:pPr>
    </w:p>
    <w:p w14:paraId="01CC271D" w14:textId="0288ACAC"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await fetchJSON(`${API}/api/keys`, {</w:t>
      </w:r>
    </w:p>
    <w:p w14:paraId="100535BE" w14:textId="185FFEA2"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method:</w:t>
      </w:r>
      <w:r>
        <w:rPr>
          <w:rFonts w:ascii="Artifakt Element" w:hAnsi="Artifakt Element"/>
          <w:sz w:val="22"/>
          <w:szCs w:val="18"/>
          <w:lang w:val="en-US"/>
        </w:rPr>
        <w:t xml:space="preserve"> </w:t>
      </w:r>
      <w:r w:rsidR="008C60D0" w:rsidRPr="008C60D0">
        <w:rPr>
          <w:rFonts w:ascii="Artifakt Element" w:hAnsi="Artifakt Element"/>
          <w:sz w:val="22"/>
          <w:szCs w:val="18"/>
          <w:lang w:val="en-US"/>
        </w:rPr>
        <w:t>"POST",</w:t>
      </w:r>
    </w:p>
    <w:p w14:paraId="32EB61F7" w14:textId="7AB64F18"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headers: { "Content-Type": "application/json" },</w:t>
      </w:r>
    </w:p>
    <w:p w14:paraId="0B1A0418" w14:textId="410A5083" w:rsidR="008C60D0" w:rsidRPr="008C60D0" w:rsidRDefault="00CF7A21" w:rsidP="008C60D0">
      <w:pPr>
        <w:pStyle w:val="ad"/>
        <w:rPr>
          <w:rFonts w:ascii="Artifakt Element" w:hAnsi="Artifakt Element"/>
          <w:sz w:val="22"/>
          <w:szCs w:val="18"/>
          <w:lang w:val="en-US"/>
        </w:rPr>
      </w:pPr>
      <w:r>
        <w:rPr>
          <w:rFonts w:ascii="Artifakt Element" w:hAnsi="Artifakt Element"/>
          <w:sz w:val="22"/>
          <w:szCs w:val="18"/>
          <w:lang w:val="en-US"/>
        </w:rPr>
        <w:t xml:space="preserve"> </w:t>
      </w:r>
      <w:r w:rsidR="008C60D0" w:rsidRPr="008C60D0">
        <w:rPr>
          <w:rFonts w:ascii="Artifakt Element" w:hAnsi="Artifakt Element"/>
          <w:sz w:val="22"/>
          <w:szCs w:val="18"/>
          <w:lang w:val="en-US"/>
        </w:rPr>
        <w:t>body:</w:t>
      </w:r>
      <w:r>
        <w:rPr>
          <w:rFonts w:ascii="Artifakt Element" w:hAnsi="Artifakt Element"/>
          <w:sz w:val="22"/>
          <w:szCs w:val="18"/>
          <w:lang w:val="en-US"/>
        </w:rPr>
        <w:t xml:space="preserve"> </w:t>
      </w:r>
      <w:r w:rsidR="008C60D0" w:rsidRPr="008C60D0">
        <w:rPr>
          <w:rFonts w:ascii="Artifakt Element" w:hAnsi="Artifakt Element"/>
          <w:sz w:val="22"/>
          <w:szCs w:val="18"/>
          <w:lang w:val="en-US"/>
        </w:rPr>
        <w:t>JSON.stringify({ name: name || null, password: pwd })</w:t>
      </w:r>
    </w:p>
    <w:p w14:paraId="001BCB83" w14:textId="073B1277" w:rsidR="008C60D0" w:rsidRPr="008C60D0" w:rsidRDefault="00CF7A21" w:rsidP="008C60D0">
      <w:pPr>
        <w:pStyle w:val="ad"/>
        <w:rPr>
          <w:rFonts w:ascii="Artifakt Element" w:hAnsi="Artifakt Element"/>
          <w:sz w:val="22"/>
          <w:szCs w:val="18"/>
        </w:rPr>
      </w:pPr>
      <w:r>
        <w:rPr>
          <w:rFonts w:ascii="Artifakt Element" w:hAnsi="Artifakt Element"/>
          <w:sz w:val="22"/>
          <w:szCs w:val="18"/>
          <w:lang w:val="en-US"/>
        </w:rPr>
        <w:t xml:space="preserve"> </w:t>
      </w:r>
      <w:r w:rsidR="008C60D0" w:rsidRPr="008C60D0">
        <w:rPr>
          <w:rFonts w:ascii="Artifakt Element" w:hAnsi="Artifakt Element"/>
          <w:sz w:val="22"/>
          <w:szCs w:val="18"/>
        </w:rPr>
        <w:t>});</w:t>
      </w:r>
    </w:p>
    <w:p w14:paraId="455B1C4F" w14:textId="77777777" w:rsidR="008C60D0" w:rsidRPr="008C60D0" w:rsidRDefault="008C60D0" w:rsidP="008C60D0">
      <w:pPr>
        <w:pStyle w:val="ad"/>
        <w:rPr>
          <w:rFonts w:ascii="Artifakt Element" w:hAnsi="Artifakt Element"/>
          <w:sz w:val="22"/>
          <w:szCs w:val="18"/>
        </w:rPr>
      </w:pPr>
    </w:p>
    <w:p w14:paraId="5359D39F" w14:textId="0CAA2C1F" w:rsidR="008C60D0" w:rsidRPr="008C60D0" w:rsidRDefault="00CF7A21" w:rsidP="008C60D0">
      <w:pPr>
        <w:pStyle w:val="ad"/>
        <w:rPr>
          <w:rFonts w:ascii="Artifakt Element" w:hAnsi="Artifakt Element"/>
          <w:sz w:val="22"/>
          <w:szCs w:val="18"/>
        </w:rPr>
      </w:pPr>
      <w:r>
        <w:rPr>
          <w:rFonts w:ascii="Artifakt Element" w:hAnsi="Artifakt Element"/>
          <w:sz w:val="22"/>
          <w:szCs w:val="18"/>
        </w:rPr>
        <w:t xml:space="preserve"> </w:t>
      </w:r>
      <w:r w:rsidR="008C60D0" w:rsidRPr="008C60D0">
        <w:rPr>
          <w:rFonts w:ascii="Artifakt Element" w:hAnsi="Artifakt Element"/>
          <w:sz w:val="22"/>
          <w:szCs w:val="18"/>
          <w:lang w:val="en-US"/>
        </w:rPr>
        <w:t>await</w:t>
      </w:r>
      <w:r w:rsidR="008C60D0" w:rsidRPr="008C60D0">
        <w:rPr>
          <w:rFonts w:ascii="Artifakt Element" w:hAnsi="Artifakt Element"/>
          <w:sz w:val="22"/>
          <w:szCs w:val="18"/>
        </w:rPr>
        <w:t xml:space="preserve"> </w:t>
      </w:r>
      <w:r w:rsidR="008C60D0" w:rsidRPr="008C60D0">
        <w:rPr>
          <w:rFonts w:ascii="Artifakt Element" w:hAnsi="Artifakt Element"/>
          <w:sz w:val="22"/>
          <w:szCs w:val="18"/>
          <w:lang w:val="en-US"/>
        </w:rPr>
        <w:t>load</w:t>
      </w:r>
      <w:r w:rsidR="008C60D0" w:rsidRPr="008C60D0">
        <w:rPr>
          <w:rFonts w:ascii="Artifakt Element" w:hAnsi="Artifakt Element"/>
          <w:sz w:val="22"/>
          <w:szCs w:val="18"/>
        </w:rPr>
        <w:t>();</w:t>
      </w:r>
      <w:r>
        <w:rPr>
          <w:rFonts w:ascii="Artifakt Element" w:hAnsi="Artifakt Element"/>
          <w:sz w:val="22"/>
          <w:szCs w:val="18"/>
        </w:rPr>
        <w:t xml:space="preserve"> </w:t>
      </w:r>
    </w:p>
    <w:p w14:paraId="38186995" w14:textId="520A47EB" w:rsidR="008C60D0" w:rsidRPr="0032172F" w:rsidRDefault="00CF7A21" w:rsidP="008C60D0">
      <w:pPr>
        <w:pStyle w:val="ad"/>
        <w:rPr>
          <w:rFonts w:ascii="Artifakt Element" w:hAnsi="Artifakt Element"/>
          <w:sz w:val="22"/>
          <w:szCs w:val="18"/>
        </w:rPr>
      </w:pPr>
      <w:r>
        <w:rPr>
          <w:rFonts w:ascii="Artifakt Element" w:hAnsi="Artifakt Element"/>
          <w:sz w:val="22"/>
          <w:szCs w:val="18"/>
        </w:rPr>
        <w:t xml:space="preserve"> </w:t>
      </w:r>
      <w:r w:rsidR="008C60D0" w:rsidRPr="008C60D0">
        <w:rPr>
          <w:rFonts w:ascii="Artifakt Element" w:hAnsi="Artifakt Element"/>
          <w:sz w:val="22"/>
          <w:szCs w:val="18"/>
          <w:lang w:val="en-US"/>
        </w:rPr>
        <w:t>return</w:t>
      </w:r>
      <w:r w:rsidR="008C60D0" w:rsidRPr="0032172F">
        <w:rPr>
          <w:rFonts w:ascii="Artifakt Element" w:hAnsi="Artifakt Element"/>
          <w:sz w:val="22"/>
          <w:szCs w:val="18"/>
        </w:rPr>
        <w:t xml:space="preserve"> </w:t>
      </w:r>
      <w:r w:rsidR="008C60D0" w:rsidRPr="008C60D0">
        <w:rPr>
          <w:rFonts w:ascii="Artifakt Element" w:hAnsi="Artifakt Element"/>
          <w:sz w:val="22"/>
          <w:szCs w:val="18"/>
          <w:lang w:val="en-US"/>
        </w:rPr>
        <w:t>true</w:t>
      </w:r>
      <w:r w:rsidR="008C60D0" w:rsidRPr="0032172F">
        <w:rPr>
          <w:rFonts w:ascii="Artifakt Element" w:hAnsi="Artifakt Element"/>
          <w:sz w:val="22"/>
          <w:szCs w:val="18"/>
        </w:rPr>
        <w:t>;</w:t>
      </w:r>
    </w:p>
    <w:p w14:paraId="5FB6CEC4" w14:textId="1B974569" w:rsidR="008C60D0" w:rsidRPr="0032172F" w:rsidRDefault="008C60D0" w:rsidP="008C60D0">
      <w:pPr>
        <w:pStyle w:val="ad"/>
        <w:rPr>
          <w:rFonts w:ascii="Artifakt Element" w:hAnsi="Artifakt Element"/>
          <w:sz w:val="22"/>
          <w:szCs w:val="18"/>
        </w:rPr>
      </w:pPr>
      <w:r w:rsidRPr="0032172F">
        <w:rPr>
          <w:rFonts w:ascii="Artifakt Element" w:hAnsi="Artifakt Element"/>
          <w:sz w:val="22"/>
          <w:szCs w:val="18"/>
        </w:rPr>
        <w:t>};</w:t>
      </w:r>
    </w:p>
    <w:p w14:paraId="1BC0E7B6" w14:textId="35A77667" w:rsidR="005558C5" w:rsidRPr="0032172F" w:rsidRDefault="005558C5" w:rsidP="005558C5">
      <w:pPr>
        <w:pStyle w:val="ad"/>
      </w:pPr>
    </w:p>
    <w:p w14:paraId="7476308C" w14:textId="2570D98C" w:rsidR="008C60D0" w:rsidRPr="008C60D0" w:rsidRDefault="008C60D0" w:rsidP="008C60D0">
      <w:pPr>
        <w:pStyle w:val="ad"/>
      </w:pPr>
      <w:r w:rsidRPr="008C60D0">
        <w:t xml:space="preserve">Переменная </w:t>
      </w:r>
      <w:r w:rsidRPr="008C60D0">
        <w:rPr>
          <w:rStyle w:val="HTML"/>
          <w:rFonts w:ascii="Times New Roman" w:eastAsiaTheme="minorHAnsi" w:hAnsi="Times New Roman" w:cstheme="minorBidi"/>
          <w:sz w:val="28"/>
          <w:szCs w:val="22"/>
        </w:rPr>
        <w:t>step</w:t>
      </w:r>
      <w:r w:rsidRPr="008C60D0">
        <w:t xml:space="preserve"> определяет, какой экран мастера отображается в данный момент, а функция </w:t>
      </w:r>
      <w:r w:rsidRPr="008C60D0">
        <w:rPr>
          <w:rStyle w:val="HTML"/>
          <w:rFonts w:ascii="Times New Roman" w:eastAsiaTheme="minorHAnsi" w:hAnsi="Times New Roman" w:cstheme="minorBidi"/>
          <w:sz w:val="28"/>
          <w:szCs w:val="22"/>
        </w:rPr>
        <w:t>createKey</w:t>
      </w:r>
      <w:r w:rsidRPr="008C60D0">
        <w:t xml:space="preserve"> выполняет отправку запроса </w:t>
      </w:r>
      <w:r w:rsidRPr="008C60D0">
        <w:rPr>
          <w:rStyle w:val="HTML"/>
          <w:rFonts w:ascii="Times New Roman" w:eastAsiaTheme="minorHAnsi" w:hAnsi="Times New Roman" w:cstheme="minorBidi"/>
          <w:sz w:val="28"/>
          <w:szCs w:val="22"/>
        </w:rPr>
        <w:t>POST /api/keys</w:t>
      </w:r>
      <w:r w:rsidRPr="008C60D0">
        <w:t xml:space="preserve"> только после локальных проверок совпадения и длины паролей. При успешном ответе список ключей обновляется без перезагрузки страницы, после чего мастер автоматически переходит на финальный шаг «Ключ создан».</w:t>
      </w:r>
    </w:p>
    <w:p w14:paraId="2937DA7D" w14:textId="77777777" w:rsidR="009700BF" w:rsidRPr="009700BF" w:rsidRDefault="009700BF" w:rsidP="006E312F">
      <w:pPr>
        <w:pStyle w:val="a4"/>
        <w:keepNext/>
        <w:keepLines/>
        <w:numPr>
          <w:ilvl w:val="0"/>
          <w:numId w:val="53"/>
        </w:numPr>
        <w:spacing w:before="80" w:after="80"/>
        <w:contextualSpacing w:val="0"/>
        <w:outlineLvl w:val="2"/>
        <w:rPr>
          <w:rFonts w:eastAsiaTheme="majorEastAsia" w:cs="Times New Roman"/>
          <w:b/>
          <w:bCs/>
          <w:vanish/>
          <w:szCs w:val="28"/>
        </w:rPr>
      </w:pPr>
      <w:bookmarkStart w:id="819" w:name="_Toc198754646"/>
      <w:bookmarkStart w:id="820" w:name="_Toc198756157"/>
      <w:bookmarkStart w:id="821" w:name="_Toc198759636"/>
      <w:bookmarkStart w:id="822" w:name="_Toc198808129"/>
      <w:bookmarkStart w:id="823" w:name="_Toc198809814"/>
      <w:bookmarkStart w:id="824" w:name="_Toc198811193"/>
      <w:bookmarkStart w:id="825" w:name="_Toc198820255"/>
      <w:bookmarkStart w:id="826" w:name="_Toc199084872"/>
      <w:bookmarkStart w:id="827" w:name="_Toc199091125"/>
      <w:bookmarkStart w:id="828" w:name="_Toc199092513"/>
      <w:bookmarkStart w:id="829" w:name="_Toc199263545"/>
      <w:bookmarkStart w:id="830" w:name="_Toc199265137"/>
      <w:bookmarkEnd w:id="819"/>
      <w:bookmarkEnd w:id="820"/>
      <w:bookmarkEnd w:id="821"/>
      <w:bookmarkEnd w:id="822"/>
      <w:bookmarkEnd w:id="823"/>
      <w:bookmarkEnd w:id="824"/>
      <w:bookmarkEnd w:id="825"/>
      <w:bookmarkEnd w:id="826"/>
      <w:bookmarkEnd w:id="827"/>
      <w:bookmarkEnd w:id="828"/>
      <w:bookmarkEnd w:id="829"/>
      <w:bookmarkEnd w:id="830"/>
    </w:p>
    <w:p w14:paraId="5FD96934" w14:textId="77777777" w:rsidR="009700BF" w:rsidRPr="009700BF" w:rsidRDefault="009700BF" w:rsidP="006E312F">
      <w:pPr>
        <w:pStyle w:val="a4"/>
        <w:keepNext/>
        <w:keepLines/>
        <w:numPr>
          <w:ilvl w:val="0"/>
          <w:numId w:val="53"/>
        </w:numPr>
        <w:spacing w:before="80" w:after="80"/>
        <w:contextualSpacing w:val="0"/>
        <w:outlineLvl w:val="2"/>
        <w:rPr>
          <w:rFonts w:eastAsiaTheme="majorEastAsia" w:cs="Times New Roman"/>
          <w:b/>
          <w:bCs/>
          <w:vanish/>
          <w:szCs w:val="28"/>
        </w:rPr>
      </w:pPr>
      <w:bookmarkStart w:id="831" w:name="_Toc198754647"/>
      <w:bookmarkStart w:id="832" w:name="_Toc198756158"/>
      <w:bookmarkStart w:id="833" w:name="_Toc198759637"/>
      <w:bookmarkStart w:id="834" w:name="_Toc198808130"/>
      <w:bookmarkStart w:id="835" w:name="_Toc198809815"/>
      <w:bookmarkStart w:id="836" w:name="_Toc198811194"/>
      <w:bookmarkStart w:id="837" w:name="_Toc198820256"/>
      <w:bookmarkStart w:id="838" w:name="_Toc199084873"/>
      <w:bookmarkStart w:id="839" w:name="_Toc199091126"/>
      <w:bookmarkStart w:id="840" w:name="_Toc199092514"/>
      <w:bookmarkStart w:id="841" w:name="_Toc199263546"/>
      <w:bookmarkStart w:id="842" w:name="_Toc199265138"/>
      <w:bookmarkEnd w:id="831"/>
      <w:bookmarkEnd w:id="832"/>
      <w:bookmarkEnd w:id="833"/>
      <w:bookmarkEnd w:id="834"/>
      <w:bookmarkEnd w:id="835"/>
      <w:bookmarkEnd w:id="836"/>
      <w:bookmarkEnd w:id="837"/>
      <w:bookmarkEnd w:id="838"/>
      <w:bookmarkEnd w:id="839"/>
      <w:bookmarkEnd w:id="840"/>
      <w:bookmarkEnd w:id="841"/>
      <w:bookmarkEnd w:id="842"/>
    </w:p>
    <w:p w14:paraId="1EA30C50" w14:textId="77777777" w:rsidR="009700BF" w:rsidRPr="009700BF" w:rsidRDefault="009700BF" w:rsidP="006E312F">
      <w:pPr>
        <w:pStyle w:val="a4"/>
        <w:keepNext/>
        <w:keepLines/>
        <w:numPr>
          <w:ilvl w:val="0"/>
          <w:numId w:val="53"/>
        </w:numPr>
        <w:spacing w:before="80" w:after="80"/>
        <w:contextualSpacing w:val="0"/>
        <w:outlineLvl w:val="2"/>
        <w:rPr>
          <w:rFonts w:eastAsiaTheme="majorEastAsia" w:cs="Times New Roman"/>
          <w:b/>
          <w:bCs/>
          <w:vanish/>
          <w:szCs w:val="28"/>
        </w:rPr>
      </w:pPr>
      <w:bookmarkStart w:id="843" w:name="_Toc198754648"/>
      <w:bookmarkStart w:id="844" w:name="_Toc198756159"/>
      <w:bookmarkStart w:id="845" w:name="_Toc198759638"/>
      <w:bookmarkStart w:id="846" w:name="_Toc198808131"/>
      <w:bookmarkStart w:id="847" w:name="_Toc198809816"/>
      <w:bookmarkStart w:id="848" w:name="_Toc198811195"/>
      <w:bookmarkStart w:id="849" w:name="_Toc198820257"/>
      <w:bookmarkStart w:id="850" w:name="_Toc199084874"/>
      <w:bookmarkStart w:id="851" w:name="_Toc199091127"/>
      <w:bookmarkStart w:id="852" w:name="_Toc199092515"/>
      <w:bookmarkStart w:id="853" w:name="_Toc199263547"/>
      <w:bookmarkStart w:id="854" w:name="_Toc199265139"/>
      <w:bookmarkEnd w:id="843"/>
      <w:bookmarkEnd w:id="844"/>
      <w:bookmarkEnd w:id="845"/>
      <w:bookmarkEnd w:id="846"/>
      <w:bookmarkEnd w:id="847"/>
      <w:bookmarkEnd w:id="848"/>
      <w:bookmarkEnd w:id="849"/>
      <w:bookmarkEnd w:id="850"/>
      <w:bookmarkEnd w:id="851"/>
      <w:bookmarkEnd w:id="852"/>
      <w:bookmarkEnd w:id="853"/>
      <w:bookmarkEnd w:id="854"/>
    </w:p>
    <w:p w14:paraId="01B4BDCE" w14:textId="77777777" w:rsidR="009700BF" w:rsidRPr="009700BF" w:rsidRDefault="009700BF" w:rsidP="006E312F">
      <w:pPr>
        <w:pStyle w:val="a4"/>
        <w:keepNext/>
        <w:keepLines/>
        <w:numPr>
          <w:ilvl w:val="0"/>
          <w:numId w:val="53"/>
        </w:numPr>
        <w:spacing w:before="80" w:after="80"/>
        <w:contextualSpacing w:val="0"/>
        <w:outlineLvl w:val="2"/>
        <w:rPr>
          <w:rFonts w:eastAsiaTheme="majorEastAsia" w:cs="Times New Roman"/>
          <w:b/>
          <w:bCs/>
          <w:vanish/>
          <w:szCs w:val="28"/>
        </w:rPr>
      </w:pPr>
      <w:bookmarkStart w:id="855" w:name="_Toc198754649"/>
      <w:bookmarkStart w:id="856" w:name="_Toc198756160"/>
      <w:bookmarkStart w:id="857" w:name="_Toc198759639"/>
      <w:bookmarkStart w:id="858" w:name="_Toc198808132"/>
      <w:bookmarkStart w:id="859" w:name="_Toc198809817"/>
      <w:bookmarkStart w:id="860" w:name="_Toc198811196"/>
      <w:bookmarkStart w:id="861" w:name="_Toc198820258"/>
      <w:bookmarkStart w:id="862" w:name="_Toc199084875"/>
      <w:bookmarkStart w:id="863" w:name="_Toc199091128"/>
      <w:bookmarkStart w:id="864" w:name="_Toc199092516"/>
      <w:bookmarkStart w:id="865" w:name="_Toc199263548"/>
      <w:bookmarkStart w:id="866" w:name="_Toc199265140"/>
      <w:bookmarkEnd w:id="855"/>
      <w:bookmarkEnd w:id="856"/>
      <w:bookmarkEnd w:id="857"/>
      <w:bookmarkEnd w:id="858"/>
      <w:bookmarkEnd w:id="859"/>
      <w:bookmarkEnd w:id="860"/>
      <w:bookmarkEnd w:id="861"/>
      <w:bookmarkEnd w:id="862"/>
      <w:bookmarkEnd w:id="863"/>
      <w:bookmarkEnd w:id="864"/>
      <w:bookmarkEnd w:id="865"/>
      <w:bookmarkEnd w:id="866"/>
    </w:p>
    <w:p w14:paraId="3B71B915" w14:textId="77777777" w:rsidR="009700BF" w:rsidRPr="009700BF" w:rsidRDefault="009700BF" w:rsidP="006E312F">
      <w:pPr>
        <w:pStyle w:val="a4"/>
        <w:keepNext/>
        <w:keepLines/>
        <w:numPr>
          <w:ilvl w:val="1"/>
          <w:numId w:val="53"/>
        </w:numPr>
        <w:spacing w:before="80" w:after="80"/>
        <w:contextualSpacing w:val="0"/>
        <w:outlineLvl w:val="2"/>
        <w:rPr>
          <w:rFonts w:eastAsiaTheme="majorEastAsia" w:cs="Times New Roman"/>
          <w:b/>
          <w:bCs/>
          <w:vanish/>
          <w:szCs w:val="28"/>
        </w:rPr>
      </w:pPr>
      <w:bookmarkStart w:id="867" w:name="_Toc198754650"/>
      <w:bookmarkStart w:id="868" w:name="_Toc198756161"/>
      <w:bookmarkStart w:id="869" w:name="_Toc198759640"/>
      <w:bookmarkStart w:id="870" w:name="_Toc198808133"/>
      <w:bookmarkStart w:id="871" w:name="_Toc198809818"/>
      <w:bookmarkStart w:id="872" w:name="_Toc198811197"/>
      <w:bookmarkStart w:id="873" w:name="_Toc198820259"/>
      <w:bookmarkStart w:id="874" w:name="_Toc199084876"/>
      <w:bookmarkStart w:id="875" w:name="_Toc199091129"/>
      <w:bookmarkStart w:id="876" w:name="_Toc199092517"/>
      <w:bookmarkStart w:id="877" w:name="_Toc199263549"/>
      <w:bookmarkStart w:id="878" w:name="_Toc199265141"/>
      <w:bookmarkEnd w:id="867"/>
      <w:bookmarkEnd w:id="868"/>
      <w:bookmarkEnd w:id="869"/>
      <w:bookmarkEnd w:id="870"/>
      <w:bookmarkEnd w:id="871"/>
      <w:bookmarkEnd w:id="872"/>
      <w:bookmarkEnd w:id="873"/>
      <w:bookmarkEnd w:id="874"/>
      <w:bookmarkEnd w:id="875"/>
      <w:bookmarkEnd w:id="876"/>
      <w:bookmarkEnd w:id="877"/>
      <w:bookmarkEnd w:id="878"/>
    </w:p>
    <w:p w14:paraId="770CA3C2" w14:textId="77777777" w:rsidR="009700BF" w:rsidRPr="009700BF" w:rsidRDefault="009700BF" w:rsidP="006E312F">
      <w:pPr>
        <w:pStyle w:val="a4"/>
        <w:keepNext/>
        <w:keepLines/>
        <w:numPr>
          <w:ilvl w:val="1"/>
          <w:numId w:val="53"/>
        </w:numPr>
        <w:spacing w:before="80" w:after="80"/>
        <w:contextualSpacing w:val="0"/>
        <w:outlineLvl w:val="2"/>
        <w:rPr>
          <w:rFonts w:eastAsiaTheme="majorEastAsia" w:cs="Times New Roman"/>
          <w:b/>
          <w:bCs/>
          <w:vanish/>
          <w:szCs w:val="28"/>
        </w:rPr>
      </w:pPr>
      <w:bookmarkStart w:id="879" w:name="_Toc198754651"/>
      <w:bookmarkStart w:id="880" w:name="_Toc198756162"/>
      <w:bookmarkStart w:id="881" w:name="_Toc198759641"/>
      <w:bookmarkStart w:id="882" w:name="_Toc198808134"/>
      <w:bookmarkStart w:id="883" w:name="_Toc198809819"/>
      <w:bookmarkStart w:id="884" w:name="_Toc198811198"/>
      <w:bookmarkStart w:id="885" w:name="_Toc198820260"/>
      <w:bookmarkStart w:id="886" w:name="_Toc199084877"/>
      <w:bookmarkStart w:id="887" w:name="_Toc199091130"/>
      <w:bookmarkStart w:id="888" w:name="_Toc199092518"/>
      <w:bookmarkStart w:id="889" w:name="_Toc199263550"/>
      <w:bookmarkStart w:id="890" w:name="_Toc199265142"/>
      <w:bookmarkEnd w:id="879"/>
      <w:bookmarkEnd w:id="880"/>
      <w:bookmarkEnd w:id="881"/>
      <w:bookmarkEnd w:id="882"/>
      <w:bookmarkEnd w:id="883"/>
      <w:bookmarkEnd w:id="884"/>
      <w:bookmarkEnd w:id="885"/>
      <w:bookmarkEnd w:id="886"/>
      <w:bookmarkEnd w:id="887"/>
      <w:bookmarkEnd w:id="888"/>
      <w:bookmarkEnd w:id="889"/>
      <w:bookmarkEnd w:id="890"/>
    </w:p>
    <w:p w14:paraId="1EA1351A" w14:textId="77777777" w:rsidR="009700BF" w:rsidRPr="009700BF" w:rsidRDefault="009700BF" w:rsidP="006E312F">
      <w:pPr>
        <w:pStyle w:val="a4"/>
        <w:keepNext/>
        <w:keepLines/>
        <w:numPr>
          <w:ilvl w:val="1"/>
          <w:numId w:val="53"/>
        </w:numPr>
        <w:spacing w:before="80" w:after="80"/>
        <w:contextualSpacing w:val="0"/>
        <w:outlineLvl w:val="2"/>
        <w:rPr>
          <w:rFonts w:eastAsiaTheme="majorEastAsia" w:cs="Times New Roman"/>
          <w:b/>
          <w:bCs/>
          <w:vanish/>
          <w:szCs w:val="28"/>
        </w:rPr>
      </w:pPr>
      <w:bookmarkStart w:id="891" w:name="_Toc198754652"/>
      <w:bookmarkStart w:id="892" w:name="_Toc198756163"/>
      <w:bookmarkStart w:id="893" w:name="_Toc198759642"/>
      <w:bookmarkStart w:id="894" w:name="_Toc198808135"/>
      <w:bookmarkStart w:id="895" w:name="_Toc198809820"/>
      <w:bookmarkStart w:id="896" w:name="_Toc198811199"/>
      <w:bookmarkStart w:id="897" w:name="_Toc198820261"/>
      <w:bookmarkStart w:id="898" w:name="_Toc199084878"/>
      <w:bookmarkStart w:id="899" w:name="_Toc199091131"/>
      <w:bookmarkStart w:id="900" w:name="_Toc199092519"/>
      <w:bookmarkStart w:id="901" w:name="_Toc199263551"/>
      <w:bookmarkStart w:id="902" w:name="_Toc199265143"/>
      <w:bookmarkEnd w:id="891"/>
      <w:bookmarkEnd w:id="892"/>
      <w:bookmarkEnd w:id="893"/>
      <w:bookmarkEnd w:id="894"/>
      <w:bookmarkEnd w:id="895"/>
      <w:bookmarkEnd w:id="896"/>
      <w:bookmarkEnd w:id="897"/>
      <w:bookmarkEnd w:id="898"/>
      <w:bookmarkEnd w:id="899"/>
      <w:bookmarkEnd w:id="900"/>
      <w:bookmarkEnd w:id="901"/>
      <w:bookmarkEnd w:id="902"/>
    </w:p>
    <w:p w14:paraId="03301C43" w14:textId="77777777" w:rsidR="009700BF" w:rsidRPr="009700BF" w:rsidRDefault="009700BF" w:rsidP="006E312F">
      <w:pPr>
        <w:pStyle w:val="a4"/>
        <w:keepNext/>
        <w:keepLines/>
        <w:numPr>
          <w:ilvl w:val="1"/>
          <w:numId w:val="53"/>
        </w:numPr>
        <w:spacing w:before="80" w:after="80"/>
        <w:contextualSpacing w:val="0"/>
        <w:outlineLvl w:val="2"/>
        <w:rPr>
          <w:rFonts w:eastAsiaTheme="majorEastAsia" w:cs="Times New Roman"/>
          <w:b/>
          <w:bCs/>
          <w:vanish/>
          <w:szCs w:val="28"/>
        </w:rPr>
      </w:pPr>
      <w:bookmarkStart w:id="903" w:name="_Toc198754653"/>
      <w:bookmarkStart w:id="904" w:name="_Toc198756164"/>
      <w:bookmarkStart w:id="905" w:name="_Toc198759643"/>
      <w:bookmarkStart w:id="906" w:name="_Toc198808136"/>
      <w:bookmarkStart w:id="907" w:name="_Toc198809821"/>
      <w:bookmarkStart w:id="908" w:name="_Toc198811200"/>
      <w:bookmarkStart w:id="909" w:name="_Toc198820262"/>
      <w:bookmarkStart w:id="910" w:name="_Toc199084879"/>
      <w:bookmarkStart w:id="911" w:name="_Toc199091132"/>
      <w:bookmarkStart w:id="912" w:name="_Toc199092520"/>
      <w:bookmarkStart w:id="913" w:name="_Toc199263552"/>
      <w:bookmarkStart w:id="914" w:name="_Toc199265144"/>
      <w:bookmarkEnd w:id="903"/>
      <w:bookmarkEnd w:id="904"/>
      <w:bookmarkEnd w:id="905"/>
      <w:bookmarkEnd w:id="906"/>
      <w:bookmarkEnd w:id="907"/>
      <w:bookmarkEnd w:id="908"/>
      <w:bookmarkEnd w:id="909"/>
      <w:bookmarkEnd w:id="910"/>
      <w:bookmarkEnd w:id="911"/>
      <w:bookmarkEnd w:id="912"/>
      <w:bookmarkEnd w:id="913"/>
      <w:bookmarkEnd w:id="914"/>
    </w:p>
    <w:p w14:paraId="7F056EB2" w14:textId="222CBB8C" w:rsidR="009700BF" w:rsidRDefault="00E37C4F" w:rsidP="005558C5">
      <w:pPr>
        <w:pStyle w:val="2"/>
      </w:pPr>
      <w:bookmarkStart w:id="915" w:name="_Toc199265145"/>
      <w:r>
        <w:t>Описание БД</w:t>
      </w:r>
      <w:bookmarkEnd w:id="915"/>
    </w:p>
    <w:p w14:paraId="3FCC6BBF" w14:textId="73B0F767" w:rsidR="005558C5" w:rsidRDefault="005558C5" w:rsidP="005558C5">
      <w:pPr>
        <w:pStyle w:val="ad"/>
        <w:rPr>
          <w:lang w:eastAsia="ru-RU"/>
        </w:rPr>
      </w:pPr>
      <w:r w:rsidRPr="005558C5">
        <w:rPr>
          <w:lang w:eastAsia="ru-RU"/>
        </w:rPr>
        <w:t xml:space="preserve">Схема данных макета спроектирована в соответствии с нормальной формой 3NF и реализована в СУБД SQLite 3, что обеспечивает атомарность транзакций и возможность миграции на PostgreSQL без изменения структуры. Логическая модель охватывает три взаимосвязанных домена </w:t>
      </w:r>
      <w:r w:rsidR="00206C51">
        <w:rPr>
          <w:lang w:eastAsia="ru-RU"/>
        </w:rPr>
        <w:t>–</w:t>
      </w:r>
      <w:r w:rsidRPr="005558C5">
        <w:rPr>
          <w:lang w:eastAsia="ru-RU"/>
        </w:rPr>
        <w:t xml:space="preserve"> идентификация пользователей, управление документами и криптографические события.</w:t>
      </w:r>
    </w:p>
    <w:p w14:paraId="0445F944" w14:textId="7E37DAA8" w:rsidR="005558C5" w:rsidRPr="005558C5" w:rsidRDefault="005558C5" w:rsidP="005558C5">
      <w:pPr>
        <w:pStyle w:val="ad"/>
        <w:rPr>
          <w:lang w:eastAsia="ru-RU"/>
        </w:rPr>
      </w:pPr>
      <w:r w:rsidRPr="005558C5">
        <w:rPr>
          <w:lang w:eastAsia="ru-RU"/>
        </w:rPr>
        <w:t>Основные таблицы базы данных включают:</w:t>
      </w:r>
    </w:p>
    <w:p w14:paraId="0B7859DB" w14:textId="71D58C5E" w:rsidR="005558C5" w:rsidRPr="005558C5" w:rsidRDefault="005558C5" w:rsidP="006E312F">
      <w:pPr>
        <w:pStyle w:val="ad"/>
        <w:numPr>
          <w:ilvl w:val="0"/>
          <w:numId w:val="61"/>
        </w:numPr>
        <w:ind w:left="0" w:firstLine="709"/>
        <w:rPr>
          <w:lang w:eastAsia="ru-RU"/>
        </w:rPr>
      </w:pPr>
      <w:r w:rsidRPr="005558C5">
        <w:rPr>
          <w:lang w:eastAsia="ru-RU"/>
        </w:rPr>
        <w:t xml:space="preserve">Таблица users </w:t>
      </w:r>
      <w:r w:rsidR="00206C51">
        <w:rPr>
          <w:lang w:eastAsia="ru-RU"/>
        </w:rPr>
        <w:t>–</w:t>
      </w:r>
      <w:r w:rsidRPr="005558C5">
        <w:rPr>
          <w:lang w:eastAsia="ru-RU"/>
        </w:rPr>
        <w:t xml:space="preserve"> предназначена для хранения информации о пользователях системы (студентах, преподавателях, административных сотрудниках). Каждая запись содержит уникальный идентификатор пользователя, полное имя, адрес электронной почты, пароль, номер группы, </w:t>
      </w:r>
      <w:r w:rsidRPr="005558C5">
        <w:rPr>
          <w:lang w:eastAsia="ru-RU"/>
        </w:rPr>
        <w:lastRenderedPageBreak/>
        <w:t>телефон, роль пользователя, идентификатор цифровой подписи, а также информацию о двухфакторной аутентификации.</w:t>
      </w:r>
    </w:p>
    <w:p w14:paraId="231BEA39" w14:textId="725C8522" w:rsidR="005558C5" w:rsidRPr="005558C5" w:rsidRDefault="005558C5" w:rsidP="006E312F">
      <w:pPr>
        <w:pStyle w:val="ad"/>
        <w:numPr>
          <w:ilvl w:val="0"/>
          <w:numId w:val="61"/>
        </w:numPr>
        <w:ind w:left="0" w:firstLine="709"/>
        <w:rPr>
          <w:lang w:eastAsia="ru-RU"/>
        </w:rPr>
      </w:pPr>
      <w:r w:rsidRPr="005558C5">
        <w:rPr>
          <w:lang w:eastAsia="ru-RU"/>
        </w:rPr>
        <w:t xml:space="preserve">Таблица groups </w:t>
      </w:r>
      <w:r w:rsidR="00206C51">
        <w:rPr>
          <w:lang w:eastAsia="ru-RU"/>
        </w:rPr>
        <w:t>–</w:t>
      </w:r>
      <w:r w:rsidRPr="005558C5">
        <w:rPr>
          <w:lang w:eastAsia="ru-RU"/>
        </w:rPr>
        <w:t xml:space="preserve"> содержит сведения о группах, к которым могут быть отнесены студенты. Записи включают уникальный идентификатор группы и её наименование.</w:t>
      </w:r>
    </w:p>
    <w:p w14:paraId="00F54103" w14:textId="70B90555" w:rsidR="005558C5" w:rsidRPr="005558C5" w:rsidRDefault="005558C5" w:rsidP="006E312F">
      <w:pPr>
        <w:pStyle w:val="ad"/>
        <w:numPr>
          <w:ilvl w:val="0"/>
          <w:numId w:val="61"/>
        </w:numPr>
        <w:ind w:left="0" w:firstLine="709"/>
        <w:rPr>
          <w:lang w:eastAsia="ru-RU"/>
        </w:rPr>
      </w:pPr>
      <w:r w:rsidRPr="005558C5">
        <w:rPr>
          <w:lang w:eastAsia="ru-RU"/>
        </w:rPr>
        <w:t xml:space="preserve">Таблица roles </w:t>
      </w:r>
      <w:r w:rsidR="00206C51">
        <w:rPr>
          <w:lang w:eastAsia="ru-RU"/>
        </w:rPr>
        <w:t>–</w:t>
      </w:r>
      <w:r w:rsidRPr="005558C5">
        <w:rPr>
          <w:lang w:eastAsia="ru-RU"/>
        </w:rPr>
        <w:t xml:space="preserve"> фиксирует роли пользователей (например, студент, преподаватель, администратор). Каждая запись состоит из уникального идентификатора роли и её наименования.</w:t>
      </w:r>
    </w:p>
    <w:p w14:paraId="5BCBBB52" w14:textId="189EC246" w:rsidR="005558C5" w:rsidRPr="005558C5" w:rsidRDefault="005558C5" w:rsidP="006E312F">
      <w:pPr>
        <w:pStyle w:val="ad"/>
        <w:numPr>
          <w:ilvl w:val="0"/>
          <w:numId w:val="61"/>
        </w:numPr>
        <w:ind w:left="0" w:firstLine="709"/>
        <w:rPr>
          <w:lang w:eastAsia="ru-RU"/>
        </w:rPr>
      </w:pPr>
      <w:r w:rsidRPr="005558C5">
        <w:rPr>
          <w:lang w:eastAsia="ru-RU"/>
        </w:rPr>
        <w:t xml:space="preserve">Таблица documents </w:t>
      </w:r>
      <w:r w:rsidR="00206C51">
        <w:rPr>
          <w:lang w:eastAsia="ru-RU"/>
        </w:rPr>
        <w:t>–</w:t>
      </w:r>
      <w:r w:rsidRPr="005558C5">
        <w:rPr>
          <w:lang w:eastAsia="ru-RU"/>
        </w:rPr>
        <w:t xml:space="preserve"> используется для хранения документов, загружаемых пользователями. Каждая запись включает уникальный идентификатор документа, идентификатор пользователя, оригинальное название файла, путь хранения, тип MIME, размер файла и дату загрузки.</w:t>
      </w:r>
    </w:p>
    <w:p w14:paraId="31DE3193" w14:textId="2F53CD26" w:rsidR="005558C5" w:rsidRPr="005558C5" w:rsidRDefault="005558C5" w:rsidP="006E312F">
      <w:pPr>
        <w:pStyle w:val="ad"/>
        <w:numPr>
          <w:ilvl w:val="0"/>
          <w:numId w:val="61"/>
        </w:numPr>
        <w:ind w:left="0" w:firstLine="709"/>
        <w:rPr>
          <w:lang w:eastAsia="ru-RU"/>
        </w:rPr>
      </w:pPr>
      <w:r w:rsidRPr="005558C5">
        <w:rPr>
          <w:lang w:eastAsia="ru-RU"/>
        </w:rPr>
        <w:t xml:space="preserve">Таблица signature_requests </w:t>
      </w:r>
      <w:r w:rsidR="00206C51">
        <w:rPr>
          <w:lang w:eastAsia="ru-RU"/>
        </w:rPr>
        <w:t>–</w:t>
      </w:r>
      <w:r w:rsidRPr="005558C5">
        <w:rPr>
          <w:lang w:eastAsia="ru-RU"/>
        </w:rPr>
        <w:t xml:space="preserve"> предназначена для хранения информации о запросах на подписание документов. Содержит идентификаторы запроса, документа, отправителя, получателя (пользователя или подразделения), статус запроса и даты создания и обновления.</w:t>
      </w:r>
    </w:p>
    <w:p w14:paraId="3420B237" w14:textId="28648540" w:rsidR="005558C5" w:rsidRPr="005558C5" w:rsidRDefault="005558C5" w:rsidP="006E312F">
      <w:pPr>
        <w:pStyle w:val="ad"/>
        <w:numPr>
          <w:ilvl w:val="0"/>
          <w:numId w:val="61"/>
        </w:numPr>
        <w:ind w:left="0" w:firstLine="709"/>
        <w:rPr>
          <w:lang w:eastAsia="ru-RU"/>
        </w:rPr>
      </w:pPr>
      <w:r w:rsidRPr="005558C5">
        <w:rPr>
          <w:lang w:eastAsia="ru-RU"/>
        </w:rPr>
        <w:t xml:space="preserve">Таблица statuses </w:t>
      </w:r>
      <w:r w:rsidR="00206C51">
        <w:rPr>
          <w:lang w:eastAsia="ru-RU"/>
        </w:rPr>
        <w:t>–</w:t>
      </w:r>
      <w:r w:rsidRPr="005558C5">
        <w:rPr>
          <w:lang w:eastAsia="ru-RU"/>
        </w:rPr>
        <w:t xml:space="preserve"> фиксирует статусы запросов (например, «В процессе», «Подписано», «Отклонено»).</w:t>
      </w:r>
    </w:p>
    <w:p w14:paraId="6561AB57" w14:textId="6AC80FD1" w:rsidR="005558C5" w:rsidRPr="005558C5" w:rsidRDefault="005558C5" w:rsidP="006E312F">
      <w:pPr>
        <w:pStyle w:val="ad"/>
        <w:numPr>
          <w:ilvl w:val="0"/>
          <w:numId w:val="61"/>
        </w:numPr>
        <w:ind w:left="0" w:firstLine="709"/>
        <w:rPr>
          <w:lang w:eastAsia="ru-RU"/>
        </w:rPr>
      </w:pPr>
      <w:r w:rsidRPr="005558C5">
        <w:rPr>
          <w:lang w:eastAsia="ru-RU"/>
        </w:rPr>
        <w:t xml:space="preserve">Таблица user_keys </w:t>
      </w:r>
      <w:r w:rsidR="00206C51">
        <w:rPr>
          <w:lang w:eastAsia="ru-RU"/>
        </w:rPr>
        <w:t>–</w:t>
      </w:r>
      <w:r w:rsidRPr="005558C5">
        <w:rPr>
          <w:lang w:eastAsia="ru-RU"/>
        </w:rPr>
        <w:t xml:space="preserve"> содержит информацию о криптографических ключах пользователей. Записи включают идентификатор ключа, идентификатор пользователя, зашифрованный приватный ключ, публичный ключ, соль для шифрования, наименование ключа, отпечаток и дату создания.</w:t>
      </w:r>
    </w:p>
    <w:p w14:paraId="6EF70DC2" w14:textId="45BB5FFC" w:rsidR="005558C5" w:rsidRPr="005558C5" w:rsidRDefault="005558C5" w:rsidP="006E312F">
      <w:pPr>
        <w:pStyle w:val="ad"/>
        <w:numPr>
          <w:ilvl w:val="0"/>
          <w:numId w:val="61"/>
        </w:numPr>
        <w:ind w:left="0" w:firstLine="709"/>
        <w:rPr>
          <w:lang w:eastAsia="ru-RU"/>
        </w:rPr>
      </w:pPr>
      <w:r w:rsidRPr="005558C5">
        <w:rPr>
          <w:lang w:eastAsia="ru-RU"/>
        </w:rPr>
        <w:t xml:space="preserve">Таблица simple_signatures </w:t>
      </w:r>
      <w:r w:rsidR="00206C51">
        <w:rPr>
          <w:lang w:eastAsia="ru-RU"/>
        </w:rPr>
        <w:t>–</w:t>
      </w:r>
      <w:r w:rsidRPr="005558C5">
        <w:rPr>
          <w:lang w:eastAsia="ru-RU"/>
        </w:rPr>
        <w:t xml:space="preserve"> фиксирует простые электронные подписи, используемые в системе. Содержит идентификатор подписи, идентификатор пользователя, пользовательское название, отпечаток и дату создания.</w:t>
      </w:r>
    </w:p>
    <w:p w14:paraId="16D7AD8F" w14:textId="75E7E951" w:rsidR="005558C5" w:rsidRPr="005558C5" w:rsidRDefault="005558C5" w:rsidP="006E312F">
      <w:pPr>
        <w:pStyle w:val="ad"/>
        <w:numPr>
          <w:ilvl w:val="0"/>
          <w:numId w:val="61"/>
        </w:numPr>
        <w:ind w:left="0" w:firstLine="709"/>
        <w:rPr>
          <w:lang w:eastAsia="ru-RU"/>
        </w:rPr>
      </w:pPr>
      <w:r w:rsidRPr="005558C5">
        <w:rPr>
          <w:lang w:eastAsia="ru-RU"/>
        </w:rPr>
        <w:t xml:space="preserve">Таблица request_signatures </w:t>
      </w:r>
      <w:r w:rsidR="00206C51">
        <w:rPr>
          <w:lang w:eastAsia="ru-RU"/>
        </w:rPr>
        <w:t>–</w:t>
      </w:r>
      <w:r w:rsidRPr="005558C5">
        <w:rPr>
          <w:lang w:eastAsia="ru-RU"/>
        </w:rPr>
        <w:t xml:space="preserve"> используется для хранения информации о подписях, применённых к запросам. Каждая запись содержит идентификатор подписи, запроса, ключа, алгоритм хеширования, хеш документа, электронную подпись, отметку времени и токен TSA.</w:t>
      </w:r>
    </w:p>
    <w:p w14:paraId="6B2A17F2" w14:textId="46C49FAA" w:rsidR="005558C5" w:rsidRPr="005558C5" w:rsidRDefault="005558C5" w:rsidP="006E312F">
      <w:pPr>
        <w:pStyle w:val="ad"/>
        <w:numPr>
          <w:ilvl w:val="0"/>
          <w:numId w:val="61"/>
        </w:numPr>
        <w:ind w:left="0" w:firstLine="709"/>
        <w:rPr>
          <w:lang w:eastAsia="ru-RU"/>
        </w:rPr>
      </w:pPr>
      <w:r w:rsidRPr="005558C5">
        <w:rPr>
          <w:lang w:eastAsia="ru-RU"/>
        </w:rPr>
        <w:t xml:space="preserve">Таблица audit_log </w:t>
      </w:r>
      <w:r w:rsidR="00206C51">
        <w:rPr>
          <w:lang w:eastAsia="ru-RU"/>
        </w:rPr>
        <w:t>–</w:t>
      </w:r>
      <w:r w:rsidRPr="005558C5">
        <w:rPr>
          <w:lang w:eastAsia="ru-RU"/>
        </w:rPr>
        <w:t xml:space="preserve"> предназначена для журналирования действий пользователей, таких как вход в систему, подписание документов или удаление ключей. Содержит идентификатор записи журнала, идентификатор пользователя, IP</w:t>
      </w:r>
      <w:r w:rsidR="00206C51">
        <w:rPr>
          <w:lang w:eastAsia="ru-RU"/>
        </w:rPr>
        <w:t>–</w:t>
      </w:r>
      <w:r w:rsidRPr="005558C5">
        <w:rPr>
          <w:lang w:eastAsia="ru-RU"/>
        </w:rPr>
        <w:t>адрес, описание действия, метаданные и дату создания записи.</w:t>
      </w:r>
    </w:p>
    <w:p w14:paraId="48E58651" w14:textId="096179FD" w:rsidR="005558C5" w:rsidRDefault="005558C5" w:rsidP="005558C5">
      <w:pPr>
        <w:pStyle w:val="ad"/>
        <w:rPr>
          <w:lang w:eastAsia="ru-RU"/>
        </w:rPr>
      </w:pPr>
      <w:r w:rsidRPr="005558C5">
        <w:rPr>
          <w:lang w:eastAsia="ru-RU"/>
        </w:rPr>
        <w:t xml:space="preserve">Представленная структура обеспечивает высокий уровень безопасности и целостности данных, упрощает контроль за выполнением процессов подписания и обеспечивает необходимый уровень юридической значимости всех документов, используемых в рамках информационной системы ИРНИТУ. </w:t>
      </w:r>
    </w:p>
    <w:p w14:paraId="7B918B90" w14:textId="457DFE62" w:rsidR="006D47F5" w:rsidRDefault="006D47F5" w:rsidP="005558C5">
      <w:pPr>
        <w:pStyle w:val="ad"/>
        <w:rPr>
          <w:lang w:eastAsia="ru-RU"/>
        </w:rPr>
      </w:pPr>
      <w:r w:rsidRPr="006D47F5">
        <w:rPr>
          <w:lang w:eastAsia="ru-RU"/>
        </w:rPr>
        <w:t>На рисунке 4.</w:t>
      </w:r>
      <w:r w:rsidR="009E1248" w:rsidRPr="009E1248">
        <w:rPr>
          <w:lang w:eastAsia="ru-RU"/>
        </w:rPr>
        <w:t>9</w:t>
      </w:r>
      <w:r w:rsidRPr="006D47F5">
        <w:rPr>
          <w:lang w:eastAsia="ru-RU"/>
        </w:rPr>
        <w:t xml:space="preserve"> представлена физическая модель базы данных, реализованная в СУБД SQLite 3, которая отражает структуру и связи таблиц на уровне физической реализации.</w:t>
      </w:r>
    </w:p>
    <w:p w14:paraId="665F26EE" w14:textId="6B65543F" w:rsidR="00885D56" w:rsidRDefault="00885D56" w:rsidP="005558C5">
      <w:pPr>
        <w:pStyle w:val="ad"/>
        <w:rPr>
          <w:lang w:eastAsia="ru-RU"/>
        </w:rPr>
      </w:pPr>
    </w:p>
    <w:p w14:paraId="53D700A2" w14:textId="794AEF3F" w:rsidR="00885D56" w:rsidRDefault="00885D56" w:rsidP="00885D56">
      <w:pPr>
        <w:pStyle w:val="ac"/>
        <w:rPr>
          <w:sz w:val="24"/>
        </w:rPr>
      </w:pPr>
      <w:r>
        <w:lastRenderedPageBreak/>
        <w:drawing>
          <wp:inline distT="0" distB="0" distL="0" distR="0" wp14:anchorId="5F68D598" wp14:editId="341ACBF8">
            <wp:extent cx="6120765" cy="4964430"/>
            <wp:effectExtent l="19050" t="19050" r="13335" b="266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20765" cy="4964430"/>
                    </a:xfrm>
                    <a:prstGeom prst="rect">
                      <a:avLst/>
                    </a:prstGeom>
                    <a:noFill/>
                    <a:ln>
                      <a:solidFill>
                        <a:schemeClr val="tx1"/>
                      </a:solidFill>
                    </a:ln>
                  </pic:spPr>
                </pic:pic>
              </a:graphicData>
            </a:graphic>
          </wp:inline>
        </w:drawing>
      </w:r>
    </w:p>
    <w:p w14:paraId="4AC94C55" w14:textId="0D613EE0" w:rsidR="00885D56" w:rsidRDefault="00885D56" w:rsidP="00885D56">
      <w:pPr>
        <w:pStyle w:val="ac"/>
      </w:pPr>
      <w:r>
        <w:t>Рисунок 4.</w:t>
      </w:r>
      <w:r w:rsidR="009E1248" w:rsidRPr="009E1248">
        <w:t>9</w:t>
      </w:r>
      <w:r>
        <w:t xml:space="preserve"> </w:t>
      </w:r>
      <w:r w:rsidR="00206C51">
        <w:t>–</w:t>
      </w:r>
      <w:r>
        <w:t xml:space="preserve"> Физическая модель базы данных</w:t>
      </w:r>
    </w:p>
    <w:p w14:paraId="50D24655" w14:textId="2DE10924" w:rsidR="002E3498" w:rsidRDefault="002E3498" w:rsidP="002E3498">
      <w:pPr>
        <w:pStyle w:val="ad"/>
      </w:pPr>
    </w:p>
    <w:p w14:paraId="5F4AF5BD" w14:textId="77777777" w:rsidR="002E3498" w:rsidRPr="002E3498" w:rsidRDefault="002E3498" w:rsidP="002E3498">
      <w:pPr>
        <w:pStyle w:val="2"/>
      </w:pPr>
      <w:bookmarkStart w:id="916" w:name="_Toc199265146"/>
      <w:r w:rsidRPr="002E3498">
        <w:t>Проведение тестирования</w:t>
      </w:r>
      <w:bookmarkEnd w:id="916"/>
      <w:r w:rsidRPr="002E3498">
        <w:t xml:space="preserve"> </w:t>
      </w:r>
    </w:p>
    <w:p w14:paraId="73D6CD2B" w14:textId="77777777" w:rsidR="002E3498" w:rsidRDefault="002E3498" w:rsidP="002E3498">
      <w:pPr>
        <w:pStyle w:val="aff5"/>
      </w:pPr>
      <w:r>
        <w:rPr>
          <w:rStyle w:val="fadeinm1hgl8"/>
        </w:rPr>
        <w:t xml:space="preserve">В рамках проверки работоспособности и полноты реализованного функционала информационной системы было проведено комплексное тестирование пользовательских сценариев. </w:t>
      </w:r>
    </w:p>
    <w:p w14:paraId="1289F132" w14:textId="77777777" w:rsidR="002E3498" w:rsidRDefault="002E3498" w:rsidP="002E3498">
      <w:pPr>
        <w:pStyle w:val="aff5"/>
      </w:pPr>
      <w:r>
        <w:rPr>
          <w:rStyle w:val="fadeinm1hgl8"/>
        </w:rPr>
        <w:t>Для каждой функциональной операции формировался отдельный сценарий с фиксацией ожидаемых и фактических результатов, а также с обязательной фиксацией ошибок, возникающих в процессе тестирования. По итогам проверки были подготовлены скриншоты интерфейса на различных этапах выполнения сценариев.</w:t>
      </w:r>
    </w:p>
    <w:p w14:paraId="50F6C755" w14:textId="77777777" w:rsidR="002E3498" w:rsidRDefault="002E3498" w:rsidP="002E3498">
      <w:pPr>
        <w:pStyle w:val="aff5"/>
      </w:pPr>
      <w:r>
        <w:t>Тесты представлены в таблице 4.1.</w:t>
      </w:r>
    </w:p>
    <w:p w14:paraId="0CE2E604" w14:textId="77777777" w:rsidR="002E3498" w:rsidRDefault="002E3498" w:rsidP="002E3498">
      <w:pPr>
        <w:sectPr w:rsidR="002E3498" w:rsidSect="00CF7A21">
          <w:headerReference w:type="default" r:id="rId49"/>
          <w:footerReference w:type="default" r:id="rId50"/>
          <w:pgSz w:w="11906" w:h="16838" w:code="9"/>
          <w:pgMar w:top="851" w:right="567" w:bottom="1134" w:left="1701" w:header="709" w:footer="709" w:gutter="0"/>
          <w:cols w:space="708"/>
          <w:docGrid w:linePitch="360"/>
        </w:sectPr>
      </w:pPr>
    </w:p>
    <w:p w14:paraId="3B36060C" w14:textId="17CF3698" w:rsidR="002E3498" w:rsidRDefault="002E3498" w:rsidP="00C86A36">
      <w:pPr>
        <w:pStyle w:val="aff5"/>
        <w:spacing w:after="40"/>
        <w:ind w:firstLine="0"/>
      </w:pPr>
      <w:r>
        <w:lastRenderedPageBreak/>
        <w:t xml:space="preserve">Таблица 4.1 </w:t>
      </w:r>
      <w:r w:rsidR="00206C51">
        <w:t>–</w:t>
      </w:r>
      <w:r>
        <w:t xml:space="preserve"> Таблица тестов</w:t>
      </w:r>
    </w:p>
    <w:tbl>
      <w:tblPr>
        <w:tblStyle w:val="af4"/>
        <w:tblW w:w="14454" w:type="dxa"/>
        <w:tblLook w:val="04A0" w:firstRow="1" w:lastRow="0" w:firstColumn="1" w:lastColumn="0" w:noHBand="0" w:noVBand="1"/>
      </w:tblPr>
      <w:tblGrid>
        <w:gridCol w:w="704"/>
        <w:gridCol w:w="3544"/>
        <w:gridCol w:w="4961"/>
        <w:gridCol w:w="5245"/>
      </w:tblGrid>
      <w:tr w:rsidR="002E3498" w14:paraId="741A56A8" w14:textId="77777777" w:rsidTr="002E3498">
        <w:tc>
          <w:tcPr>
            <w:tcW w:w="704" w:type="dxa"/>
          </w:tcPr>
          <w:p w14:paraId="2292D1A7" w14:textId="77777777" w:rsidR="002E3498" w:rsidRPr="005F52C9" w:rsidRDefault="002E3498" w:rsidP="002E3498">
            <w:pPr>
              <w:pStyle w:val="aff5"/>
              <w:ind w:firstLine="0"/>
              <w:jc w:val="center"/>
              <w:rPr>
                <w:b/>
                <w:bCs/>
              </w:rPr>
            </w:pPr>
            <w:r w:rsidRPr="005F52C9">
              <w:rPr>
                <w:b/>
                <w:bCs/>
              </w:rPr>
              <w:t>№</w:t>
            </w:r>
          </w:p>
        </w:tc>
        <w:tc>
          <w:tcPr>
            <w:tcW w:w="3544" w:type="dxa"/>
          </w:tcPr>
          <w:p w14:paraId="7581BE98" w14:textId="77777777" w:rsidR="002E3498" w:rsidRPr="005F52C9" w:rsidRDefault="002E3498" w:rsidP="002E3498">
            <w:pPr>
              <w:pStyle w:val="aff5"/>
              <w:ind w:firstLine="0"/>
              <w:jc w:val="center"/>
              <w:rPr>
                <w:b/>
                <w:bCs/>
              </w:rPr>
            </w:pPr>
            <w:r w:rsidRPr="005F52C9">
              <w:rPr>
                <w:b/>
                <w:bCs/>
              </w:rPr>
              <w:t>Описание сценария</w:t>
            </w:r>
          </w:p>
        </w:tc>
        <w:tc>
          <w:tcPr>
            <w:tcW w:w="4961" w:type="dxa"/>
          </w:tcPr>
          <w:p w14:paraId="0D79BFA3" w14:textId="77777777" w:rsidR="002E3498" w:rsidRPr="005F52C9" w:rsidRDefault="002E3498" w:rsidP="002E3498">
            <w:pPr>
              <w:pStyle w:val="aff5"/>
              <w:ind w:firstLine="0"/>
              <w:jc w:val="center"/>
              <w:rPr>
                <w:b/>
                <w:bCs/>
              </w:rPr>
            </w:pPr>
            <w:r w:rsidRPr="005F52C9">
              <w:rPr>
                <w:b/>
                <w:bCs/>
              </w:rPr>
              <w:t>Ожидаемый результат</w:t>
            </w:r>
          </w:p>
        </w:tc>
        <w:tc>
          <w:tcPr>
            <w:tcW w:w="5245" w:type="dxa"/>
          </w:tcPr>
          <w:p w14:paraId="12B991C8" w14:textId="77777777" w:rsidR="002E3498" w:rsidRPr="005F52C9" w:rsidRDefault="002E3498" w:rsidP="002E3498">
            <w:pPr>
              <w:pStyle w:val="aff5"/>
              <w:ind w:firstLine="0"/>
              <w:jc w:val="center"/>
              <w:rPr>
                <w:b/>
                <w:bCs/>
              </w:rPr>
            </w:pPr>
            <w:r w:rsidRPr="005F52C9">
              <w:rPr>
                <w:b/>
                <w:bCs/>
              </w:rPr>
              <w:t>Фактический результат</w:t>
            </w:r>
          </w:p>
        </w:tc>
      </w:tr>
      <w:tr w:rsidR="002E3498" w14:paraId="186F21C6" w14:textId="77777777" w:rsidTr="002E3498">
        <w:tc>
          <w:tcPr>
            <w:tcW w:w="704" w:type="dxa"/>
          </w:tcPr>
          <w:p w14:paraId="317B634B" w14:textId="77777777" w:rsidR="002E3498" w:rsidRDefault="002E3498" w:rsidP="002E3498">
            <w:pPr>
              <w:pStyle w:val="aff5"/>
              <w:ind w:firstLine="0"/>
              <w:jc w:val="center"/>
            </w:pPr>
            <w:r w:rsidRPr="00ED0C26">
              <w:t>1</w:t>
            </w:r>
          </w:p>
        </w:tc>
        <w:tc>
          <w:tcPr>
            <w:tcW w:w="3544" w:type="dxa"/>
          </w:tcPr>
          <w:p w14:paraId="659CFC40" w14:textId="77777777" w:rsidR="002E3498" w:rsidRDefault="002E3498" w:rsidP="002E3498">
            <w:pPr>
              <w:pStyle w:val="aff5"/>
              <w:ind w:firstLine="0"/>
              <w:jc w:val="left"/>
            </w:pPr>
            <w:r w:rsidRPr="00ED0C26">
              <w:t>Регистрация нового пользователя</w:t>
            </w:r>
          </w:p>
        </w:tc>
        <w:tc>
          <w:tcPr>
            <w:tcW w:w="4961" w:type="dxa"/>
          </w:tcPr>
          <w:p w14:paraId="52861271" w14:textId="77777777" w:rsidR="002E3498" w:rsidRDefault="002E3498" w:rsidP="002E3498">
            <w:pPr>
              <w:pStyle w:val="aff5"/>
              <w:ind w:firstLine="0"/>
              <w:jc w:val="left"/>
            </w:pPr>
            <w:r w:rsidRPr="00ED0C26">
              <w:t>Успешная регистрация, переход к авторизации</w:t>
            </w:r>
          </w:p>
        </w:tc>
        <w:tc>
          <w:tcPr>
            <w:tcW w:w="5245" w:type="dxa"/>
          </w:tcPr>
          <w:p w14:paraId="2C7ADF99" w14:textId="77777777" w:rsidR="002E3498" w:rsidRDefault="002E3498" w:rsidP="002E3498">
            <w:pPr>
              <w:pStyle w:val="aff5"/>
              <w:ind w:firstLine="0"/>
              <w:jc w:val="left"/>
            </w:pPr>
            <w:r>
              <w:t xml:space="preserve">Пользователь успешно зарегистрирован, переброс на главную страницу. </w:t>
            </w:r>
          </w:p>
          <w:p w14:paraId="7C7E682B" w14:textId="62427D16" w:rsidR="002E3498" w:rsidRDefault="002E3498" w:rsidP="002E3498">
            <w:pPr>
              <w:pStyle w:val="aff5"/>
              <w:ind w:firstLine="0"/>
              <w:jc w:val="left"/>
            </w:pPr>
            <w:r>
              <w:t>Рисунок 4.10.</w:t>
            </w:r>
          </w:p>
        </w:tc>
      </w:tr>
      <w:tr w:rsidR="002E3498" w14:paraId="5EB0124E" w14:textId="77777777" w:rsidTr="002E3498">
        <w:tc>
          <w:tcPr>
            <w:tcW w:w="704" w:type="dxa"/>
          </w:tcPr>
          <w:p w14:paraId="7A6F6EFC" w14:textId="77777777" w:rsidR="002E3498" w:rsidRDefault="002E3498" w:rsidP="002E3498">
            <w:pPr>
              <w:pStyle w:val="aff5"/>
              <w:ind w:firstLine="0"/>
              <w:jc w:val="center"/>
            </w:pPr>
            <w:r w:rsidRPr="00ED0C26">
              <w:t>2</w:t>
            </w:r>
          </w:p>
        </w:tc>
        <w:tc>
          <w:tcPr>
            <w:tcW w:w="3544" w:type="dxa"/>
          </w:tcPr>
          <w:p w14:paraId="2001B362" w14:textId="77777777" w:rsidR="002E3498" w:rsidRDefault="002E3498" w:rsidP="002E3498">
            <w:pPr>
              <w:pStyle w:val="aff5"/>
              <w:ind w:firstLine="0"/>
              <w:jc w:val="left"/>
            </w:pPr>
            <w:r w:rsidRPr="00ED0C26">
              <w:t>Авторизация с ошибочным паролем</w:t>
            </w:r>
          </w:p>
        </w:tc>
        <w:tc>
          <w:tcPr>
            <w:tcW w:w="4961" w:type="dxa"/>
          </w:tcPr>
          <w:p w14:paraId="7C4B7790" w14:textId="77777777" w:rsidR="002E3498" w:rsidRDefault="002E3498" w:rsidP="002E3498">
            <w:pPr>
              <w:pStyle w:val="aff5"/>
              <w:ind w:firstLine="0"/>
              <w:jc w:val="left"/>
            </w:pPr>
            <w:r w:rsidRPr="00ED0C26">
              <w:t>Сообщение об ошибке авторизации</w:t>
            </w:r>
          </w:p>
        </w:tc>
        <w:tc>
          <w:tcPr>
            <w:tcW w:w="5245" w:type="dxa"/>
          </w:tcPr>
          <w:p w14:paraId="7636BBA8" w14:textId="77777777" w:rsidR="002E3498" w:rsidRDefault="002E3498" w:rsidP="002E3498">
            <w:pPr>
              <w:pStyle w:val="aff5"/>
              <w:ind w:firstLine="0"/>
              <w:jc w:val="left"/>
            </w:pPr>
            <w:r>
              <w:t>Выводится ошибка «Неверные данные».</w:t>
            </w:r>
          </w:p>
          <w:p w14:paraId="2CCA0F0C" w14:textId="58696BFE" w:rsidR="002E3498" w:rsidRDefault="002E3498" w:rsidP="002E3498">
            <w:pPr>
              <w:pStyle w:val="aff5"/>
              <w:ind w:firstLine="0"/>
              <w:jc w:val="left"/>
            </w:pPr>
            <w:r>
              <w:t>Рисунок 4.11.</w:t>
            </w:r>
          </w:p>
        </w:tc>
      </w:tr>
      <w:tr w:rsidR="002E3498" w:rsidRPr="00CF4C0B" w14:paraId="7F88E02A" w14:textId="77777777" w:rsidTr="002E3498">
        <w:tc>
          <w:tcPr>
            <w:tcW w:w="704" w:type="dxa"/>
          </w:tcPr>
          <w:p w14:paraId="23BB1719" w14:textId="77777777" w:rsidR="002E3498" w:rsidRDefault="002E3498" w:rsidP="002E3498">
            <w:pPr>
              <w:pStyle w:val="aff5"/>
              <w:ind w:firstLine="0"/>
              <w:jc w:val="center"/>
            </w:pPr>
            <w:r w:rsidRPr="00ED0C26">
              <w:t>3</w:t>
            </w:r>
          </w:p>
        </w:tc>
        <w:tc>
          <w:tcPr>
            <w:tcW w:w="3544" w:type="dxa"/>
          </w:tcPr>
          <w:p w14:paraId="5B71EEF9" w14:textId="77777777" w:rsidR="002E3498" w:rsidRDefault="002E3498" w:rsidP="002E3498">
            <w:pPr>
              <w:pStyle w:val="aff5"/>
              <w:ind w:firstLine="0"/>
              <w:jc w:val="left"/>
            </w:pPr>
            <w:r w:rsidRPr="00ED0C26">
              <w:t>Авторизация с верными данными</w:t>
            </w:r>
          </w:p>
        </w:tc>
        <w:tc>
          <w:tcPr>
            <w:tcW w:w="4961" w:type="dxa"/>
          </w:tcPr>
          <w:p w14:paraId="3CE9BEF1" w14:textId="77777777" w:rsidR="002E3498" w:rsidRDefault="002E3498" w:rsidP="002E3498">
            <w:pPr>
              <w:pStyle w:val="aff5"/>
              <w:ind w:firstLine="0"/>
              <w:jc w:val="left"/>
            </w:pPr>
            <w:r w:rsidRPr="00ED0C26">
              <w:t>Успешный вход, переход в личный кабинет</w:t>
            </w:r>
          </w:p>
        </w:tc>
        <w:tc>
          <w:tcPr>
            <w:tcW w:w="5245" w:type="dxa"/>
          </w:tcPr>
          <w:p w14:paraId="67CEB1D3" w14:textId="34A3795D" w:rsidR="002E3498" w:rsidRDefault="002E3498" w:rsidP="002E3498">
            <w:pPr>
              <w:pStyle w:val="aff5"/>
              <w:ind w:firstLine="0"/>
              <w:jc w:val="left"/>
            </w:pPr>
            <w:r>
              <w:t>После успешного входа перекидывает на главную страницу, оттуда переходим в профиль. Рисунок 4.12.</w:t>
            </w:r>
          </w:p>
        </w:tc>
      </w:tr>
      <w:tr w:rsidR="002E3498" w:rsidRPr="00CF4C0B" w14:paraId="4E74FDD3" w14:textId="77777777" w:rsidTr="002E3498">
        <w:tc>
          <w:tcPr>
            <w:tcW w:w="704" w:type="dxa"/>
          </w:tcPr>
          <w:p w14:paraId="410C9668" w14:textId="77777777" w:rsidR="002E3498" w:rsidRPr="00ED0C26" w:rsidRDefault="002E3498" w:rsidP="002E3498">
            <w:pPr>
              <w:pStyle w:val="aff5"/>
              <w:ind w:firstLine="0"/>
              <w:jc w:val="center"/>
            </w:pPr>
            <w:r>
              <w:t>4</w:t>
            </w:r>
          </w:p>
        </w:tc>
        <w:tc>
          <w:tcPr>
            <w:tcW w:w="3544" w:type="dxa"/>
          </w:tcPr>
          <w:p w14:paraId="1AF2E408" w14:textId="77777777" w:rsidR="002E3498" w:rsidRPr="00ED0C26" w:rsidRDefault="002E3498" w:rsidP="002E3498">
            <w:pPr>
              <w:pStyle w:val="aff5"/>
              <w:ind w:firstLine="0"/>
              <w:jc w:val="left"/>
            </w:pPr>
            <w:r>
              <w:t>Изменение данных в профиле</w:t>
            </w:r>
          </w:p>
        </w:tc>
        <w:tc>
          <w:tcPr>
            <w:tcW w:w="4961" w:type="dxa"/>
          </w:tcPr>
          <w:p w14:paraId="7322CEFC" w14:textId="77777777" w:rsidR="002E3498" w:rsidRPr="00ED0C26" w:rsidRDefault="002E3498" w:rsidP="002E3498">
            <w:pPr>
              <w:pStyle w:val="aff5"/>
              <w:ind w:firstLine="0"/>
              <w:jc w:val="left"/>
            </w:pPr>
            <w:r>
              <w:t>Уведомление об успешном изменении данных в профиле</w:t>
            </w:r>
          </w:p>
        </w:tc>
        <w:tc>
          <w:tcPr>
            <w:tcW w:w="5245" w:type="dxa"/>
          </w:tcPr>
          <w:p w14:paraId="196B8FB6" w14:textId="67F503BE" w:rsidR="002E3498" w:rsidRDefault="002E3498" w:rsidP="002E3498">
            <w:pPr>
              <w:pStyle w:val="aff5"/>
              <w:ind w:firstLine="0"/>
              <w:jc w:val="left"/>
            </w:pPr>
            <w:r>
              <w:t>Данные успешно обновляются и появляется уведомление. Рисунок 4.13.</w:t>
            </w:r>
          </w:p>
        </w:tc>
      </w:tr>
      <w:tr w:rsidR="002E3498" w:rsidRPr="00CF4C0B" w14:paraId="786296D0" w14:textId="77777777" w:rsidTr="002E3498">
        <w:tc>
          <w:tcPr>
            <w:tcW w:w="704" w:type="dxa"/>
          </w:tcPr>
          <w:p w14:paraId="793A7724" w14:textId="77777777" w:rsidR="002E3498" w:rsidRDefault="002E3498" w:rsidP="002E3498">
            <w:pPr>
              <w:pStyle w:val="aff5"/>
              <w:ind w:firstLine="0"/>
              <w:jc w:val="center"/>
            </w:pPr>
            <w:r>
              <w:t>5</w:t>
            </w:r>
          </w:p>
        </w:tc>
        <w:tc>
          <w:tcPr>
            <w:tcW w:w="3544" w:type="dxa"/>
          </w:tcPr>
          <w:p w14:paraId="52F9AB12" w14:textId="77777777" w:rsidR="002E3498" w:rsidRDefault="002E3498" w:rsidP="002E3498">
            <w:pPr>
              <w:pStyle w:val="aff5"/>
              <w:ind w:firstLine="0"/>
              <w:jc w:val="left"/>
            </w:pPr>
            <w:r>
              <w:t>Создание своей ЭЦП</w:t>
            </w:r>
          </w:p>
        </w:tc>
        <w:tc>
          <w:tcPr>
            <w:tcW w:w="4961" w:type="dxa"/>
          </w:tcPr>
          <w:p w14:paraId="4F24A948" w14:textId="77777777" w:rsidR="002E3498" w:rsidRDefault="002E3498" w:rsidP="002E3498">
            <w:pPr>
              <w:pStyle w:val="aff5"/>
              <w:ind w:firstLine="0"/>
              <w:jc w:val="left"/>
            </w:pPr>
            <w:r>
              <w:t>Удачное создание собственной ЭЦП в системе</w:t>
            </w:r>
          </w:p>
        </w:tc>
        <w:tc>
          <w:tcPr>
            <w:tcW w:w="5245" w:type="dxa"/>
          </w:tcPr>
          <w:p w14:paraId="4C7EFD88" w14:textId="77777777" w:rsidR="002E3498" w:rsidRDefault="002E3498" w:rsidP="002E3498">
            <w:pPr>
              <w:pStyle w:val="aff5"/>
              <w:ind w:firstLine="0"/>
              <w:jc w:val="left"/>
            </w:pPr>
            <w:r>
              <w:t xml:space="preserve">Удачное создание собственной ЭЦП в системе. </w:t>
            </w:r>
          </w:p>
          <w:p w14:paraId="3ED12419" w14:textId="60E3B08B" w:rsidR="002E3498" w:rsidRDefault="002E3498" w:rsidP="002E3498">
            <w:pPr>
              <w:pStyle w:val="aff5"/>
              <w:ind w:firstLine="0"/>
              <w:jc w:val="left"/>
            </w:pPr>
            <w:r>
              <w:t>Рисунок 4.14.</w:t>
            </w:r>
          </w:p>
        </w:tc>
      </w:tr>
      <w:tr w:rsidR="002E3498" w14:paraId="3595654D" w14:textId="77777777" w:rsidTr="002E3498">
        <w:tc>
          <w:tcPr>
            <w:tcW w:w="704" w:type="dxa"/>
          </w:tcPr>
          <w:p w14:paraId="7940B18E" w14:textId="77777777" w:rsidR="002E3498" w:rsidRDefault="002E3498" w:rsidP="002E3498">
            <w:pPr>
              <w:pStyle w:val="aff5"/>
              <w:ind w:firstLine="0"/>
              <w:jc w:val="center"/>
            </w:pPr>
            <w:r>
              <w:t>5</w:t>
            </w:r>
          </w:p>
        </w:tc>
        <w:tc>
          <w:tcPr>
            <w:tcW w:w="3544" w:type="dxa"/>
          </w:tcPr>
          <w:p w14:paraId="41E88880" w14:textId="77777777" w:rsidR="002E3498" w:rsidRDefault="002E3498" w:rsidP="002E3498">
            <w:pPr>
              <w:pStyle w:val="aff5"/>
              <w:ind w:firstLine="0"/>
              <w:jc w:val="left"/>
            </w:pPr>
            <w:r w:rsidRPr="00ED0C26">
              <w:t>Загрузка документа</w:t>
            </w:r>
          </w:p>
        </w:tc>
        <w:tc>
          <w:tcPr>
            <w:tcW w:w="4961" w:type="dxa"/>
          </w:tcPr>
          <w:p w14:paraId="10C97058" w14:textId="77777777" w:rsidR="002E3498" w:rsidRDefault="002E3498" w:rsidP="002E3498">
            <w:pPr>
              <w:pStyle w:val="aff5"/>
              <w:ind w:firstLine="0"/>
              <w:jc w:val="left"/>
            </w:pPr>
            <w:r w:rsidRPr="00ED0C26">
              <w:t>Документ появляется в списке пользователя</w:t>
            </w:r>
          </w:p>
        </w:tc>
        <w:tc>
          <w:tcPr>
            <w:tcW w:w="5245" w:type="dxa"/>
          </w:tcPr>
          <w:p w14:paraId="1AE78B48" w14:textId="77777777" w:rsidR="002E3498" w:rsidRDefault="002E3498" w:rsidP="002E3498">
            <w:pPr>
              <w:pStyle w:val="aff5"/>
              <w:ind w:firstLine="0"/>
              <w:jc w:val="left"/>
            </w:pPr>
            <w:r>
              <w:t xml:space="preserve">Документ успешно прикрепляется и отображается в системе. </w:t>
            </w:r>
          </w:p>
          <w:p w14:paraId="3FD6FC2F" w14:textId="2E5B841C" w:rsidR="002E3498" w:rsidRDefault="002E3498" w:rsidP="002E3498">
            <w:pPr>
              <w:pStyle w:val="aff5"/>
              <w:ind w:firstLine="0"/>
              <w:jc w:val="left"/>
            </w:pPr>
            <w:r>
              <w:t>Рисунок 4.15 и Рисунок 4.16.</w:t>
            </w:r>
          </w:p>
        </w:tc>
      </w:tr>
      <w:tr w:rsidR="002E3498" w14:paraId="6F2AD73B" w14:textId="77777777" w:rsidTr="002E3498">
        <w:tc>
          <w:tcPr>
            <w:tcW w:w="704" w:type="dxa"/>
          </w:tcPr>
          <w:p w14:paraId="3F5C06BA" w14:textId="77777777" w:rsidR="002E3498" w:rsidRDefault="002E3498" w:rsidP="002E3498">
            <w:pPr>
              <w:pStyle w:val="aff5"/>
              <w:ind w:firstLine="0"/>
              <w:jc w:val="center"/>
            </w:pPr>
            <w:r>
              <w:t>6</w:t>
            </w:r>
          </w:p>
        </w:tc>
        <w:tc>
          <w:tcPr>
            <w:tcW w:w="3544" w:type="dxa"/>
          </w:tcPr>
          <w:p w14:paraId="487AD98C" w14:textId="77777777" w:rsidR="002E3498" w:rsidRDefault="002E3498" w:rsidP="002E3498">
            <w:pPr>
              <w:pStyle w:val="aff5"/>
              <w:ind w:firstLine="0"/>
              <w:jc w:val="left"/>
            </w:pPr>
            <w:r w:rsidRPr="00ED0C26">
              <w:t>Загрузка документа</w:t>
            </w:r>
            <w:r>
              <w:t xml:space="preserve"> без подписи.</w:t>
            </w:r>
          </w:p>
        </w:tc>
        <w:tc>
          <w:tcPr>
            <w:tcW w:w="4961" w:type="dxa"/>
          </w:tcPr>
          <w:p w14:paraId="2BF8B0BE" w14:textId="77777777" w:rsidR="002E3498" w:rsidRDefault="002E3498" w:rsidP="002E3498">
            <w:pPr>
              <w:pStyle w:val="aff5"/>
              <w:ind w:firstLine="0"/>
              <w:jc w:val="left"/>
            </w:pPr>
            <w:r>
              <w:t>Система не даст создать заявление и выдаст ошибку</w:t>
            </w:r>
          </w:p>
        </w:tc>
        <w:tc>
          <w:tcPr>
            <w:tcW w:w="5245" w:type="dxa"/>
          </w:tcPr>
          <w:p w14:paraId="7EA13D8A" w14:textId="77777777" w:rsidR="002E3498" w:rsidRDefault="002E3498" w:rsidP="002E3498">
            <w:pPr>
              <w:pStyle w:val="aff5"/>
              <w:ind w:firstLine="0"/>
              <w:jc w:val="left"/>
            </w:pPr>
            <w:r>
              <w:t xml:space="preserve">Система не даст создать заявление и выдаст ошибку. </w:t>
            </w:r>
          </w:p>
          <w:p w14:paraId="0AC2D325" w14:textId="6A6963DB" w:rsidR="002E3498" w:rsidRDefault="002E3498" w:rsidP="002E3498">
            <w:pPr>
              <w:pStyle w:val="aff5"/>
              <w:ind w:firstLine="0"/>
              <w:jc w:val="left"/>
            </w:pPr>
            <w:r>
              <w:t>Рисунок 4.17.</w:t>
            </w:r>
          </w:p>
        </w:tc>
      </w:tr>
      <w:tr w:rsidR="002E3498" w14:paraId="51F88A0C" w14:textId="77777777" w:rsidTr="002E3498">
        <w:tc>
          <w:tcPr>
            <w:tcW w:w="704" w:type="dxa"/>
          </w:tcPr>
          <w:p w14:paraId="598FD364" w14:textId="77777777" w:rsidR="002E3498" w:rsidRDefault="002E3498" w:rsidP="002E3498">
            <w:pPr>
              <w:pStyle w:val="aff5"/>
              <w:ind w:firstLine="0"/>
              <w:jc w:val="center"/>
            </w:pPr>
            <w:r>
              <w:t>7</w:t>
            </w:r>
          </w:p>
        </w:tc>
        <w:tc>
          <w:tcPr>
            <w:tcW w:w="3544" w:type="dxa"/>
          </w:tcPr>
          <w:p w14:paraId="7DAD7EF6" w14:textId="77777777" w:rsidR="002E3498" w:rsidRDefault="002E3498" w:rsidP="002E3498">
            <w:pPr>
              <w:pStyle w:val="aff5"/>
              <w:ind w:firstLine="0"/>
              <w:jc w:val="left"/>
            </w:pPr>
            <w:r w:rsidRPr="00ED0C26">
              <w:t>Отправка документа на подпись</w:t>
            </w:r>
          </w:p>
        </w:tc>
        <w:tc>
          <w:tcPr>
            <w:tcW w:w="4961" w:type="dxa"/>
          </w:tcPr>
          <w:p w14:paraId="03ECA931" w14:textId="77777777" w:rsidR="002E3498" w:rsidRDefault="002E3498" w:rsidP="002E3498">
            <w:pPr>
              <w:pStyle w:val="aff5"/>
              <w:ind w:firstLine="0"/>
              <w:jc w:val="left"/>
            </w:pPr>
            <w:r w:rsidRPr="00ED0C26">
              <w:t>Создаётся заявка, отображается в разделе «</w:t>
            </w:r>
            <w:r>
              <w:t>подписи</w:t>
            </w:r>
            <w:r w:rsidRPr="00ED0C26">
              <w:t>»</w:t>
            </w:r>
            <w:r>
              <w:t xml:space="preserve"> у человека, кому отправили документ</w:t>
            </w:r>
          </w:p>
        </w:tc>
        <w:tc>
          <w:tcPr>
            <w:tcW w:w="5245" w:type="dxa"/>
          </w:tcPr>
          <w:p w14:paraId="2923802A" w14:textId="1CCA19ED" w:rsidR="002E3498" w:rsidRDefault="002E3498" w:rsidP="002E3498">
            <w:pPr>
              <w:pStyle w:val="aff5"/>
              <w:ind w:firstLine="0"/>
              <w:jc w:val="left"/>
            </w:pPr>
            <w:r>
              <w:t>Заявление отображается, есть возможность скачать файл для просмотра, а также кнопки «Подписать» или «Отказать».</w:t>
            </w:r>
            <w:r>
              <w:br/>
              <w:t>Рисунок 4.1</w:t>
            </w:r>
            <w:r w:rsidR="00024EFB">
              <w:t>8</w:t>
            </w:r>
            <w:r>
              <w:t xml:space="preserve"> и Рисунок 4.1</w:t>
            </w:r>
            <w:r w:rsidR="00024EFB">
              <w:t>9</w:t>
            </w:r>
            <w:r>
              <w:t>.</w:t>
            </w:r>
          </w:p>
        </w:tc>
      </w:tr>
    </w:tbl>
    <w:p w14:paraId="567F7A35" w14:textId="38FA9AED" w:rsidR="002E3498" w:rsidRPr="00AB3C3A" w:rsidRDefault="00C86A36" w:rsidP="00C86A36">
      <w:pPr>
        <w:pStyle w:val="aff5"/>
        <w:spacing w:after="80"/>
        <w:ind w:firstLine="0"/>
      </w:pPr>
      <w:r>
        <w:lastRenderedPageBreak/>
        <w:t>Продолжение таблицы 4.1</w:t>
      </w:r>
    </w:p>
    <w:tbl>
      <w:tblPr>
        <w:tblStyle w:val="af4"/>
        <w:tblW w:w="0" w:type="auto"/>
        <w:tblLook w:val="04A0" w:firstRow="1" w:lastRow="0" w:firstColumn="1" w:lastColumn="0" w:noHBand="0" w:noVBand="1"/>
      </w:tblPr>
      <w:tblGrid>
        <w:gridCol w:w="704"/>
        <w:gridCol w:w="3544"/>
        <w:gridCol w:w="4961"/>
        <w:gridCol w:w="5245"/>
      </w:tblGrid>
      <w:tr w:rsidR="00AD4C4F" w:rsidRPr="00AB3C3A" w14:paraId="5CAA3597" w14:textId="77777777" w:rsidTr="002E3498">
        <w:tc>
          <w:tcPr>
            <w:tcW w:w="704" w:type="dxa"/>
          </w:tcPr>
          <w:p w14:paraId="402D7FE5" w14:textId="19A4BB97" w:rsidR="00AD4C4F" w:rsidRPr="00AB3C3A" w:rsidRDefault="00AD4C4F" w:rsidP="00AD4C4F">
            <w:pPr>
              <w:ind w:firstLine="0"/>
              <w:jc w:val="center"/>
              <w:rPr>
                <w:rFonts w:cs="Times New Roman"/>
                <w:szCs w:val="28"/>
              </w:rPr>
            </w:pPr>
            <w:r w:rsidRPr="005F52C9">
              <w:rPr>
                <w:b/>
                <w:bCs/>
              </w:rPr>
              <w:t>№</w:t>
            </w:r>
          </w:p>
        </w:tc>
        <w:tc>
          <w:tcPr>
            <w:tcW w:w="3544" w:type="dxa"/>
          </w:tcPr>
          <w:p w14:paraId="2C904989" w14:textId="5FBD420E" w:rsidR="00AD4C4F" w:rsidRPr="00AB3C3A" w:rsidRDefault="00AD4C4F" w:rsidP="00AD4C4F">
            <w:pPr>
              <w:ind w:firstLine="0"/>
              <w:jc w:val="center"/>
              <w:rPr>
                <w:rFonts w:cs="Times New Roman"/>
                <w:szCs w:val="28"/>
              </w:rPr>
            </w:pPr>
            <w:r w:rsidRPr="005F52C9">
              <w:rPr>
                <w:b/>
                <w:bCs/>
              </w:rPr>
              <w:t>Описание сценария</w:t>
            </w:r>
          </w:p>
        </w:tc>
        <w:tc>
          <w:tcPr>
            <w:tcW w:w="4961" w:type="dxa"/>
          </w:tcPr>
          <w:p w14:paraId="3661E257" w14:textId="7A9C07BF" w:rsidR="00AD4C4F" w:rsidRPr="00AB3C3A" w:rsidRDefault="00AD4C4F" w:rsidP="00AD4C4F">
            <w:pPr>
              <w:ind w:firstLine="0"/>
              <w:jc w:val="center"/>
              <w:rPr>
                <w:rFonts w:cs="Times New Roman"/>
                <w:szCs w:val="28"/>
              </w:rPr>
            </w:pPr>
            <w:r w:rsidRPr="005F52C9">
              <w:rPr>
                <w:b/>
                <w:bCs/>
              </w:rPr>
              <w:t>Ожидаемый результат</w:t>
            </w:r>
          </w:p>
        </w:tc>
        <w:tc>
          <w:tcPr>
            <w:tcW w:w="5245" w:type="dxa"/>
          </w:tcPr>
          <w:p w14:paraId="6434E7B7" w14:textId="4EE22378" w:rsidR="00AD4C4F" w:rsidRDefault="00AD4C4F" w:rsidP="00AD4C4F">
            <w:pPr>
              <w:ind w:firstLine="0"/>
              <w:jc w:val="center"/>
              <w:rPr>
                <w:rFonts w:cs="Times New Roman"/>
                <w:szCs w:val="28"/>
              </w:rPr>
            </w:pPr>
            <w:r w:rsidRPr="005F52C9">
              <w:rPr>
                <w:b/>
                <w:bCs/>
              </w:rPr>
              <w:t>Фактический результат</w:t>
            </w:r>
          </w:p>
        </w:tc>
      </w:tr>
      <w:tr w:rsidR="002E3498" w:rsidRPr="00AB3C3A" w14:paraId="4E4649D0" w14:textId="77777777" w:rsidTr="002E3498">
        <w:tc>
          <w:tcPr>
            <w:tcW w:w="704" w:type="dxa"/>
          </w:tcPr>
          <w:p w14:paraId="73801D04" w14:textId="77777777" w:rsidR="002E3498" w:rsidRPr="00AB3C3A" w:rsidRDefault="002E3498" w:rsidP="002E3498">
            <w:pPr>
              <w:ind w:firstLine="0"/>
              <w:rPr>
                <w:rFonts w:cs="Times New Roman"/>
                <w:szCs w:val="28"/>
                <w:lang w:val="en-US"/>
              </w:rPr>
            </w:pPr>
            <w:r w:rsidRPr="00AB3C3A">
              <w:rPr>
                <w:rFonts w:cs="Times New Roman"/>
                <w:szCs w:val="28"/>
              </w:rPr>
              <w:t>8</w:t>
            </w:r>
          </w:p>
        </w:tc>
        <w:tc>
          <w:tcPr>
            <w:tcW w:w="3544" w:type="dxa"/>
          </w:tcPr>
          <w:p w14:paraId="14E61386" w14:textId="77777777" w:rsidR="002E3498" w:rsidRPr="00AB3C3A" w:rsidRDefault="002E3498" w:rsidP="002E3498">
            <w:pPr>
              <w:ind w:firstLine="0"/>
              <w:jc w:val="left"/>
              <w:rPr>
                <w:rFonts w:cs="Times New Roman"/>
                <w:szCs w:val="28"/>
                <w:lang w:val="en-US"/>
              </w:rPr>
            </w:pPr>
            <w:r w:rsidRPr="00AB3C3A">
              <w:rPr>
                <w:rFonts w:cs="Times New Roman"/>
                <w:szCs w:val="28"/>
              </w:rPr>
              <w:t>Получение и подписание заявки</w:t>
            </w:r>
          </w:p>
        </w:tc>
        <w:tc>
          <w:tcPr>
            <w:tcW w:w="4961" w:type="dxa"/>
          </w:tcPr>
          <w:p w14:paraId="5987B2E7" w14:textId="77777777" w:rsidR="002E3498" w:rsidRPr="00AB3C3A" w:rsidRDefault="002E3498" w:rsidP="002E3498">
            <w:pPr>
              <w:ind w:firstLine="0"/>
              <w:jc w:val="left"/>
              <w:rPr>
                <w:rFonts w:cs="Times New Roman"/>
                <w:szCs w:val="28"/>
              </w:rPr>
            </w:pPr>
            <w:r w:rsidRPr="00AB3C3A">
              <w:rPr>
                <w:rFonts w:cs="Times New Roman"/>
                <w:szCs w:val="28"/>
              </w:rPr>
              <w:t>Статус заявки меняется на «Подписано»</w:t>
            </w:r>
          </w:p>
        </w:tc>
        <w:tc>
          <w:tcPr>
            <w:tcW w:w="5245" w:type="dxa"/>
          </w:tcPr>
          <w:p w14:paraId="45E71CBD" w14:textId="3F8F94EF" w:rsidR="002E3498" w:rsidRPr="00AB3C3A" w:rsidRDefault="002E3498" w:rsidP="002E3498">
            <w:pPr>
              <w:ind w:firstLine="0"/>
              <w:jc w:val="left"/>
              <w:rPr>
                <w:rFonts w:cs="Times New Roman"/>
                <w:szCs w:val="28"/>
              </w:rPr>
            </w:pPr>
            <w:r>
              <w:rPr>
                <w:rFonts w:cs="Times New Roman"/>
                <w:szCs w:val="28"/>
              </w:rPr>
              <w:t>Заявление успешно подписано, статус заявки поменялся на подписано.</w:t>
            </w:r>
            <w:r>
              <w:rPr>
                <w:rFonts w:cs="Times New Roman"/>
                <w:szCs w:val="28"/>
              </w:rPr>
              <w:br/>
              <w:t>Рисунок 4.</w:t>
            </w:r>
            <w:r w:rsidR="00024EFB">
              <w:rPr>
                <w:rFonts w:cs="Times New Roman"/>
                <w:szCs w:val="28"/>
              </w:rPr>
              <w:t>20</w:t>
            </w:r>
            <w:r>
              <w:rPr>
                <w:rFonts w:cs="Times New Roman"/>
                <w:szCs w:val="28"/>
              </w:rPr>
              <w:t>.</w:t>
            </w:r>
          </w:p>
        </w:tc>
      </w:tr>
      <w:tr w:rsidR="002E3498" w:rsidRPr="00AB3C3A" w14:paraId="247513BC" w14:textId="77777777" w:rsidTr="002E3498">
        <w:tc>
          <w:tcPr>
            <w:tcW w:w="704" w:type="dxa"/>
          </w:tcPr>
          <w:p w14:paraId="798A9184" w14:textId="77777777" w:rsidR="002E3498" w:rsidRPr="00AB3C3A" w:rsidRDefault="002E3498" w:rsidP="002E3498">
            <w:pPr>
              <w:ind w:firstLine="0"/>
              <w:rPr>
                <w:rFonts w:cs="Times New Roman"/>
                <w:szCs w:val="28"/>
                <w:lang w:val="en-US"/>
              </w:rPr>
            </w:pPr>
            <w:r w:rsidRPr="00AB3C3A">
              <w:rPr>
                <w:rFonts w:cs="Times New Roman"/>
                <w:szCs w:val="28"/>
              </w:rPr>
              <w:t>9</w:t>
            </w:r>
          </w:p>
        </w:tc>
        <w:tc>
          <w:tcPr>
            <w:tcW w:w="3544" w:type="dxa"/>
          </w:tcPr>
          <w:p w14:paraId="53FD76CE" w14:textId="77777777" w:rsidR="002E3498" w:rsidRPr="00AB3C3A" w:rsidRDefault="002E3498" w:rsidP="002E3498">
            <w:pPr>
              <w:ind w:firstLine="0"/>
              <w:jc w:val="left"/>
              <w:rPr>
                <w:rFonts w:cs="Times New Roman"/>
                <w:szCs w:val="28"/>
                <w:lang w:val="en-US"/>
              </w:rPr>
            </w:pPr>
            <w:r w:rsidRPr="00AB3C3A">
              <w:rPr>
                <w:rFonts w:cs="Times New Roman"/>
                <w:szCs w:val="28"/>
              </w:rPr>
              <w:t>Отклонение заявки</w:t>
            </w:r>
          </w:p>
        </w:tc>
        <w:tc>
          <w:tcPr>
            <w:tcW w:w="4961" w:type="dxa"/>
          </w:tcPr>
          <w:p w14:paraId="3DC38E6F" w14:textId="77777777" w:rsidR="002E3498" w:rsidRPr="00AB3C3A" w:rsidRDefault="002E3498" w:rsidP="002E3498">
            <w:pPr>
              <w:ind w:firstLine="0"/>
              <w:jc w:val="left"/>
              <w:rPr>
                <w:rFonts w:cs="Times New Roman"/>
                <w:szCs w:val="28"/>
              </w:rPr>
            </w:pPr>
            <w:r w:rsidRPr="00AB3C3A">
              <w:rPr>
                <w:rFonts w:cs="Times New Roman"/>
                <w:szCs w:val="28"/>
              </w:rPr>
              <w:t>Статус меняется на «Отклонено»</w:t>
            </w:r>
          </w:p>
        </w:tc>
        <w:tc>
          <w:tcPr>
            <w:tcW w:w="5245" w:type="dxa"/>
          </w:tcPr>
          <w:p w14:paraId="123C0AC0" w14:textId="3A735593" w:rsidR="002E3498" w:rsidRPr="00AB3C3A" w:rsidRDefault="002E3498" w:rsidP="002E3498">
            <w:pPr>
              <w:ind w:firstLine="0"/>
              <w:jc w:val="left"/>
              <w:rPr>
                <w:rFonts w:cs="Times New Roman"/>
                <w:szCs w:val="28"/>
              </w:rPr>
            </w:pPr>
            <w:r>
              <w:rPr>
                <w:rFonts w:cs="Times New Roman"/>
                <w:szCs w:val="28"/>
              </w:rPr>
              <w:t>Создана новая заявка, которую в последствии отклонили.</w:t>
            </w:r>
            <w:r>
              <w:rPr>
                <w:rFonts w:cs="Times New Roman"/>
                <w:szCs w:val="28"/>
              </w:rPr>
              <w:br/>
              <w:t>Рисунок 4.2</w:t>
            </w:r>
            <w:r w:rsidR="00024EFB">
              <w:rPr>
                <w:rFonts w:cs="Times New Roman"/>
                <w:szCs w:val="28"/>
              </w:rPr>
              <w:t>1</w:t>
            </w:r>
            <w:r>
              <w:rPr>
                <w:rFonts w:cs="Times New Roman"/>
                <w:szCs w:val="28"/>
              </w:rPr>
              <w:t xml:space="preserve"> и Рисунок 4.2</w:t>
            </w:r>
            <w:r w:rsidR="00024EFB">
              <w:rPr>
                <w:rFonts w:cs="Times New Roman"/>
                <w:szCs w:val="28"/>
              </w:rPr>
              <w:t>2</w:t>
            </w:r>
            <w:r>
              <w:rPr>
                <w:rFonts w:cs="Times New Roman"/>
                <w:szCs w:val="28"/>
              </w:rPr>
              <w:t>.</w:t>
            </w:r>
          </w:p>
        </w:tc>
      </w:tr>
      <w:tr w:rsidR="002E3498" w:rsidRPr="00AB3C3A" w14:paraId="2A68C177" w14:textId="77777777" w:rsidTr="002E3498">
        <w:tc>
          <w:tcPr>
            <w:tcW w:w="704" w:type="dxa"/>
          </w:tcPr>
          <w:p w14:paraId="3A82DEAD" w14:textId="77777777" w:rsidR="002E3498" w:rsidRPr="00AB3C3A" w:rsidRDefault="002E3498" w:rsidP="002E3498">
            <w:pPr>
              <w:ind w:firstLine="0"/>
              <w:rPr>
                <w:rFonts w:cs="Times New Roman"/>
                <w:szCs w:val="28"/>
                <w:lang w:val="en-US"/>
              </w:rPr>
            </w:pPr>
            <w:r w:rsidRPr="00AB3C3A">
              <w:rPr>
                <w:rFonts w:cs="Times New Roman"/>
                <w:szCs w:val="28"/>
              </w:rPr>
              <w:t>10</w:t>
            </w:r>
          </w:p>
        </w:tc>
        <w:tc>
          <w:tcPr>
            <w:tcW w:w="3544" w:type="dxa"/>
          </w:tcPr>
          <w:p w14:paraId="49A56259" w14:textId="77777777" w:rsidR="002E3498" w:rsidRPr="00AB3C3A" w:rsidRDefault="002E3498" w:rsidP="002E3498">
            <w:pPr>
              <w:ind w:firstLine="0"/>
              <w:jc w:val="left"/>
              <w:rPr>
                <w:rFonts w:cs="Times New Roman"/>
                <w:szCs w:val="28"/>
                <w:lang w:val="en-US"/>
              </w:rPr>
            </w:pPr>
            <w:r>
              <w:rPr>
                <w:rFonts w:cs="Times New Roman"/>
                <w:szCs w:val="28"/>
              </w:rPr>
              <w:t>Удаление существующей подписи</w:t>
            </w:r>
          </w:p>
        </w:tc>
        <w:tc>
          <w:tcPr>
            <w:tcW w:w="4961" w:type="dxa"/>
          </w:tcPr>
          <w:p w14:paraId="68BABF74" w14:textId="77777777" w:rsidR="002E3498" w:rsidRPr="00AB3C3A" w:rsidRDefault="002E3498" w:rsidP="002E3498">
            <w:pPr>
              <w:ind w:firstLine="0"/>
              <w:jc w:val="left"/>
              <w:rPr>
                <w:rFonts w:cs="Times New Roman"/>
                <w:szCs w:val="28"/>
              </w:rPr>
            </w:pPr>
            <w:r>
              <w:rPr>
                <w:rFonts w:cs="Times New Roman"/>
                <w:szCs w:val="28"/>
              </w:rPr>
              <w:t>Удаление подписи прошло успешного, в списке подписей ничего не отображается.</w:t>
            </w:r>
          </w:p>
        </w:tc>
        <w:tc>
          <w:tcPr>
            <w:tcW w:w="5245" w:type="dxa"/>
          </w:tcPr>
          <w:p w14:paraId="5F4FBE26" w14:textId="77777777" w:rsidR="002E3498" w:rsidRDefault="002E3498" w:rsidP="002E3498">
            <w:pPr>
              <w:ind w:firstLine="0"/>
              <w:jc w:val="left"/>
              <w:rPr>
                <w:rFonts w:cs="Times New Roman"/>
                <w:szCs w:val="28"/>
              </w:rPr>
            </w:pPr>
            <w:r>
              <w:rPr>
                <w:rFonts w:cs="Times New Roman"/>
                <w:szCs w:val="28"/>
              </w:rPr>
              <w:t>Удаление подписи прошло успешного, в списке подписей ничего не отображается.</w:t>
            </w:r>
          </w:p>
          <w:p w14:paraId="113E9F0F" w14:textId="172950B6" w:rsidR="002E3498" w:rsidRPr="00AB3C3A" w:rsidRDefault="002E3498" w:rsidP="002E3498">
            <w:pPr>
              <w:ind w:firstLine="0"/>
              <w:jc w:val="left"/>
              <w:rPr>
                <w:rFonts w:cs="Times New Roman"/>
                <w:szCs w:val="28"/>
              </w:rPr>
            </w:pPr>
            <w:r>
              <w:rPr>
                <w:rFonts w:cs="Times New Roman"/>
                <w:szCs w:val="28"/>
              </w:rPr>
              <w:t>Рисунок 4.2</w:t>
            </w:r>
            <w:r w:rsidR="00024EFB">
              <w:rPr>
                <w:rFonts w:cs="Times New Roman"/>
                <w:szCs w:val="28"/>
              </w:rPr>
              <w:t>3</w:t>
            </w:r>
            <w:r>
              <w:rPr>
                <w:rFonts w:cs="Times New Roman"/>
                <w:szCs w:val="28"/>
              </w:rPr>
              <w:t xml:space="preserve"> и Рисунок 4.24.</w:t>
            </w:r>
          </w:p>
        </w:tc>
      </w:tr>
      <w:tr w:rsidR="002E3498" w:rsidRPr="00AB3C3A" w14:paraId="6780AD02" w14:textId="77777777" w:rsidTr="002E3498">
        <w:tc>
          <w:tcPr>
            <w:tcW w:w="704" w:type="dxa"/>
          </w:tcPr>
          <w:p w14:paraId="0FD2C2DB" w14:textId="77777777" w:rsidR="002E3498" w:rsidRPr="00AB3C3A" w:rsidRDefault="002E3498" w:rsidP="002E3498">
            <w:pPr>
              <w:ind w:firstLine="0"/>
              <w:rPr>
                <w:rFonts w:cs="Times New Roman"/>
                <w:szCs w:val="28"/>
                <w:lang w:val="en-US"/>
              </w:rPr>
            </w:pPr>
            <w:r w:rsidRPr="00AB3C3A">
              <w:rPr>
                <w:rFonts w:cs="Times New Roman"/>
                <w:szCs w:val="28"/>
              </w:rPr>
              <w:t>11</w:t>
            </w:r>
          </w:p>
        </w:tc>
        <w:tc>
          <w:tcPr>
            <w:tcW w:w="3544" w:type="dxa"/>
          </w:tcPr>
          <w:p w14:paraId="238A101F" w14:textId="77777777" w:rsidR="002E3498" w:rsidRPr="00AB3C3A" w:rsidRDefault="002E3498" w:rsidP="002E3498">
            <w:pPr>
              <w:ind w:firstLine="0"/>
              <w:jc w:val="left"/>
              <w:rPr>
                <w:rFonts w:cs="Times New Roman"/>
                <w:szCs w:val="28"/>
                <w:lang w:val="en-US"/>
              </w:rPr>
            </w:pPr>
            <w:r w:rsidRPr="00AB3C3A">
              <w:rPr>
                <w:rFonts w:cs="Times New Roman"/>
                <w:szCs w:val="28"/>
              </w:rPr>
              <w:t>Включение и отключение 2FA</w:t>
            </w:r>
          </w:p>
        </w:tc>
        <w:tc>
          <w:tcPr>
            <w:tcW w:w="4961" w:type="dxa"/>
          </w:tcPr>
          <w:p w14:paraId="02993076" w14:textId="77777777" w:rsidR="002E3498" w:rsidRPr="00AB3C3A" w:rsidRDefault="002E3498" w:rsidP="002E3498">
            <w:pPr>
              <w:ind w:firstLine="0"/>
              <w:jc w:val="left"/>
              <w:rPr>
                <w:rFonts w:cs="Times New Roman"/>
                <w:szCs w:val="28"/>
              </w:rPr>
            </w:pPr>
            <w:r w:rsidRPr="00AB3C3A">
              <w:rPr>
                <w:rFonts w:cs="Times New Roman"/>
                <w:szCs w:val="28"/>
              </w:rPr>
              <w:t>Отображается статус 2FA, невозможность повторного включения</w:t>
            </w:r>
          </w:p>
        </w:tc>
        <w:tc>
          <w:tcPr>
            <w:tcW w:w="5245" w:type="dxa"/>
          </w:tcPr>
          <w:p w14:paraId="49E4BF03" w14:textId="58B79613" w:rsidR="002E3498" w:rsidRPr="00AB3C3A" w:rsidRDefault="002E3498" w:rsidP="002E3498">
            <w:pPr>
              <w:ind w:firstLine="0"/>
              <w:jc w:val="left"/>
              <w:rPr>
                <w:rFonts w:cs="Times New Roman"/>
                <w:szCs w:val="28"/>
              </w:rPr>
            </w:pPr>
            <w:r w:rsidRPr="00AB3C3A">
              <w:rPr>
                <w:rFonts w:cs="Times New Roman"/>
                <w:szCs w:val="28"/>
              </w:rPr>
              <w:t>Отображается статус 2FA, невозможность повторного включения</w:t>
            </w:r>
            <w:r>
              <w:rPr>
                <w:rFonts w:cs="Times New Roman"/>
                <w:szCs w:val="28"/>
              </w:rPr>
              <w:t>.</w:t>
            </w:r>
            <w:r>
              <w:rPr>
                <w:rFonts w:cs="Times New Roman"/>
                <w:szCs w:val="28"/>
              </w:rPr>
              <w:br/>
              <w:t>Рисунок 4.25 и Рисунок 4.26.</w:t>
            </w:r>
          </w:p>
        </w:tc>
      </w:tr>
      <w:tr w:rsidR="002E3498" w:rsidRPr="00AB3C3A" w14:paraId="77748CBD" w14:textId="77777777" w:rsidTr="002E3498">
        <w:tc>
          <w:tcPr>
            <w:tcW w:w="704" w:type="dxa"/>
          </w:tcPr>
          <w:p w14:paraId="4E7A0B2E" w14:textId="77777777" w:rsidR="002E3498" w:rsidRPr="00AB3C3A" w:rsidRDefault="002E3498" w:rsidP="002E3498">
            <w:pPr>
              <w:ind w:firstLine="0"/>
              <w:rPr>
                <w:rFonts w:cs="Times New Roman"/>
                <w:szCs w:val="28"/>
                <w:lang w:val="en-US"/>
              </w:rPr>
            </w:pPr>
            <w:r w:rsidRPr="00AB3C3A">
              <w:rPr>
                <w:rFonts w:cs="Times New Roman"/>
                <w:szCs w:val="28"/>
              </w:rPr>
              <w:t>12</w:t>
            </w:r>
          </w:p>
        </w:tc>
        <w:tc>
          <w:tcPr>
            <w:tcW w:w="3544" w:type="dxa"/>
          </w:tcPr>
          <w:p w14:paraId="3B0BBB4E" w14:textId="77777777" w:rsidR="002E3498" w:rsidRPr="00AB3C3A" w:rsidRDefault="002E3498" w:rsidP="002E3498">
            <w:pPr>
              <w:ind w:firstLine="0"/>
              <w:jc w:val="left"/>
              <w:rPr>
                <w:rFonts w:cs="Times New Roman"/>
                <w:szCs w:val="28"/>
                <w:lang w:val="en-US"/>
              </w:rPr>
            </w:pPr>
            <w:r w:rsidRPr="00AB3C3A">
              <w:rPr>
                <w:rFonts w:cs="Times New Roman"/>
                <w:szCs w:val="28"/>
              </w:rPr>
              <w:t>Проверка журналирования действий</w:t>
            </w:r>
          </w:p>
        </w:tc>
        <w:tc>
          <w:tcPr>
            <w:tcW w:w="4961" w:type="dxa"/>
          </w:tcPr>
          <w:p w14:paraId="4C1D5FC6" w14:textId="77777777" w:rsidR="002E3498" w:rsidRPr="00AB3C3A" w:rsidRDefault="002E3498" w:rsidP="002E3498">
            <w:pPr>
              <w:ind w:firstLine="0"/>
              <w:jc w:val="left"/>
              <w:rPr>
                <w:rFonts w:cs="Times New Roman"/>
                <w:szCs w:val="28"/>
              </w:rPr>
            </w:pPr>
            <w:r w:rsidRPr="00AB3C3A">
              <w:rPr>
                <w:rFonts w:cs="Times New Roman"/>
                <w:szCs w:val="28"/>
              </w:rPr>
              <w:t>Операции отражаются в журнале аудита</w:t>
            </w:r>
          </w:p>
        </w:tc>
        <w:tc>
          <w:tcPr>
            <w:tcW w:w="5245" w:type="dxa"/>
          </w:tcPr>
          <w:p w14:paraId="1DF010DD" w14:textId="77777777" w:rsidR="002E3498" w:rsidRDefault="002E3498" w:rsidP="002E3498">
            <w:pPr>
              <w:ind w:firstLine="0"/>
              <w:jc w:val="left"/>
              <w:rPr>
                <w:rFonts w:cs="Times New Roman"/>
                <w:szCs w:val="28"/>
              </w:rPr>
            </w:pPr>
            <w:r w:rsidRPr="00AB3C3A">
              <w:rPr>
                <w:rFonts w:cs="Times New Roman"/>
                <w:szCs w:val="28"/>
              </w:rPr>
              <w:t>Операции отражаются в журнале аудита</w:t>
            </w:r>
            <w:r>
              <w:rPr>
                <w:rFonts w:cs="Times New Roman"/>
                <w:szCs w:val="28"/>
              </w:rPr>
              <w:t>.</w:t>
            </w:r>
          </w:p>
          <w:p w14:paraId="1DC3B146" w14:textId="275355AA" w:rsidR="002E3498" w:rsidRPr="00AB3C3A" w:rsidRDefault="002E3498" w:rsidP="002E3498">
            <w:pPr>
              <w:ind w:firstLine="0"/>
              <w:jc w:val="left"/>
              <w:rPr>
                <w:rFonts w:cs="Times New Roman"/>
                <w:szCs w:val="28"/>
              </w:rPr>
            </w:pPr>
            <w:r>
              <w:rPr>
                <w:rFonts w:cs="Times New Roman"/>
                <w:szCs w:val="28"/>
              </w:rPr>
              <w:t>Рисунок 4.27.</w:t>
            </w:r>
          </w:p>
        </w:tc>
      </w:tr>
    </w:tbl>
    <w:p w14:paraId="4D482559" w14:textId="77777777" w:rsidR="002E3498" w:rsidRDefault="002E3498" w:rsidP="002E3498">
      <w:pPr>
        <w:pStyle w:val="aff5"/>
        <w:rPr>
          <w:rStyle w:val="fadeinm1hgl8"/>
        </w:rPr>
      </w:pPr>
    </w:p>
    <w:p w14:paraId="63CD9661" w14:textId="53BC6B7B" w:rsidR="002E3498" w:rsidRPr="00AB3C3A" w:rsidRDefault="002E3498" w:rsidP="002E3498">
      <w:pPr>
        <w:pStyle w:val="aff5"/>
        <w:sectPr w:rsidR="002E3498" w:rsidRPr="00AB3C3A" w:rsidSect="00CF7A21">
          <w:headerReference w:type="default" r:id="rId51"/>
          <w:footerReference w:type="default" r:id="rId52"/>
          <w:pgSz w:w="16838" w:h="11906" w:orient="landscape"/>
          <w:pgMar w:top="1701" w:right="851" w:bottom="567" w:left="1134" w:header="709" w:footer="709" w:gutter="0"/>
          <w:cols w:space="708"/>
          <w:docGrid w:linePitch="360"/>
        </w:sectPr>
      </w:pPr>
    </w:p>
    <w:p w14:paraId="5673C12F" w14:textId="087A5A0F" w:rsidR="002E3498" w:rsidRDefault="002E3498" w:rsidP="00AC758D">
      <w:pPr>
        <w:pStyle w:val="ac"/>
      </w:pPr>
      <w:r w:rsidRPr="00BD4D12">
        <w:lastRenderedPageBreak/>
        <w:drawing>
          <wp:inline distT="0" distB="0" distL="0" distR="0" wp14:anchorId="5236CE59" wp14:editId="71B0AF89">
            <wp:extent cx="2781300" cy="3857625"/>
            <wp:effectExtent l="0" t="0" r="0" b="508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81300" cy="3857625"/>
                    </a:xfrm>
                    <a:prstGeom prst="rect">
                      <a:avLst/>
                    </a:prstGeom>
                  </pic:spPr>
                </pic:pic>
              </a:graphicData>
            </a:graphic>
          </wp:inline>
        </w:drawing>
      </w:r>
    </w:p>
    <w:p w14:paraId="31C713D3" w14:textId="6B25950B" w:rsidR="002E3498" w:rsidRDefault="002E3498" w:rsidP="002E3498">
      <w:pPr>
        <w:pStyle w:val="aff5"/>
        <w:ind w:firstLine="0"/>
        <w:jc w:val="center"/>
      </w:pPr>
      <w:r>
        <w:t>Рисунок 4.1</w:t>
      </w:r>
      <w:r w:rsidR="00024EFB">
        <w:t>0</w:t>
      </w:r>
      <w:r>
        <w:t xml:space="preserve"> </w:t>
      </w:r>
      <w:r w:rsidR="00206C51">
        <w:t>–</w:t>
      </w:r>
      <w:r>
        <w:t xml:space="preserve"> Процесс регистрации нового пользователя.</w:t>
      </w:r>
    </w:p>
    <w:p w14:paraId="1BD3ABB4" w14:textId="2D91FD2F" w:rsidR="0032172F" w:rsidRDefault="0032172F" w:rsidP="0032172F">
      <w:pPr>
        <w:pStyle w:val="ad"/>
      </w:pPr>
    </w:p>
    <w:p w14:paraId="54AAB3EA" w14:textId="533B1D3F" w:rsidR="0032172F" w:rsidRPr="004B5E80" w:rsidRDefault="0032172F" w:rsidP="0032172F">
      <w:pPr>
        <w:pStyle w:val="ad"/>
      </w:pPr>
      <w:r w:rsidRPr="0032172F">
        <w:t xml:space="preserve">Пользователь заполняет обязательные поля формы и нажимает кнопку «Зарегистрироваться». Система </w:t>
      </w:r>
      <w:r w:rsidR="00AD4C4F">
        <w:t>обрабатывает</w:t>
      </w:r>
      <w:r w:rsidRPr="0032172F">
        <w:t xml:space="preserve"> введённые данные, создаёт учётную запись и мгновенно переводит пользователя на страницу авторизации, что подтверждает успешное завершение сценария регистрации.</w:t>
      </w:r>
    </w:p>
    <w:p w14:paraId="3D5040C5" w14:textId="77777777" w:rsidR="002E3498" w:rsidRDefault="002E3498" w:rsidP="002E3498">
      <w:pPr>
        <w:pStyle w:val="aff5"/>
        <w:ind w:firstLine="0"/>
        <w:jc w:val="center"/>
      </w:pPr>
    </w:p>
    <w:p w14:paraId="4AD1AB78" w14:textId="77777777" w:rsidR="002E3498" w:rsidRDefault="002E3498" w:rsidP="00AC758D">
      <w:pPr>
        <w:pStyle w:val="ac"/>
      </w:pPr>
      <w:r w:rsidRPr="00BD4D12">
        <w:drawing>
          <wp:inline distT="0" distB="0" distL="0" distR="0" wp14:anchorId="0E4FDB14" wp14:editId="224B1641">
            <wp:extent cx="3285636" cy="3295650"/>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85636" cy="3295650"/>
                    </a:xfrm>
                    <a:prstGeom prst="rect">
                      <a:avLst/>
                    </a:prstGeom>
                  </pic:spPr>
                </pic:pic>
              </a:graphicData>
            </a:graphic>
          </wp:inline>
        </w:drawing>
      </w:r>
    </w:p>
    <w:p w14:paraId="68ABF5A1" w14:textId="1DDDC9FD" w:rsidR="002E3498" w:rsidRDefault="002E3498" w:rsidP="002E3498">
      <w:pPr>
        <w:pStyle w:val="ac"/>
      </w:pPr>
      <w:r>
        <w:t>Рисунок 4.</w:t>
      </w:r>
      <w:r w:rsidR="00024EFB">
        <w:t>11</w:t>
      </w:r>
      <w:r>
        <w:t xml:space="preserve"> </w:t>
      </w:r>
      <w:r w:rsidR="00206C51">
        <w:t>–</w:t>
      </w:r>
      <w:r>
        <w:t xml:space="preserve"> Ошибка при неверном пароле или логине.</w:t>
      </w:r>
    </w:p>
    <w:p w14:paraId="609AA90E" w14:textId="14D5CFFE" w:rsidR="00AD4C4F" w:rsidRDefault="00AD4C4F" w:rsidP="00AD4C4F">
      <w:pPr>
        <w:pStyle w:val="ad"/>
      </w:pPr>
      <w:r w:rsidRPr="00AD4C4F">
        <w:lastRenderedPageBreak/>
        <w:t>После ввода заведомо некорректной пары «логин/пароль» система отклоняет попытку входа и отображает уведомление «Неверные данные». Отсутствие перехода на защищённые разделы и появление сообщения об ошибке подтверждают корректность обработки отрицательного сценария авторизации.</w:t>
      </w:r>
    </w:p>
    <w:p w14:paraId="6998FA0B" w14:textId="77777777" w:rsidR="00AD4C4F" w:rsidRPr="00AD4C4F" w:rsidRDefault="00AD4C4F" w:rsidP="00AD4C4F">
      <w:pPr>
        <w:pStyle w:val="ad"/>
      </w:pPr>
    </w:p>
    <w:p w14:paraId="66850946" w14:textId="77777777" w:rsidR="002E3498" w:rsidRDefault="002E3498" w:rsidP="00AC758D">
      <w:pPr>
        <w:pStyle w:val="ac"/>
      </w:pPr>
      <w:r w:rsidRPr="00BD4D12">
        <w:drawing>
          <wp:inline distT="0" distB="0" distL="0" distR="0" wp14:anchorId="5C17F745" wp14:editId="1E75F92C">
            <wp:extent cx="5940425" cy="3058160"/>
            <wp:effectExtent l="0" t="0" r="3175"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058160"/>
                    </a:xfrm>
                    <a:prstGeom prst="rect">
                      <a:avLst/>
                    </a:prstGeom>
                  </pic:spPr>
                </pic:pic>
              </a:graphicData>
            </a:graphic>
          </wp:inline>
        </w:drawing>
      </w:r>
    </w:p>
    <w:p w14:paraId="18C1BD04" w14:textId="16EEA6E0" w:rsidR="002E3498" w:rsidRDefault="002E3498" w:rsidP="002E3498">
      <w:pPr>
        <w:pStyle w:val="ac"/>
      </w:pPr>
      <w:r>
        <w:t>Рисунок 4.</w:t>
      </w:r>
      <w:r w:rsidR="00024EFB">
        <w:t>12</w:t>
      </w:r>
      <w:r>
        <w:t xml:space="preserve"> </w:t>
      </w:r>
      <w:r w:rsidR="00206C51">
        <w:t>–</w:t>
      </w:r>
      <w:r>
        <w:t xml:space="preserve"> Меню профиля при успешной авторизации.</w:t>
      </w:r>
    </w:p>
    <w:p w14:paraId="5C848C7B" w14:textId="77777777" w:rsidR="00AD4C4F" w:rsidRPr="00AD4C4F" w:rsidRDefault="00AD4C4F" w:rsidP="00AD4C4F">
      <w:pPr>
        <w:pStyle w:val="ad"/>
      </w:pPr>
    </w:p>
    <w:p w14:paraId="7A743CCF" w14:textId="150FB710" w:rsidR="00AD4C4F" w:rsidRPr="00AD4C4F" w:rsidRDefault="00AD4C4F" w:rsidP="00AD4C4F">
      <w:pPr>
        <w:pStyle w:val="ad"/>
      </w:pPr>
      <w:r w:rsidRPr="00AD4C4F">
        <w:t>При вводе корректных учётных данных пользователь попадает на главную страницу, откуда открывает выпадающее меню профиля. Отображение персонального раздела и доступ к настройкам подтверждают, что сессия установлена, а сценарий успешного входа выполнен без ошибок.</w:t>
      </w:r>
    </w:p>
    <w:p w14:paraId="5B7CFC39" w14:textId="77777777" w:rsidR="002E3498" w:rsidRDefault="002E3498" w:rsidP="002E3498"/>
    <w:p w14:paraId="64E4F244" w14:textId="77777777" w:rsidR="002E3498" w:rsidRDefault="002E3498" w:rsidP="00AC758D">
      <w:pPr>
        <w:pStyle w:val="ac"/>
      </w:pPr>
      <w:r w:rsidRPr="00B54666">
        <w:drawing>
          <wp:inline distT="0" distB="0" distL="0" distR="0" wp14:anchorId="2EE4BE10" wp14:editId="185C44AE">
            <wp:extent cx="5940425" cy="3098800"/>
            <wp:effectExtent l="0" t="0" r="3175"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3098800"/>
                    </a:xfrm>
                    <a:prstGeom prst="rect">
                      <a:avLst/>
                    </a:prstGeom>
                  </pic:spPr>
                </pic:pic>
              </a:graphicData>
            </a:graphic>
          </wp:inline>
        </w:drawing>
      </w:r>
    </w:p>
    <w:p w14:paraId="3E2F198F" w14:textId="5477A0D0" w:rsidR="002E3498" w:rsidRDefault="002E3498" w:rsidP="002E3498">
      <w:pPr>
        <w:pStyle w:val="ac"/>
      </w:pPr>
      <w:r>
        <w:t>Рисунок 4.</w:t>
      </w:r>
      <w:r w:rsidR="00024EFB">
        <w:t>13</w:t>
      </w:r>
      <w:r>
        <w:t xml:space="preserve"> </w:t>
      </w:r>
      <w:r w:rsidR="00206C51">
        <w:t>–</w:t>
      </w:r>
      <w:r>
        <w:t xml:space="preserve"> Уведомление об успешном измнении данных.</w:t>
      </w:r>
    </w:p>
    <w:p w14:paraId="0C612CD3" w14:textId="7AC598F2" w:rsidR="00AD4C4F" w:rsidRPr="00AD4C4F" w:rsidRDefault="00AD4C4F" w:rsidP="00AD4C4F">
      <w:pPr>
        <w:pStyle w:val="ad"/>
      </w:pPr>
      <w:r w:rsidRPr="00AD4C4F">
        <w:lastRenderedPageBreak/>
        <w:t xml:space="preserve">После редактирования контактной информации в профиле пользователь нажимает кнопку «Сохранить». В правом верхнем углу появляется всплывающее уведомление зелёного цвета </w:t>
      </w:r>
      <w:r w:rsidR="00892FD0">
        <w:t>–</w:t>
      </w:r>
      <w:r w:rsidRPr="00AD4C4F">
        <w:t xml:space="preserve"> «Данные успешно обновлены». Одновременное обновление значений в форме и вывод подтверждающего сообщения свидетельствуют, что операция записи в БД выполнена корректно и обработчик профиля прошёл тест без ошибок.</w:t>
      </w:r>
    </w:p>
    <w:p w14:paraId="2FF44A48" w14:textId="77777777" w:rsidR="002E3498" w:rsidRPr="00E107AA" w:rsidRDefault="002E3498" w:rsidP="002E3498"/>
    <w:p w14:paraId="49D282FF" w14:textId="77777777" w:rsidR="002E3498" w:rsidRDefault="002E3498" w:rsidP="00AC758D">
      <w:pPr>
        <w:pStyle w:val="ac"/>
      </w:pPr>
      <w:r w:rsidRPr="00E107AA">
        <w:drawing>
          <wp:inline distT="0" distB="0" distL="0" distR="0" wp14:anchorId="26C38B06" wp14:editId="36B9276B">
            <wp:extent cx="5940425" cy="1219200"/>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219200"/>
                    </a:xfrm>
                    <a:prstGeom prst="rect">
                      <a:avLst/>
                    </a:prstGeom>
                  </pic:spPr>
                </pic:pic>
              </a:graphicData>
            </a:graphic>
          </wp:inline>
        </w:drawing>
      </w:r>
    </w:p>
    <w:p w14:paraId="2BF85E7C" w14:textId="14463C96" w:rsidR="002E3498" w:rsidRDefault="002E3498" w:rsidP="002E3498">
      <w:pPr>
        <w:pStyle w:val="ac"/>
      </w:pPr>
      <w:r>
        <w:t>Рисунок 4.</w:t>
      </w:r>
      <w:r w:rsidR="00024EFB">
        <w:t>14</w:t>
      </w:r>
      <w:r>
        <w:t xml:space="preserve"> </w:t>
      </w:r>
      <w:r w:rsidR="00206C51">
        <w:t>–</w:t>
      </w:r>
      <w:r>
        <w:t xml:space="preserve"> Успешное создание и отображение созданной ЭЦП.</w:t>
      </w:r>
    </w:p>
    <w:p w14:paraId="658EF2D9" w14:textId="38075D0D" w:rsidR="00AD4C4F" w:rsidRDefault="00AD4C4F" w:rsidP="00AD4C4F">
      <w:pPr>
        <w:pStyle w:val="ad"/>
      </w:pPr>
    </w:p>
    <w:p w14:paraId="0D899CFC" w14:textId="12CF04A9" w:rsidR="00AD4C4F" w:rsidRPr="00AD4C4F" w:rsidRDefault="00AD4C4F" w:rsidP="00AD4C4F">
      <w:pPr>
        <w:pStyle w:val="ad"/>
      </w:pPr>
      <w:r w:rsidRPr="00AD4C4F">
        <w:t>Мастер генерации ключа завершается шагом «Ключ создан». Сразу после этого в списке подписей появляется новая запись с заданным именем и отпечатком ключа, статус помечен как «Активен». Это подтверждает, что сервис /api/keys вернул валидный идентификатор, а клиентское приложение корректно освежило локальный список без перезагрузки страницы.</w:t>
      </w:r>
    </w:p>
    <w:p w14:paraId="60D5C89F" w14:textId="77777777" w:rsidR="00AD4C4F" w:rsidRPr="00AD4C4F" w:rsidRDefault="00AD4C4F" w:rsidP="00AD4C4F">
      <w:pPr>
        <w:pStyle w:val="ad"/>
      </w:pPr>
    </w:p>
    <w:p w14:paraId="724D7976" w14:textId="77777777" w:rsidR="002E3498" w:rsidRDefault="002E3498" w:rsidP="00AC758D">
      <w:pPr>
        <w:pStyle w:val="ac"/>
      </w:pPr>
      <w:r w:rsidRPr="00E107AA">
        <w:drawing>
          <wp:inline distT="0" distB="0" distL="0" distR="0" wp14:anchorId="7829FD39" wp14:editId="7DE46D3D">
            <wp:extent cx="4857750" cy="3154552"/>
            <wp:effectExtent l="0" t="0" r="0"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69820" cy="3162390"/>
                    </a:xfrm>
                    <a:prstGeom prst="rect">
                      <a:avLst/>
                    </a:prstGeom>
                  </pic:spPr>
                </pic:pic>
              </a:graphicData>
            </a:graphic>
          </wp:inline>
        </w:drawing>
      </w:r>
    </w:p>
    <w:p w14:paraId="21398979" w14:textId="6964BE81" w:rsidR="002E3498" w:rsidRDefault="002E3498" w:rsidP="002E3498">
      <w:pPr>
        <w:pStyle w:val="ac"/>
      </w:pPr>
      <w:r>
        <w:t>Рисунок 4.</w:t>
      </w:r>
      <w:r w:rsidR="00024EFB">
        <w:t>15</w:t>
      </w:r>
      <w:r>
        <w:t xml:space="preserve"> </w:t>
      </w:r>
      <w:r w:rsidR="00206C51">
        <w:t>–</w:t>
      </w:r>
      <w:r>
        <w:t xml:space="preserve"> Процесс создания заявления на подпись.</w:t>
      </w:r>
    </w:p>
    <w:p w14:paraId="58ED5393" w14:textId="23AC10C9" w:rsidR="00AD4C4F" w:rsidRDefault="00AD4C4F" w:rsidP="00AD4C4F">
      <w:pPr>
        <w:pStyle w:val="ad"/>
      </w:pPr>
    </w:p>
    <w:p w14:paraId="1B0CB574" w14:textId="10915845" w:rsidR="00AD4C4F" w:rsidRPr="00AD4C4F" w:rsidRDefault="00AD4C4F" w:rsidP="00AD4C4F">
      <w:pPr>
        <w:pStyle w:val="ad"/>
      </w:pPr>
      <w:r w:rsidRPr="00AD4C4F">
        <w:t>Пользователь выбирает файл, указывает адресата и инициирует создание заявки. На экране отображается форма предварительного просмотра: имя файла, маршрут</w:t>
      </w:r>
      <w:r>
        <w:t xml:space="preserve"> </w:t>
      </w:r>
      <w:r w:rsidRPr="00AD4C4F">
        <w:t>и кнопка «Отправить». Появление этой формы показывает, что предварительная валидация документа прошла успешно и запись в таблице requests создана, но ещё не отправлена.</w:t>
      </w:r>
    </w:p>
    <w:p w14:paraId="375BA61F" w14:textId="77777777" w:rsidR="002E3498" w:rsidRPr="00E107AA" w:rsidRDefault="002E3498" w:rsidP="002E3498"/>
    <w:p w14:paraId="5200D1D2" w14:textId="77777777" w:rsidR="002E3498" w:rsidRDefault="002E3498" w:rsidP="00AC758D">
      <w:pPr>
        <w:pStyle w:val="ac"/>
      </w:pPr>
      <w:r w:rsidRPr="00E107AA">
        <w:drawing>
          <wp:inline distT="0" distB="0" distL="0" distR="0" wp14:anchorId="3F3FAEFA" wp14:editId="0928835E">
            <wp:extent cx="5362575" cy="1650905"/>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394259" cy="1660659"/>
                    </a:xfrm>
                    <a:prstGeom prst="rect">
                      <a:avLst/>
                    </a:prstGeom>
                  </pic:spPr>
                </pic:pic>
              </a:graphicData>
            </a:graphic>
          </wp:inline>
        </w:drawing>
      </w:r>
    </w:p>
    <w:p w14:paraId="047E47F9" w14:textId="7BD014E2" w:rsidR="002E3498" w:rsidRDefault="002E3498" w:rsidP="002E3498">
      <w:pPr>
        <w:pStyle w:val="ac"/>
      </w:pPr>
      <w:r>
        <w:t>Рисунок 4.</w:t>
      </w:r>
      <w:r w:rsidR="00024EFB">
        <w:t>16</w:t>
      </w:r>
      <w:r>
        <w:t xml:space="preserve"> </w:t>
      </w:r>
      <w:r w:rsidR="00206C51">
        <w:t>–</w:t>
      </w:r>
      <w:r>
        <w:t xml:space="preserve"> Отображения документа в системе.</w:t>
      </w:r>
    </w:p>
    <w:p w14:paraId="78BE18B6" w14:textId="2FC6ECA3" w:rsidR="00AD4C4F" w:rsidRDefault="00AD4C4F" w:rsidP="00AD4C4F">
      <w:pPr>
        <w:pStyle w:val="ad"/>
      </w:pPr>
    </w:p>
    <w:p w14:paraId="7D71000E" w14:textId="09134980" w:rsidR="00AD4C4F" w:rsidRPr="00AD4C4F" w:rsidRDefault="00AD4C4F" w:rsidP="00AD4C4F">
      <w:pPr>
        <w:pStyle w:val="ad"/>
      </w:pPr>
      <w:r w:rsidRPr="00AD4C4F">
        <w:t>Сразу после подтверждения отправки новый документ появляется в реестре пользователя со статусом «Ожидает». В строке видна иконка формата, дата загрузки и кнопка «Перейти», ведущая к детальной карточке. Это доказывает, что файл успешно загружен в хранилище, а вновь созданная заявка корректно связана с загруженным объектом и отображается в пользовательском интерфейсе.</w:t>
      </w:r>
    </w:p>
    <w:p w14:paraId="7B9BD765" w14:textId="77777777" w:rsidR="002E3498" w:rsidRPr="00E107AA" w:rsidRDefault="002E3498" w:rsidP="002E3498"/>
    <w:p w14:paraId="24A349E2" w14:textId="77777777" w:rsidR="002E3498" w:rsidRDefault="002E3498" w:rsidP="00AC758D">
      <w:pPr>
        <w:pStyle w:val="ac"/>
      </w:pPr>
      <w:r w:rsidRPr="00E107AA">
        <w:drawing>
          <wp:inline distT="0" distB="0" distL="0" distR="0" wp14:anchorId="724458C1" wp14:editId="430DD960">
            <wp:extent cx="5219700" cy="2832196"/>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34994" cy="2840495"/>
                    </a:xfrm>
                    <a:prstGeom prst="rect">
                      <a:avLst/>
                    </a:prstGeom>
                  </pic:spPr>
                </pic:pic>
              </a:graphicData>
            </a:graphic>
          </wp:inline>
        </w:drawing>
      </w:r>
    </w:p>
    <w:p w14:paraId="2756373F" w14:textId="2D60EE0C" w:rsidR="002E3498" w:rsidRDefault="002E3498" w:rsidP="002E3498">
      <w:pPr>
        <w:pStyle w:val="ac"/>
      </w:pPr>
      <w:r>
        <w:t>Рисунок 4.</w:t>
      </w:r>
      <w:r w:rsidR="00024EFB">
        <w:t>17</w:t>
      </w:r>
      <w:r>
        <w:t xml:space="preserve"> </w:t>
      </w:r>
      <w:r w:rsidR="00206C51">
        <w:t>–</w:t>
      </w:r>
      <w:r>
        <w:t xml:space="preserve"> Уведомление пользователя, что он не подписал документ при создании заявления.</w:t>
      </w:r>
    </w:p>
    <w:p w14:paraId="7A991394" w14:textId="77777777" w:rsidR="00CF7A21" w:rsidRPr="00CF7A21" w:rsidRDefault="00CF7A21" w:rsidP="00CF7A21">
      <w:pPr>
        <w:pStyle w:val="ad"/>
      </w:pPr>
    </w:p>
    <w:p w14:paraId="332CD103" w14:textId="3E82721F" w:rsidR="00AD4C4F" w:rsidRPr="00AD4C4F" w:rsidRDefault="00AD4C4F" w:rsidP="00AD4C4F">
      <w:pPr>
        <w:pStyle w:val="ad"/>
      </w:pPr>
      <w:r w:rsidRPr="00AD4C4F">
        <w:t>Пользователь пытается отправить файл без наложения собственной подписи. При нажатии кнопки «Отправить» система блокирует операцию и выводит предупреждающее уведомление красного цвета: «</w:t>
      </w:r>
      <w:r>
        <w:t>Выберите ключ для подписи.</w:t>
      </w:r>
      <w:r w:rsidRPr="00AD4C4F">
        <w:t xml:space="preserve">». Отказ в сохранении подтверждает, что валидатор корректно отслеживает обязательность подписи и предотвращает появление </w:t>
      </w:r>
      <w:r w:rsidR="00CF7A21">
        <w:t>неправильных</w:t>
      </w:r>
      <w:r w:rsidRPr="00AD4C4F">
        <w:t xml:space="preserve"> записей в базе</w:t>
      </w:r>
      <w:r>
        <w:t>.</w:t>
      </w:r>
    </w:p>
    <w:p w14:paraId="3192450D" w14:textId="77777777" w:rsidR="002E3498" w:rsidRDefault="002E3498" w:rsidP="00AC758D">
      <w:pPr>
        <w:pStyle w:val="ac"/>
      </w:pPr>
      <w:r w:rsidRPr="00AB3C3A">
        <w:lastRenderedPageBreak/>
        <w:drawing>
          <wp:inline distT="0" distB="0" distL="0" distR="0" wp14:anchorId="05591C0F" wp14:editId="4696194E">
            <wp:extent cx="5940425" cy="131572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1315720"/>
                    </a:xfrm>
                    <a:prstGeom prst="rect">
                      <a:avLst/>
                    </a:prstGeom>
                  </pic:spPr>
                </pic:pic>
              </a:graphicData>
            </a:graphic>
          </wp:inline>
        </w:drawing>
      </w:r>
    </w:p>
    <w:p w14:paraId="536FE368" w14:textId="5A847B04" w:rsidR="002E3498" w:rsidRDefault="002E3498" w:rsidP="002E3498">
      <w:pPr>
        <w:pStyle w:val="ac"/>
      </w:pPr>
      <w:r>
        <w:t>Рисунок 4.</w:t>
      </w:r>
      <w:r w:rsidR="00024EFB">
        <w:t>18</w:t>
      </w:r>
      <w:r>
        <w:t xml:space="preserve"> </w:t>
      </w:r>
      <w:r w:rsidR="00206C51">
        <w:t>–</w:t>
      </w:r>
      <w:r>
        <w:t xml:space="preserve"> Заявления на подпись.</w:t>
      </w:r>
    </w:p>
    <w:p w14:paraId="0673E4E7" w14:textId="6CF9A1B6" w:rsidR="002E3498" w:rsidRDefault="00AD4C4F" w:rsidP="00AD4C4F">
      <w:pPr>
        <w:tabs>
          <w:tab w:val="left" w:pos="6225"/>
        </w:tabs>
      </w:pPr>
      <w:r>
        <w:tab/>
      </w:r>
    </w:p>
    <w:p w14:paraId="3FBDA5A6" w14:textId="79A61FDA" w:rsidR="00AD4C4F" w:rsidRDefault="00AD4C4F" w:rsidP="00AD4C4F">
      <w:pPr>
        <w:pStyle w:val="ad"/>
      </w:pPr>
      <w:r w:rsidRPr="00AD4C4F">
        <w:t>После того как инициатор успешно сформировал подписанное заявление, запись появилась во вкладке «Подписи» у адресата. В строке видны название файла, имя отправителя, крайний срок и статус «Ожидает». Наличие кнопок «Подписать» и «Отказать» подтверждает, что маршрут доставлен, а бизнес-правило «ожидается действие второй стороны» выполнено</w:t>
      </w:r>
      <w:r>
        <w:t>.</w:t>
      </w:r>
    </w:p>
    <w:p w14:paraId="6AAC9391" w14:textId="77777777" w:rsidR="00AD4C4F" w:rsidRDefault="00AD4C4F" w:rsidP="00AD4C4F">
      <w:pPr>
        <w:pStyle w:val="ad"/>
      </w:pPr>
    </w:p>
    <w:p w14:paraId="27211669" w14:textId="77777777" w:rsidR="002E3498" w:rsidRDefault="002E3498" w:rsidP="00AC758D">
      <w:pPr>
        <w:pStyle w:val="ac"/>
      </w:pPr>
      <w:r w:rsidRPr="00AB3C3A">
        <w:drawing>
          <wp:inline distT="0" distB="0" distL="0" distR="0" wp14:anchorId="0755A579" wp14:editId="7BB9C827">
            <wp:extent cx="5940425" cy="135382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353820"/>
                    </a:xfrm>
                    <a:prstGeom prst="rect">
                      <a:avLst/>
                    </a:prstGeom>
                  </pic:spPr>
                </pic:pic>
              </a:graphicData>
            </a:graphic>
          </wp:inline>
        </w:drawing>
      </w:r>
    </w:p>
    <w:p w14:paraId="3B657F3B" w14:textId="4802B81C" w:rsidR="002E3498" w:rsidRDefault="002E3498" w:rsidP="002E3498">
      <w:pPr>
        <w:pStyle w:val="ac"/>
      </w:pPr>
      <w:r>
        <w:t>Рисунок 4.1</w:t>
      </w:r>
      <w:r w:rsidR="00024EFB">
        <w:t>9</w:t>
      </w:r>
      <w:r>
        <w:t xml:space="preserve"> </w:t>
      </w:r>
      <w:r w:rsidR="00206C51">
        <w:t>–</w:t>
      </w:r>
      <w:r>
        <w:t xml:space="preserve"> Процесс подписания документа.</w:t>
      </w:r>
    </w:p>
    <w:p w14:paraId="2B5DEAE8" w14:textId="77777777" w:rsidR="00AD4C4F" w:rsidRPr="00AD4C4F" w:rsidRDefault="00AD4C4F" w:rsidP="00AD4C4F">
      <w:pPr>
        <w:pStyle w:val="ad"/>
      </w:pPr>
    </w:p>
    <w:p w14:paraId="0ABA1891" w14:textId="4D098CDD" w:rsidR="00AD4C4F" w:rsidRPr="00AD4C4F" w:rsidRDefault="00AD4C4F" w:rsidP="00AD4C4F">
      <w:pPr>
        <w:pStyle w:val="ad"/>
      </w:pPr>
      <w:r w:rsidRPr="00AD4C4F">
        <w:t>Адресат нажимает «Подписать», выбирает свой ключ, вводит пароль и подтверждает действие. Встроенная форма исчезает, а всплывающее сообщение «Документ подписан» подтверждает успешную серверную проверку пароля и фиксацию второй сигнатуры. Одновременно счётчик «Ожидают» уменьшается, что демонстрирует обновление клиентского состояния в реальном времени</w:t>
      </w:r>
      <w:r>
        <w:t>.</w:t>
      </w:r>
    </w:p>
    <w:p w14:paraId="3FCEC00B" w14:textId="77777777" w:rsidR="002E3498" w:rsidRDefault="002E3498" w:rsidP="002E3498">
      <w:pPr>
        <w:pStyle w:val="ac"/>
      </w:pPr>
    </w:p>
    <w:p w14:paraId="79AA3604" w14:textId="77777777" w:rsidR="002E3498" w:rsidRDefault="002E3498" w:rsidP="00AC758D">
      <w:pPr>
        <w:pStyle w:val="ac"/>
      </w:pPr>
      <w:r w:rsidRPr="00AB3C3A">
        <w:drawing>
          <wp:inline distT="0" distB="0" distL="0" distR="0" wp14:anchorId="21407F06" wp14:editId="4255D096">
            <wp:extent cx="5940425" cy="1986915"/>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1986915"/>
                    </a:xfrm>
                    <a:prstGeom prst="rect">
                      <a:avLst/>
                    </a:prstGeom>
                  </pic:spPr>
                </pic:pic>
              </a:graphicData>
            </a:graphic>
          </wp:inline>
        </w:drawing>
      </w:r>
    </w:p>
    <w:p w14:paraId="11E7375C" w14:textId="026DD82D" w:rsidR="002E3498" w:rsidRDefault="002E3498" w:rsidP="002E3498">
      <w:pPr>
        <w:pStyle w:val="ac"/>
      </w:pPr>
      <w:r>
        <w:t>Рисунок 4.</w:t>
      </w:r>
      <w:r w:rsidR="00024EFB">
        <w:t>20</w:t>
      </w:r>
      <w:r>
        <w:t xml:space="preserve"> </w:t>
      </w:r>
      <w:r w:rsidR="00206C51">
        <w:t>–</w:t>
      </w:r>
      <w:r>
        <w:t xml:space="preserve"> Отображение в системе успешно подписанного заявления.</w:t>
      </w:r>
    </w:p>
    <w:p w14:paraId="4B0ADA50" w14:textId="7A661018" w:rsidR="00AD4C4F" w:rsidRDefault="00AD4C4F" w:rsidP="00AD4C4F">
      <w:pPr>
        <w:pStyle w:val="ad"/>
      </w:pPr>
    </w:p>
    <w:p w14:paraId="3884622E" w14:textId="7DA546D1" w:rsidR="00AD4C4F" w:rsidRPr="00AD4C4F" w:rsidRDefault="00AD4C4F" w:rsidP="00AD4C4F">
      <w:pPr>
        <w:pStyle w:val="ad"/>
      </w:pPr>
      <w:r w:rsidRPr="00AD4C4F">
        <w:t xml:space="preserve">Вернувшись в раздел «Документы», пользователь видит, что статус только что обработанного файла изменился с жёлтого «Ожидает» на зелёный «Подписан». Тем самым система наглядно подтверждает: обе подписи </w:t>
      </w:r>
      <w:r w:rsidRPr="00AD4C4F">
        <w:lastRenderedPageBreak/>
        <w:t>зафиксированы в базе, журнал аудита обновлён, а заявка автоматически исключена из списка задач на подпис</w:t>
      </w:r>
      <w:r>
        <w:t>ь.</w:t>
      </w:r>
    </w:p>
    <w:p w14:paraId="6E437A4B" w14:textId="77777777" w:rsidR="002E3498" w:rsidRDefault="002E3498" w:rsidP="002E3498"/>
    <w:p w14:paraId="2DB78017" w14:textId="77777777" w:rsidR="002E3498" w:rsidRDefault="002E3498" w:rsidP="002E3498">
      <w:pPr>
        <w:pStyle w:val="ac"/>
      </w:pPr>
      <w:r w:rsidRPr="00AB3C3A">
        <w:drawing>
          <wp:inline distT="0" distB="0" distL="0" distR="0" wp14:anchorId="712FE84D" wp14:editId="55EFBBB2">
            <wp:extent cx="5940425" cy="2226945"/>
            <wp:effectExtent l="0" t="0" r="3175"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2226945"/>
                    </a:xfrm>
                    <a:prstGeom prst="rect">
                      <a:avLst/>
                    </a:prstGeom>
                  </pic:spPr>
                </pic:pic>
              </a:graphicData>
            </a:graphic>
          </wp:inline>
        </w:drawing>
      </w:r>
    </w:p>
    <w:p w14:paraId="73B9BB1C" w14:textId="5A78AA57" w:rsidR="002E3498" w:rsidRDefault="002E3498" w:rsidP="002E3498">
      <w:pPr>
        <w:pStyle w:val="ac"/>
      </w:pPr>
      <w:r>
        <w:t>Рисунок 4.</w:t>
      </w:r>
      <w:r w:rsidR="00024EFB">
        <w:t>21</w:t>
      </w:r>
      <w:r>
        <w:t xml:space="preserve"> </w:t>
      </w:r>
      <w:r w:rsidR="00206C51">
        <w:t>–</w:t>
      </w:r>
      <w:r>
        <w:t xml:space="preserve"> Создание нового завяления.</w:t>
      </w:r>
    </w:p>
    <w:p w14:paraId="622BA0F2" w14:textId="77777777" w:rsidR="00AD4C4F" w:rsidRPr="00AD4C4F" w:rsidRDefault="00AD4C4F" w:rsidP="00AD4C4F">
      <w:pPr>
        <w:pStyle w:val="ad"/>
      </w:pPr>
    </w:p>
    <w:p w14:paraId="0912BFB1" w14:textId="41DE184D" w:rsidR="00AD4C4F" w:rsidRPr="00AD4C4F" w:rsidRDefault="00AD4C4F" w:rsidP="00AD4C4F">
      <w:pPr>
        <w:pStyle w:val="ad"/>
      </w:pPr>
      <w:r w:rsidRPr="00AD4C4F">
        <w:t>Сразу после отправки файла строка нового заявления появляется в разделе «Документы» инициатора. В колонках видны</w:t>
      </w:r>
      <w:r w:rsidR="002D5F4F">
        <w:t>: сам файл</w:t>
      </w:r>
      <w:r w:rsidRPr="00AD4C4F">
        <w:t xml:space="preserve">, текущий статус «Ожидает» и дата создания. Появление записи подтверждает, что запрос сохранён в базе и корректно отобразился на </w:t>
      </w:r>
      <w:r w:rsidR="002D5F4F">
        <w:t>панели управления</w:t>
      </w:r>
      <w:r w:rsidRPr="00AD4C4F">
        <w:t xml:space="preserve"> без перезагрузки страницы.</w:t>
      </w:r>
    </w:p>
    <w:p w14:paraId="374C0953" w14:textId="77777777" w:rsidR="002E3498" w:rsidRPr="00AD4C4F" w:rsidRDefault="002E3498" w:rsidP="002E3498"/>
    <w:p w14:paraId="7B0E7B35" w14:textId="77777777" w:rsidR="002E3498" w:rsidRDefault="002E3498" w:rsidP="002E3498">
      <w:pPr>
        <w:pStyle w:val="ac"/>
        <w:rPr>
          <w:lang w:val="en-US"/>
        </w:rPr>
      </w:pPr>
      <w:r w:rsidRPr="00AB3C3A">
        <w:rPr>
          <w:lang w:val="en-US"/>
        </w:rPr>
        <w:drawing>
          <wp:inline distT="0" distB="0" distL="0" distR="0" wp14:anchorId="690080E4" wp14:editId="535D93E0">
            <wp:extent cx="5940425" cy="2302510"/>
            <wp:effectExtent l="0" t="0" r="3175"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2302510"/>
                    </a:xfrm>
                    <a:prstGeom prst="rect">
                      <a:avLst/>
                    </a:prstGeom>
                  </pic:spPr>
                </pic:pic>
              </a:graphicData>
            </a:graphic>
          </wp:inline>
        </w:drawing>
      </w:r>
    </w:p>
    <w:p w14:paraId="75999A16" w14:textId="7FCAFF7C" w:rsidR="002E3498" w:rsidRDefault="002E3498" w:rsidP="002E3498">
      <w:pPr>
        <w:pStyle w:val="ac"/>
      </w:pPr>
      <w:r>
        <w:t>Рисунок 4.</w:t>
      </w:r>
      <w:r w:rsidR="00024EFB">
        <w:t>22</w:t>
      </w:r>
      <w:r>
        <w:t xml:space="preserve"> </w:t>
      </w:r>
      <w:r w:rsidR="00206C51">
        <w:t>–</w:t>
      </w:r>
      <w:r>
        <w:t xml:space="preserve"> Отображение отклоненного заявления.</w:t>
      </w:r>
    </w:p>
    <w:p w14:paraId="20B92552" w14:textId="00570A35" w:rsidR="002E3498" w:rsidRDefault="002E3498" w:rsidP="002E3498"/>
    <w:p w14:paraId="262F4AA1" w14:textId="195CE8F7" w:rsidR="002D5F4F" w:rsidRDefault="002D5F4F" w:rsidP="002D5F4F">
      <w:pPr>
        <w:pStyle w:val="ad"/>
      </w:pPr>
      <w:r w:rsidRPr="002D5F4F">
        <w:t>После того как адресат нажал «Отказать», инициатор обновляет раздел «Документы» и видит ту же строку, окрашенную красным, со статусом «Отклонено». Изменение цвета и текста статуса показывает, что ответ адресата был получен, сохранён и немедленно отражён в пользовательском интерфейсе. Это подтверждает корректность полного цикла «создать → отклонить» и синхронизацию клиентской таблицы с серверным состоянием.</w:t>
      </w:r>
    </w:p>
    <w:p w14:paraId="79D980D8" w14:textId="77777777" w:rsidR="002E3498" w:rsidRDefault="002E3498" w:rsidP="002E3498">
      <w:pPr>
        <w:pStyle w:val="ac"/>
      </w:pPr>
      <w:r w:rsidRPr="00AB3C3A">
        <w:lastRenderedPageBreak/>
        <w:drawing>
          <wp:inline distT="0" distB="0" distL="0" distR="0" wp14:anchorId="47FEEB8A" wp14:editId="31BDEAC2">
            <wp:extent cx="5940425" cy="1861185"/>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1861185"/>
                    </a:xfrm>
                    <a:prstGeom prst="rect">
                      <a:avLst/>
                    </a:prstGeom>
                  </pic:spPr>
                </pic:pic>
              </a:graphicData>
            </a:graphic>
          </wp:inline>
        </w:drawing>
      </w:r>
    </w:p>
    <w:p w14:paraId="2830D84E" w14:textId="45494E39" w:rsidR="002E3498" w:rsidRDefault="002E3498" w:rsidP="002E3498">
      <w:pPr>
        <w:pStyle w:val="ac"/>
      </w:pPr>
      <w:r>
        <w:t>Рисунок 4.</w:t>
      </w:r>
      <w:r w:rsidR="00024EFB">
        <w:t>23</w:t>
      </w:r>
      <w:r>
        <w:t xml:space="preserve"> </w:t>
      </w:r>
      <w:r w:rsidR="00206C51">
        <w:t>–</w:t>
      </w:r>
      <w:r>
        <w:t xml:space="preserve"> Подтверждение удаления подписи.</w:t>
      </w:r>
    </w:p>
    <w:p w14:paraId="284AB36E" w14:textId="54D24AD1" w:rsidR="00AD4C4F" w:rsidRDefault="00AD4C4F" w:rsidP="00AD4C4F">
      <w:pPr>
        <w:pStyle w:val="ad"/>
      </w:pPr>
    </w:p>
    <w:p w14:paraId="74E6E94C" w14:textId="7AC478B5" w:rsidR="002E3498" w:rsidRDefault="002D5F4F" w:rsidP="002E3498">
      <w:r w:rsidRPr="002D5F4F">
        <w:t xml:space="preserve">Перед удалением собственного ключа пользователь нажимает кнопку «Удалить» в списке подписей. Система выводит модальное окно-предупреждение с подробным текстом о том, что удалённый ключ невозможно восстановить, а все документы, подписанные им, останутся в архиве без возможности повторного использования этой подписи. Диалог содержит две явно различимые кнопки </w:t>
      </w:r>
      <w:r w:rsidR="00892FD0">
        <w:t>–</w:t>
      </w:r>
      <w:r w:rsidRPr="002D5F4F">
        <w:t xml:space="preserve"> «Удалить» (окрашена в красный) и «Отмена» (нейтральный серый), что снижает риск случайного нажатия и соответствует требованиям UX для операций, влияющих на безопасность.</w:t>
      </w:r>
    </w:p>
    <w:p w14:paraId="678D70E6" w14:textId="77777777" w:rsidR="002D5F4F" w:rsidRDefault="002D5F4F" w:rsidP="002E3498"/>
    <w:p w14:paraId="5990F4F4" w14:textId="77777777" w:rsidR="002E3498" w:rsidRDefault="002E3498" w:rsidP="002E3498">
      <w:pPr>
        <w:pStyle w:val="ac"/>
      </w:pPr>
      <w:r w:rsidRPr="00AB3C3A">
        <w:drawing>
          <wp:inline distT="0" distB="0" distL="0" distR="0" wp14:anchorId="011B041B" wp14:editId="743BB5E4">
            <wp:extent cx="5940425" cy="1563370"/>
            <wp:effectExtent l="0" t="0" r="317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0425" cy="1563370"/>
                    </a:xfrm>
                    <a:prstGeom prst="rect">
                      <a:avLst/>
                    </a:prstGeom>
                  </pic:spPr>
                </pic:pic>
              </a:graphicData>
            </a:graphic>
          </wp:inline>
        </w:drawing>
      </w:r>
    </w:p>
    <w:p w14:paraId="291227A8" w14:textId="5F9AD44B" w:rsidR="002E3498" w:rsidRDefault="002E3498" w:rsidP="002E3498">
      <w:pPr>
        <w:pStyle w:val="ac"/>
      </w:pPr>
      <w:r>
        <w:t>Рисунок 4.</w:t>
      </w:r>
      <w:r w:rsidR="00024EFB">
        <w:t>24</w:t>
      </w:r>
      <w:r>
        <w:t xml:space="preserve"> </w:t>
      </w:r>
      <w:r w:rsidR="00206C51">
        <w:t>–</w:t>
      </w:r>
      <w:r>
        <w:t xml:space="preserve"> </w:t>
      </w:r>
      <w:r w:rsidR="00AD4C4F">
        <w:t>Список подписей после удаления</w:t>
      </w:r>
      <w:r>
        <w:t>.</w:t>
      </w:r>
    </w:p>
    <w:p w14:paraId="51CF2713" w14:textId="131AD7FA" w:rsidR="00AD4C4F" w:rsidRDefault="00AD4C4F" w:rsidP="00AD4C4F">
      <w:pPr>
        <w:pStyle w:val="ad"/>
      </w:pPr>
    </w:p>
    <w:p w14:paraId="38882AE7" w14:textId="2BBCED7A" w:rsidR="002E3498" w:rsidRDefault="002D5F4F" w:rsidP="002E3498">
      <w:r w:rsidRPr="002D5F4F">
        <w:t>После подтверждения операция завершается на сервере: запись о ключе удаляется из таблицы keys, привязанные сертификаты аннулируются, а клиент получает статус 200 OK. Компонент немедленно выполняет повторный запрос и перерисовывает интерфейс; вместо списка отображается сообщение «Ключей пока нет», а индикатор состояния меняется на «0 подписей». Отсутствие ключа в таблице и в счётчике подтверждает, что процесс удаления отработал корректно как на уровне базы данных, так и в пользовательском интерфейсе, завершая тестовый сценарий успешным результатом.</w:t>
      </w:r>
    </w:p>
    <w:p w14:paraId="5AE2B5B6" w14:textId="77777777" w:rsidR="002E3498" w:rsidRDefault="002E3498" w:rsidP="002E3498">
      <w:pPr>
        <w:pStyle w:val="ac"/>
      </w:pPr>
      <w:r w:rsidRPr="00D978B0">
        <w:lastRenderedPageBreak/>
        <w:drawing>
          <wp:inline distT="0" distB="0" distL="0" distR="0" wp14:anchorId="38AE6953" wp14:editId="5DE3E2ED">
            <wp:extent cx="5940425" cy="3122930"/>
            <wp:effectExtent l="0" t="0" r="317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3122930"/>
                    </a:xfrm>
                    <a:prstGeom prst="rect">
                      <a:avLst/>
                    </a:prstGeom>
                  </pic:spPr>
                </pic:pic>
              </a:graphicData>
            </a:graphic>
          </wp:inline>
        </w:drawing>
      </w:r>
    </w:p>
    <w:p w14:paraId="4661E022" w14:textId="60DEA0FB" w:rsidR="002E3498" w:rsidRDefault="002E3498" w:rsidP="002E3498">
      <w:pPr>
        <w:pStyle w:val="ac"/>
      </w:pPr>
      <w:r>
        <w:t>Рисунок 4.</w:t>
      </w:r>
      <w:r w:rsidR="00024EFB">
        <w:t>25</w:t>
      </w:r>
      <w:r>
        <w:t xml:space="preserve"> </w:t>
      </w:r>
      <w:r w:rsidR="00206C51">
        <w:t>–</w:t>
      </w:r>
      <w:r>
        <w:t xml:space="preserve"> Процесс подключение </w:t>
      </w:r>
      <w:r w:rsidRPr="002D5F4F">
        <w:t>2</w:t>
      </w:r>
      <w:r>
        <w:rPr>
          <w:lang w:val="en-US"/>
        </w:rPr>
        <w:t>FA</w:t>
      </w:r>
      <w:r>
        <w:t>.</w:t>
      </w:r>
    </w:p>
    <w:p w14:paraId="57D2A628" w14:textId="473D38BA" w:rsidR="002D5F4F" w:rsidRDefault="002D5F4F" w:rsidP="002D5F4F">
      <w:pPr>
        <w:pStyle w:val="ad"/>
      </w:pPr>
    </w:p>
    <w:p w14:paraId="12B61C80" w14:textId="50C52376" w:rsidR="002D5F4F" w:rsidRPr="002D5F4F" w:rsidRDefault="002D5F4F" w:rsidP="002D5F4F">
      <w:pPr>
        <w:pStyle w:val="ad"/>
      </w:pPr>
      <w:r w:rsidRPr="002D5F4F">
        <w:t>На экране настройки безопасности пользователь инициирует подключение двухфакторной аутентификации: система генерирует QR-код для приложения-аутентификатора и отображает поле ввода одноразового кода. После сканирования QR-кода в мобильном приложении пользователь вводит шестизначный OTP и нажимает «Подтвердить». Появление всплывающего сообщения «Двухфакторная защита активирована» фиксирует успешную серверную проверку кода и сохранение секретного ключа в учётной записи.</w:t>
      </w:r>
    </w:p>
    <w:p w14:paraId="33E04A19" w14:textId="77777777" w:rsidR="002E3498" w:rsidRDefault="002E3498" w:rsidP="002E3498"/>
    <w:p w14:paraId="3E878171" w14:textId="77777777" w:rsidR="002E3498" w:rsidRDefault="002E3498" w:rsidP="002E3498">
      <w:pPr>
        <w:pStyle w:val="ac"/>
      </w:pPr>
      <w:r w:rsidRPr="00D978B0">
        <w:drawing>
          <wp:inline distT="0" distB="0" distL="0" distR="0" wp14:anchorId="4C340201" wp14:editId="023DB27D">
            <wp:extent cx="5940425" cy="320103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0425" cy="3201035"/>
                    </a:xfrm>
                    <a:prstGeom prst="rect">
                      <a:avLst/>
                    </a:prstGeom>
                  </pic:spPr>
                </pic:pic>
              </a:graphicData>
            </a:graphic>
          </wp:inline>
        </w:drawing>
      </w:r>
    </w:p>
    <w:p w14:paraId="6F7D9627" w14:textId="35EE3BD0" w:rsidR="002E3498" w:rsidRDefault="002E3498" w:rsidP="002E3498">
      <w:pPr>
        <w:pStyle w:val="ac"/>
      </w:pPr>
      <w:r>
        <w:t>Рисунок 4.</w:t>
      </w:r>
      <w:r w:rsidR="00024EFB">
        <w:t>26</w:t>
      </w:r>
      <w:r>
        <w:t xml:space="preserve"> </w:t>
      </w:r>
      <w:r w:rsidR="00206C51">
        <w:t>–</w:t>
      </w:r>
      <w:r>
        <w:t xml:space="preserve"> Отображение в системе об успшеном подключении 2</w:t>
      </w:r>
      <w:r>
        <w:rPr>
          <w:lang w:val="en-US"/>
        </w:rPr>
        <w:t>FA</w:t>
      </w:r>
      <w:r>
        <w:t>.</w:t>
      </w:r>
    </w:p>
    <w:p w14:paraId="0F795B27" w14:textId="3DAAB0AC" w:rsidR="002D5F4F" w:rsidRDefault="002D5F4F" w:rsidP="002D5F4F">
      <w:pPr>
        <w:pStyle w:val="ad"/>
      </w:pPr>
    </w:p>
    <w:p w14:paraId="58489797" w14:textId="6A47190F" w:rsidR="002D5F4F" w:rsidRPr="002D5F4F" w:rsidRDefault="002D5F4F" w:rsidP="002D5F4F">
      <w:pPr>
        <w:pStyle w:val="ad"/>
      </w:pPr>
      <w:r w:rsidRPr="002D5F4F">
        <w:lastRenderedPageBreak/>
        <w:t>Страница безопасности автоматически перезагружается и показывает новый статус: индикатор 2FA окрашен зелёным, рядом выводится пометка «Включено». Кнопка «Включить» исчезает, остаётся только опция «Отключить», причём попытка повторного включения блокируется. Таким образом интерфейс подтверждает, что функциональность двухфакторной аутентификации активна и повторное включение недоступно</w:t>
      </w:r>
      <w:r>
        <w:t>.</w:t>
      </w:r>
    </w:p>
    <w:p w14:paraId="3FF648A9" w14:textId="77777777" w:rsidR="002E3498" w:rsidRPr="00D978B0" w:rsidRDefault="002E3498" w:rsidP="002E3498"/>
    <w:p w14:paraId="664E43D9" w14:textId="77777777" w:rsidR="002E3498" w:rsidRDefault="002E3498" w:rsidP="002E3498">
      <w:pPr>
        <w:pStyle w:val="ac"/>
      </w:pPr>
      <w:r w:rsidRPr="00D978B0">
        <w:drawing>
          <wp:inline distT="0" distB="0" distL="0" distR="0" wp14:anchorId="13F51BE3" wp14:editId="3D3B88F7">
            <wp:extent cx="5940425" cy="3872865"/>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3872865"/>
                    </a:xfrm>
                    <a:prstGeom prst="rect">
                      <a:avLst/>
                    </a:prstGeom>
                  </pic:spPr>
                </pic:pic>
              </a:graphicData>
            </a:graphic>
          </wp:inline>
        </w:drawing>
      </w:r>
    </w:p>
    <w:p w14:paraId="295DE249" w14:textId="6BE74D46" w:rsidR="00885D56" w:rsidRDefault="002E3498" w:rsidP="002E3498">
      <w:pPr>
        <w:pStyle w:val="ad"/>
      </w:pPr>
      <w:r>
        <w:t>Рисунок 4.</w:t>
      </w:r>
      <w:r w:rsidR="00024EFB">
        <w:t>27</w:t>
      </w:r>
      <w:r>
        <w:t xml:space="preserve"> </w:t>
      </w:r>
      <w:r w:rsidR="00206C51">
        <w:t>–</w:t>
      </w:r>
      <w:r>
        <w:t xml:space="preserve"> Отображение действий на сайте на вкладке «Журнал».</w:t>
      </w:r>
    </w:p>
    <w:p w14:paraId="7024EDBA" w14:textId="36BF05C5" w:rsidR="00950F0B" w:rsidRDefault="00950F0B" w:rsidP="002E3498">
      <w:pPr>
        <w:pStyle w:val="ad"/>
      </w:pPr>
    </w:p>
    <w:p w14:paraId="594D2C49" w14:textId="0B01AC23" w:rsidR="002D5F4F" w:rsidRDefault="002D5F4F" w:rsidP="002E3498">
      <w:pPr>
        <w:pStyle w:val="ad"/>
      </w:pPr>
      <w:r w:rsidRPr="002D5F4F">
        <w:t xml:space="preserve">Журнал событий, представленный на рисунке 4.27, обеспечивает централизованную фиксацию всех значимых действий, выполняемых в системе электронного документооборота. Для каждой операции автоматически создаётся запись с уникальным идентификатором, меткой точного времени, фамилией и инициалами инициатора, кодом </w:t>
      </w:r>
      <w:r w:rsidR="00CF7A21" w:rsidRPr="002D5F4F">
        <w:t>действия и</w:t>
      </w:r>
      <w:r w:rsidRPr="002D5F4F">
        <w:t xml:space="preserve"> бинарным показателем успешности. Дополнительные сведения сохраняются в компактном JSON-блоке: здесь отражаются идентификаторы документов и ключей, отпечаток используемого ключа, результат проверки целостности файла, а также прочие технические атрибуты, необходимые для последующего расследования инцидентов. Такое сочетание </w:t>
      </w:r>
      <w:r w:rsidR="00CF7A21">
        <w:t>читаемых</w:t>
      </w:r>
      <w:r w:rsidRPr="002D5F4F">
        <w:t xml:space="preserve"> полей и структурированных метаданных одновременно удовлетворяет требованиям нормативов к обязательному аудиту, укрепляет юридическую доказательность подписей и упрощает эксплуатационный мониторинг: администратору достаточно беглого взгляда, чтобы оценить состояние операций по визуальным индикаторам «успех / ошибка», а при необходимости он может развернуть JSON-детали и проследить полную цепочку </w:t>
      </w:r>
      <w:r w:rsidRPr="002D5F4F">
        <w:lastRenderedPageBreak/>
        <w:t>событий. Проведённое тестирование подтвердило, что каждое действие пользователя моментально регистрируется, а журнал надёжно отражает реальное состояние системы.</w:t>
      </w:r>
    </w:p>
    <w:p w14:paraId="0C4EC92A" w14:textId="77777777" w:rsidR="00950F0B" w:rsidRPr="00950F0B" w:rsidRDefault="00950F0B" w:rsidP="00950F0B">
      <w:pPr>
        <w:pStyle w:val="2"/>
        <w:rPr>
          <w:lang w:eastAsia="ru-RU"/>
        </w:rPr>
      </w:pPr>
      <w:bookmarkStart w:id="917" w:name="_Toc199265147"/>
      <w:r w:rsidRPr="00950F0B">
        <w:rPr>
          <w:lang w:eastAsia="ru-RU"/>
        </w:rPr>
        <w:t>Анализ результатов тестирования</w:t>
      </w:r>
      <w:bookmarkEnd w:id="917"/>
    </w:p>
    <w:p w14:paraId="3351A90D" w14:textId="77777777" w:rsidR="00950F0B" w:rsidRPr="00D90134" w:rsidRDefault="00950F0B" w:rsidP="00950F0B">
      <w:pPr>
        <w:pStyle w:val="aff5"/>
      </w:pPr>
      <w:r w:rsidRPr="00D90134">
        <w:t>Проведённое тестирование реализованного прототипа подтвердило работоспособность и соответствие основным требованиям, заявленным на этапе проектирования. Все ключевые пользовательские сценарии, включая регистрацию, авторизацию, управление профилем, создание и использование электронной подписи, загрузку и подписание документов, а также применение двухфакторной аутентификации, были проверены в реальных условиях.</w:t>
      </w:r>
    </w:p>
    <w:p w14:paraId="5ECF2100" w14:textId="77777777" w:rsidR="00950F0B" w:rsidRPr="00D90134" w:rsidRDefault="00950F0B" w:rsidP="00950F0B">
      <w:pPr>
        <w:pStyle w:val="aff5"/>
      </w:pPr>
      <w:r w:rsidRPr="00D90134">
        <w:t>По результатам тестирования:</w:t>
      </w:r>
    </w:p>
    <w:p w14:paraId="4B31EF91" w14:textId="1E577F73" w:rsidR="00950F0B" w:rsidRPr="00D90134" w:rsidRDefault="00950F0B" w:rsidP="006E312F">
      <w:pPr>
        <w:pStyle w:val="aff5"/>
        <w:numPr>
          <w:ilvl w:val="0"/>
          <w:numId w:val="62"/>
        </w:numPr>
        <w:tabs>
          <w:tab w:val="left" w:pos="994"/>
        </w:tabs>
        <w:ind w:left="0" w:firstLine="709"/>
      </w:pPr>
      <w:r w:rsidRPr="00D90134">
        <w:t>Корректность выполнения операций. Все базовые функции системы работают согласно спецификации. Ошибки при вводе некорректных данных (например, неправильный логин или пароль) корректно обрабатываются с информированием пользователя.</w:t>
      </w:r>
    </w:p>
    <w:p w14:paraId="55C05D19" w14:textId="5CF246E9" w:rsidR="00950F0B" w:rsidRPr="00D90134" w:rsidRDefault="00950F0B" w:rsidP="006E312F">
      <w:pPr>
        <w:pStyle w:val="aff5"/>
        <w:numPr>
          <w:ilvl w:val="0"/>
          <w:numId w:val="62"/>
        </w:numPr>
        <w:tabs>
          <w:tab w:val="left" w:pos="994"/>
        </w:tabs>
        <w:ind w:left="0" w:firstLine="709"/>
      </w:pPr>
      <w:r w:rsidRPr="00D90134">
        <w:t>Целостность и доступность данных. Загруженные документы и созданные подписи доступны только авторизованным пользователям. Осуществлён контроль доступа, что исключает возможность просмотра или модификации чужих данных.</w:t>
      </w:r>
    </w:p>
    <w:p w14:paraId="4FC0769A" w14:textId="65D273D4" w:rsidR="00950F0B" w:rsidRPr="00D90134" w:rsidRDefault="00950F0B" w:rsidP="006E312F">
      <w:pPr>
        <w:pStyle w:val="aff5"/>
        <w:numPr>
          <w:ilvl w:val="0"/>
          <w:numId w:val="62"/>
        </w:numPr>
        <w:tabs>
          <w:tab w:val="left" w:pos="994"/>
        </w:tabs>
        <w:ind w:left="0" w:firstLine="709"/>
      </w:pPr>
      <w:r w:rsidRPr="00D90134">
        <w:t>Надёжность операций с ключами. Процедуры генерации, хранения и удаления ключей прошли без критических сбоев. Все операции с ключами корректно отображаются в пользовательском интерфейсе и журнале событий.</w:t>
      </w:r>
    </w:p>
    <w:p w14:paraId="2592C8B7" w14:textId="4A91AC75" w:rsidR="00950F0B" w:rsidRPr="00D90134" w:rsidRDefault="00950F0B" w:rsidP="006E312F">
      <w:pPr>
        <w:pStyle w:val="aff5"/>
        <w:numPr>
          <w:ilvl w:val="0"/>
          <w:numId w:val="62"/>
        </w:numPr>
        <w:tabs>
          <w:tab w:val="left" w:pos="994"/>
        </w:tabs>
        <w:ind w:left="0" w:firstLine="709"/>
      </w:pPr>
      <w:r w:rsidRPr="00D90134">
        <w:t>Управление заявками. Система корректно обрабатывает процессы подачи, подписания и отклонения заявок. Изменения статусов заявок корректно отражаются в интерфейсе и сопровождаются уведомлениями.</w:t>
      </w:r>
    </w:p>
    <w:p w14:paraId="0B2AD4FF" w14:textId="43A6D65D" w:rsidR="00950F0B" w:rsidRPr="00D90134" w:rsidRDefault="00950F0B" w:rsidP="006E312F">
      <w:pPr>
        <w:pStyle w:val="aff5"/>
        <w:numPr>
          <w:ilvl w:val="0"/>
          <w:numId w:val="62"/>
        </w:numPr>
        <w:tabs>
          <w:tab w:val="left" w:pos="994"/>
        </w:tabs>
        <w:ind w:left="0" w:firstLine="709"/>
      </w:pPr>
      <w:r w:rsidRPr="00D90134">
        <w:t>Двухфакторная аутентификация. Механизм 2FA функционирует стабильно. Включение и отключение защиты выполняется по запросу пользователя, повторное подключение до отключения недоступно.</w:t>
      </w:r>
    </w:p>
    <w:p w14:paraId="0539FD2D" w14:textId="656E6860" w:rsidR="00950F0B" w:rsidRPr="00D90134" w:rsidRDefault="00950F0B" w:rsidP="006E312F">
      <w:pPr>
        <w:pStyle w:val="aff5"/>
        <w:numPr>
          <w:ilvl w:val="0"/>
          <w:numId w:val="62"/>
        </w:numPr>
        <w:tabs>
          <w:tab w:val="left" w:pos="994"/>
        </w:tabs>
        <w:ind w:left="0" w:firstLine="709"/>
      </w:pPr>
      <w:r w:rsidRPr="00D90134">
        <w:t>Журналирование. Все основные действия пользователей фиксируются в журнале аудита, что обеспечивает прозрачность и возможность контроля над системой.</w:t>
      </w:r>
    </w:p>
    <w:p w14:paraId="1CB26637" w14:textId="77777777" w:rsidR="00950F0B" w:rsidRPr="00D90134" w:rsidRDefault="00950F0B" w:rsidP="00950F0B">
      <w:pPr>
        <w:pStyle w:val="aff5"/>
      </w:pPr>
      <w:r w:rsidRPr="00D90134">
        <w:t>Выявленные замечания и направления для доработки:</w:t>
      </w:r>
    </w:p>
    <w:p w14:paraId="03080EAC" w14:textId="77777777" w:rsidR="00950F0B" w:rsidRPr="00D90134" w:rsidRDefault="00950F0B" w:rsidP="006E312F">
      <w:pPr>
        <w:pStyle w:val="aff5"/>
        <w:numPr>
          <w:ilvl w:val="0"/>
          <w:numId w:val="62"/>
        </w:numPr>
        <w:tabs>
          <w:tab w:val="left" w:pos="952"/>
        </w:tabs>
        <w:ind w:left="0" w:firstLine="709"/>
      </w:pPr>
      <w:r w:rsidRPr="00D90134">
        <w:t>В процессе тестирования существенных критических ошибок и уязвимостей не обнаружено.</w:t>
      </w:r>
    </w:p>
    <w:p w14:paraId="672782EC" w14:textId="01F22B19" w:rsidR="00950F0B" w:rsidRPr="00D90134" w:rsidRDefault="00950F0B" w:rsidP="006E312F">
      <w:pPr>
        <w:pStyle w:val="aff5"/>
        <w:numPr>
          <w:ilvl w:val="0"/>
          <w:numId w:val="62"/>
        </w:numPr>
        <w:tabs>
          <w:tab w:val="left" w:pos="952"/>
        </w:tabs>
        <w:ind w:left="0" w:firstLine="709"/>
      </w:pPr>
      <w:r w:rsidRPr="00D90134">
        <w:t>Для дальнейшего повышения надёжности рекомендуется реализовать автоматизированное тестирование (юнит</w:t>
      </w:r>
      <w:r w:rsidR="00206C51">
        <w:t>–</w:t>
      </w:r>
      <w:r w:rsidRPr="00D90134">
        <w:t>тесты, тесты интеграции).</w:t>
      </w:r>
    </w:p>
    <w:p w14:paraId="71D6788B" w14:textId="77777777" w:rsidR="00950F0B" w:rsidRPr="00D90134" w:rsidRDefault="00950F0B" w:rsidP="006E312F">
      <w:pPr>
        <w:pStyle w:val="aff5"/>
        <w:numPr>
          <w:ilvl w:val="0"/>
          <w:numId w:val="62"/>
        </w:numPr>
        <w:tabs>
          <w:tab w:val="left" w:pos="952"/>
        </w:tabs>
        <w:ind w:left="0" w:firstLine="709"/>
      </w:pPr>
      <w:r w:rsidRPr="00D90134">
        <w:t>Необходимо предусмотреть расширенные механизмы восстановления паролей и более гибкую систему разграничения прав доступа для различных ролей пользователей.</w:t>
      </w:r>
    </w:p>
    <w:p w14:paraId="4BDB510D" w14:textId="77777777" w:rsidR="00950F0B" w:rsidRPr="00D90134" w:rsidRDefault="00950F0B" w:rsidP="006E312F">
      <w:pPr>
        <w:pStyle w:val="aff5"/>
        <w:numPr>
          <w:ilvl w:val="0"/>
          <w:numId w:val="62"/>
        </w:numPr>
        <w:tabs>
          <w:tab w:val="left" w:pos="952"/>
        </w:tabs>
        <w:ind w:left="0" w:firstLine="709"/>
      </w:pPr>
      <w:r w:rsidRPr="00D90134">
        <w:t>Для промышленных сценариев внедрения целесообразно предусмотреть интеграцию с корпоративными каталогами пользователей и внешними удостоверяющими сервисами.</w:t>
      </w:r>
    </w:p>
    <w:p w14:paraId="2174A28C" w14:textId="3E875990" w:rsidR="00950F0B" w:rsidRDefault="00950F0B" w:rsidP="00950F0B">
      <w:pPr>
        <w:pStyle w:val="1"/>
        <w:rPr>
          <w:lang w:eastAsia="ru-RU"/>
        </w:rPr>
      </w:pPr>
      <w:bookmarkStart w:id="918" w:name="_Toc199265148"/>
      <w:r w:rsidRPr="00950F0B">
        <w:rPr>
          <w:lang w:eastAsia="ru-RU"/>
        </w:rPr>
        <w:lastRenderedPageBreak/>
        <w:t>Рекомендации по дальнейшему внедрению ЭЦП</w:t>
      </w:r>
      <w:bookmarkEnd w:id="918"/>
      <w:r w:rsidRPr="00950F0B">
        <w:rPr>
          <w:lang w:eastAsia="ru-RU"/>
        </w:rPr>
        <w:t xml:space="preserve"> </w:t>
      </w:r>
    </w:p>
    <w:p w14:paraId="2A8667D1" w14:textId="77777777" w:rsidR="0033355A" w:rsidRPr="0033355A" w:rsidRDefault="0033355A" w:rsidP="006E312F">
      <w:pPr>
        <w:pStyle w:val="a4"/>
        <w:keepNext/>
        <w:keepLines/>
        <w:numPr>
          <w:ilvl w:val="0"/>
          <w:numId w:val="63"/>
        </w:numPr>
        <w:spacing w:before="80" w:after="80"/>
        <w:contextualSpacing w:val="0"/>
        <w:outlineLvl w:val="1"/>
        <w:rPr>
          <w:rFonts w:eastAsiaTheme="majorEastAsia" w:cs="Times New Roman"/>
          <w:b/>
          <w:bCs/>
          <w:vanish/>
          <w:szCs w:val="28"/>
          <w:lang w:eastAsia="ru-RU"/>
        </w:rPr>
      </w:pPr>
      <w:bookmarkStart w:id="919" w:name="_Toc198809826"/>
      <w:bookmarkStart w:id="920" w:name="_Toc198811205"/>
      <w:bookmarkStart w:id="921" w:name="_Toc198820267"/>
      <w:bookmarkStart w:id="922" w:name="_Toc199084884"/>
      <w:bookmarkStart w:id="923" w:name="_Toc199091137"/>
      <w:bookmarkStart w:id="924" w:name="_Toc199092525"/>
      <w:bookmarkStart w:id="925" w:name="_Toc199263557"/>
      <w:bookmarkStart w:id="926" w:name="_Toc199265149"/>
      <w:bookmarkEnd w:id="919"/>
      <w:bookmarkEnd w:id="920"/>
      <w:bookmarkEnd w:id="921"/>
      <w:bookmarkEnd w:id="922"/>
      <w:bookmarkEnd w:id="923"/>
      <w:bookmarkEnd w:id="924"/>
      <w:bookmarkEnd w:id="925"/>
      <w:bookmarkEnd w:id="926"/>
    </w:p>
    <w:p w14:paraId="62DBB0FF" w14:textId="390FB458" w:rsidR="000A50D5" w:rsidRDefault="000A50D5" w:rsidP="0033355A">
      <w:pPr>
        <w:pStyle w:val="2"/>
        <w:rPr>
          <w:lang w:eastAsia="ru-RU"/>
        </w:rPr>
      </w:pPr>
      <w:bookmarkStart w:id="927" w:name="_Toc199265150"/>
      <w:r w:rsidRPr="000A50D5">
        <w:rPr>
          <w:lang w:eastAsia="ru-RU"/>
        </w:rPr>
        <w:t>Предложения по интеграции приложения в процессы университета</w:t>
      </w:r>
      <w:bookmarkEnd w:id="927"/>
    </w:p>
    <w:p w14:paraId="23A67CA5" w14:textId="6059F000" w:rsidR="0033355A" w:rsidRPr="0033355A" w:rsidRDefault="0033355A" w:rsidP="0033355A">
      <w:pPr>
        <w:pStyle w:val="ad"/>
        <w:rPr>
          <w:sz w:val="24"/>
        </w:rPr>
      </w:pPr>
      <w:r w:rsidRPr="0033355A">
        <w:t>На основе положительных результатов тестирования, представленных в разделе 4.</w:t>
      </w:r>
      <w:r w:rsidR="00D77DF2">
        <w:t>4</w:t>
      </w:r>
      <w:r w:rsidRPr="0033355A">
        <w:t>, предлагается развернутая программа поэтапного внедрения электронной цифровой подписи в информационную инфраструктуру ИРНИТУ. Учитывая текущую архитектуру университетских ИС, уровень цифровой зрелости административного персонала и специфику документооборота, интеграция должна происходить в несколько логически обоснованных шагов с учетом организационных, технических и правовых факторов.</w:t>
      </w:r>
    </w:p>
    <w:p w14:paraId="450892E5" w14:textId="5C1DB44A" w:rsidR="0033355A" w:rsidRPr="0033355A" w:rsidRDefault="0033355A" w:rsidP="0033355A">
      <w:pPr>
        <w:pStyle w:val="ad"/>
      </w:pPr>
      <w:r w:rsidRPr="0033355A">
        <w:t xml:space="preserve">В первую очередь необходимо инициировать пилотное внедрение решения в одном из структурных подразделений с высоким объемом повторяющихся административных операций </w:t>
      </w:r>
      <w:r w:rsidR="00206C51">
        <w:t>–</w:t>
      </w:r>
      <w:r w:rsidRPr="0033355A">
        <w:t xml:space="preserve"> например, в учебной части института ИТиАД. Это позволит провести практическую обкатку ключевых функций: регистрации и управления подписями, подписания типовых заявлений, отображения статусов заявок, а также анализа журналов активности. Обратная связь, полученная на этом этапе, ляжет в основу корректировки интерфейса и сценариев использования.</w:t>
      </w:r>
    </w:p>
    <w:p w14:paraId="74F82392" w14:textId="43F0BD44" w:rsidR="0033355A" w:rsidRPr="0033355A" w:rsidRDefault="0033355A" w:rsidP="0033355A">
      <w:pPr>
        <w:pStyle w:val="ad"/>
      </w:pPr>
      <w:r w:rsidRPr="0033355A">
        <w:t>Параллельно с пилотированием следует начать разработку универсального REST API, который обеспечит взаимодействие системы ЭЦП с существующими цифровыми платформами ИРНИТУ (Moodle, 1С:Университет, Тандем, Апекс). При этом особое внимание должно быть уделено унификации форматов данных (JSON, XML), поддержке сигнатур CAdES</w:t>
      </w:r>
      <w:r w:rsidR="00206C51">
        <w:t>–</w:t>
      </w:r>
      <w:r w:rsidRPr="0033355A">
        <w:t>BES и интеграции с LDAP для верификации подписей.</w:t>
      </w:r>
    </w:p>
    <w:p w14:paraId="6E7983B5" w14:textId="348207E4" w:rsidR="0033355A" w:rsidRPr="0033355A" w:rsidRDefault="0033355A" w:rsidP="0033355A">
      <w:pPr>
        <w:pStyle w:val="ad"/>
      </w:pPr>
      <w:r w:rsidRPr="0033355A">
        <w:t xml:space="preserve">Обязательным условием для устойчивого внедрения является разработка и утверждение нормативного регламента, определяющего следующие ключевые аспекты: </w:t>
      </w:r>
      <w:r w:rsidR="00206C51">
        <w:t>–</w:t>
      </w:r>
      <w:r w:rsidRPr="0033355A">
        <w:t xml:space="preserve"> перечень допустимых форм ЭЦП в зависимости от сценариев (ПЭП, УЭП); </w:t>
      </w:r>
      <w:r w:rsidR="00206C51">
        <w:t>–</w:t>
      </w:r>
      <w:r w:rsidRPr="0033355A">
        <w:t xml:space="preserve"> ответственность пользователей за ключи и порядок их восстановления; </w:t>
      </w:r>
      <w:r w:rsidR="00206C51">
        <w:t>–</w:t>
      </w:r>
      <w:r w:rsidRPr="0033355A">
        <w:t xml:space="preserve"> процедуры отзыва подписи, журналирования действий и технической поддержки.</w:t>
      </w:r>
    </w:p>
    <w:p w14:paraId="46BEB7B5" w14:textId="2217C7C1" w:rsidR="0033355A" w:rsidRPr="0033355A" w:rsidRDefault="0033355A" w:rsidP="0033355A">
      <w:pPr>
        <w:pStyle w:val="ad"/>
      </w:pPr>
      <w:r w:rsidRPr="0033355A">
        <w:t xml:space="preserve">Важно </w:t>
      </w:r>
      <w:r w:rsidR="00D77DF2">
        <w:t>правильно</w:t>
      </w:r>
      <w:r w:rsidRPr="0033355A">
        <w:t xml:space="preserve"> технически подключить ЭЦП к ИС</w:t>
      </w:r>
      <w:r w:rsidR="00D77DF2">
        <w:t xml:space="preserve"> и при этом обучить персонал</w:t>
      </w:r>
      <w:r w:rsidRPr="0033355A">
        <w:t>. Поэтому следует провести цикл обучающих семинаров и вебинаров с демонстрацией наглядных сценариев, выпустить короткие видеоролики и PDF</w:t>
      </w:r>
      <w:r w:rsidR="00206C51">
        <w:t>–</w:t>
      </w:r>
      <w:r w:rsidRPr="0033355A">
        <w:t>инструкции по генерации ключей, подаче заявления и просмотру подписанных файлов. Также рекомендуется внедрить контекстную справку непосредственно в пользовательском интерфейсе.</w:t>
      </w:r>
    </w:p>
    <w:p w14:paraId="1D9A6576" w14:textId="77777777" w:rsidR="0033355A" w:rsidRPr="0033355A" w:rsidRDefault="0033355A" w:rsidP="0033355A">
      <w:pPr>
        <w:pStyle w:val="ad"/>
      </w:pPr>
      <w:r w:rsidRPr="0033355A">
        <w:t>Для постепенной миграции на цифровой документооборот необходимо выстроить приоритеты:</w:t>
      </w:r>
    </w:p>
    <w:p w14:paraId="47331704" w14:textId="050904FB" w:rsidR="0033355A" w:rsidRPr="0033355A" w:rsidRDefault="0033355A" w:rsidP="006E312F">
      <w:pPr>
        <w:pStyle w:val="ad"/>
        <w:numPr>
          <w:ilvl w:val="0"/>
          <w:numId w:val="64"/>
        </w:numPr>
        <w:ind w:left="0" w:firstLine="709"/>
      </w:pPr>
      <w:r>
        <w:t>в</w:t>
      </w:r>
      <w:r w:rsidRPr="0033355A">
        <w:t>нутренние обращения студентов;</w:t>
      </w:r>
    </w:p>
    <w:p w14:paraId="0E06C24F" w14:textId="0BCE3F26" w:rsidR="0033355A" w:rsidRPr="0033355A" w:rsidRDefault="0033355A" w:rsidP="006E312F">
      <w:pPr>
        <w:pStyle w:val="ad"/>
        <w:numPr>
          <w:ilvl w:val="0"/>
          <w:numId w:val="64"/>
        </w:numPr>
        <w:ind w:left="0" w:firstLine="709"/>
      </w:pPr>
      <w:r>
        <w:t>в</w:t>
      </w:r>
      <w:r w:rsidRPr="0033355A">
        <w:t>едомости успеваемости и протоколы кафедр;</w:t>
      </w:r>
    </w:p>
    <w:p w14:paraId="3458F99C" w14:textId="366D615F" w:rsidR="0033355A" w:rsidRPr="0033355A" w:rsidRDefault="0033355A" w:rsidP="006E312F">
      <w:pPr>
        <w:pStyle w:val="ad"/>
        <w:numPr>
          <w:ilvl w:val="0"/>
          <w:numId w:val="64"/>
        </w:numPr>
        <w:ind w:left="0" w:firstLine="709"/>
      </w:pPr>
      <w:r>
        <w:t>с</w:t>
      </w:r>
      <w:r w:rsidRPr="0033355A">
        <w:t>лужебные записки, справки, внутренние приказы;</w:t>
      </w:r>
    </w:p>
    <w:p w14:paraId="546CB641" w14:textId="20613C2C" w:rsidR="0033355A" w:rsidRPr="0033355A" w:rsidRDefault="0033355A" w:rsidP="006E312F">
      <w:pPr>
        <w:pStyle w:val="ad"/>
        <w:numPr>
          <w:ilvl w:val="0"/>
          <w:numId w:val="64"/>
        </w:numPr>
        <w:ind w:left="0" w:firstLine="709"/>
      </w:pPr>
      <w:r>
        <w:t>п</w:t>
      </w:r>
      <w:r w:rsidRPr="0033355A">
        <w:t xml:space="preserve">риказы ректора и отчёты </w:t>
      </w:r>
      <w:r w:rsidR="00D77DF2">
        <w:t xml:space="preserve">для внешнего документооборота </w:t>
      </w:r>
      <w:r w:rsidRPr="0033355A">
        <w:t>(с возможным переходом к квалифицированной подписи);</w:t>
      </w:r>
    </w:p>
    <w:p w14:paraId="6998BA9F" w14:textId="2210B352" w:rsidR="0033355A" w:rsidRPr="0033355A" w:rsidRDefault="0033355A" w:rsidP="006E312F">
      <w:pPr>
        <w:pStyle w:val="ad"/>
        <w:numPr>
          <w:ilvl w:val="0"/>
          <w:numId w:val="64"/>
        </w:numPr>
        <w:ind w:left="0" w:firstLine="709"/>
      </w:pPr>
      <w:r>
        <w:lastRenderedPageBreak/>
        <w:t>к</w:t>
      </w:r>
      <w:r w:rsidRPr="0033355A">
        <w:t>онтракты с внешними организациями.</w:t>
      </w:r>
    </w:p>
    <w:p w14:paraId="233C4BE4" w14:textId="77777777" w:rsidR="0033355A" w:rsidRPr="0033355A" w:rsidRDefault="0033355A" w:rsidP="0033355A">
      <w:pPr>
        <w:pStyle w:val="ad"/>
      </w:pPr>
      <w:r w:rsidRPr="0033355A">
        <w:t>Рекомендуется использовать следующую схему внедрения, иллюстрирующую технологическую и организационную последовательность (см. рисунок 4.28):</w:t>
      </w:r>
    </w:p>
    <w:p w14:paraId="3F5DFBC8" w14:textId="6F9955BA" w:rsidR="0033355A" w:rsidRDefault="0033355A" w:rsidP="0033355A">
      <w:pPr>
        <w:pStyle w:val="ad"/>
        <w:rPr>
          <w:rStyle w:val="aff0"/>
          <w:b w:val="0"/>
          <w:bCs w:val="0"/>
        </w:rPr>
      </w:pPr>
    </w:p>
    <w:p w14:paraId="687AB8D4" w14:textId="545F53D4" w:rsidR="00E351CE" w:rsidRDefault="00E351CE" w:rsidP="00A06E5F">
      <w:pPr>
        <w:pStyle w:val="ac"/>
        <w:ind w:firstLine="709"/>
      </w:pPr>
      <w:r>
        <w:object w:dxaOrig="8385" w:dyaOrig="15121" w14:anchorId="17038628">
          <v:shape id="_x0000_i1029" type="#_x0000_t75" style="width:331.55pt;height:579.35pt" o:ole="">
            <v:imagedata r:id="rId71" o:title=""/>
          </v:shape>
          <o:OLEObject Type="Embed" ProgID="Visio.Drawing.15" ShapeID="_x0000_i1029" DrawAspect="Content" ObjectID="_1810196861" r:id="rId72"/>
        </w:object>
      </w:r>
    </w:p>
    <w:p w14:paraId="681FD5BD" w14:textId="77777777" w:rsidR="00E351CE" w:rsidRPr="00E351CE" w:rsidRDefault="00E351CE" w:rsidP="00E351CE">
      <w:pPr>
        <w:pStyle w:val="ad"/>
      </w:pPr>
    </w:p>
    <w:p w14:paraId="44FC23AE" w14:textId="36B097DC" w:rsidR="00E351CE" w:rsidRPr="00E351CE" w:rsidRDefault="00E351CE" w:rsidP="00E351CE">
      <w:pPr>
        <w:pStyle w:val="ac"/>
      </w:pPr>
      <w:r>
        <w:t xml:space="preserve">Рисунок 4.28 </w:t>
      </w:r>
      <w:r w:rsidR="00206C51">
        <w:t>–</w:t>
      </w:r>
      <w:r>
        <w:t xml:space="preserve"> Схема по внедрению работы ЭЦП в бизнесс</w:t>
      </w:r>
      <w:r w:rsidR="00206C51">
        <w:t>–</w:t>
      </w:r>
      <w:r>
        <w:t>процессы ИРНИТУ</w:t>
      </w:r>
    </w:p>
    <w:p w14:paraId="39867E41" w14:textId="77777777" w:rsidR="0033355A" w:rsidRDefault="0033355A" w:rsidP="0033355A">
      <w:pPr>
        <w:pStyle w:val="ad"/>
        <w:rPr>
          <w:rStyle w:val="aff0"/>
          <w:b w:val="0"/>
          <w:bCs w:val="0"/>
        </w:rPr>
      </w:pPr>
    </w:p>
    <w:p w14:paraId="628CB280" w14:textId="422A18AD" w:rsidR="0033355A" w:rsidRPr="0033355A" w:rsidRDefault="0033355A" w:rsidP="0033355A">
      <w:pPr>
        <w:pStyle w:val="ad"/>
      </w:pPr>
      <w:r w:rsidRPr="0033355A">
        <w:t>На каждом этапе должна фиксироваться метрика успешности: количество созданных подписей, обработанных заявок, удовлетворенность пользователей, количество инцидентов безопасности. При этом управление внедрением должно строиться по принципу «цифровой зрелости», с предварительным аудитом ИТ</w:t>
      </w:r>
      <w:r w:rsidR="00206C51">
        <w:t>–</w:t>
      </w:r>
      <w:r w:rsidRPr="0033355A">
        <w:t>инфраструктуры и регулярным пересмотром целевых показателей.</w:t>
      </w:r>
    </w:p>
    <w:p w14:paraId="3B7CD1BF" w14:textId="187027F9" w:rsidR="000A50D5" w:rsidRDefault="0033355A" w:rsidP="00EC393A">
      <w:pPr>
        <w:pStyle w:val="ad"/>
      </w:pPr>
      <w:r w:rsidRPr="0033355A">
        <w:t>В перспективе целесообразно рассмотреть возможность подключения к внешним удостоверяющим центрам для генерации квалифицированных подписей при работе с государственными системами. Также необходима проработка взаимодействия с корпоративными каталогами пользователей, внедрение мультифакторной аутентификации (в том числе через ЕСИА), резервное хранение критически важных подписей в HSM</w:t>
      </w:r>
      <w:r w:rsidR="00206C51">
        <w:t>–</w:t>
      </w:r>
      <w:r w:rsidRPr="0033355A">
        <w:t>устройствах или аппаратных токенах.</w:t>
      </w:r>
    </w:p>
    <w:p w14:paraId="7220666D" w14:textId="6A832996" w:rsidR="002D5058" w:rsidRDefault="002D5058" w:rsidP="002D5058">
      <w:pPr>
        <w:pStyle w:val="ad"/>
      </w:pPr>
      <w:r>
        <w:t>Переход к полноценной цифровизации университетского документооборота требует не только технической интеграции системы ЭЦП, но и параллельного выстраивания организационных процедур. Важно учитывать, что при внедрении новых технологий часто возникают трудности на стыке между ИТ-отделом и конечными пользователями — преподавателями и студентами. Для сглаживания переходного периода необходимо организовать информационную кампанию, разъясняющую преимущества ЭЦП для всех участников процесса, а также создать систему обратной связи для оперативного устранения возникающих вопросов.</w:t>
      </w:r>
    </w:p>
    <w:p w14:paraId="21BA44E4" w14:textId="6006502B" w:rsidR="002D5058" w:rsidRPr="000A50D5" w:rsidRDefault="002D5058" w:rsidP="002D5058">
      <w:pPr>
        <w:pStyle w:val="ad"/>
      </w:pPr>
      <w:r>
        <w:t>Рекомендуется сформировать рабочую группу из представителей ключевых подразделений университета, которая возьмёт на себя функции тестирования, координации пилотных внедрений и анализа первых результатов. Такой подход не только ускорит выявление «узких мест», но и обеспечит лояльность сотрудников, поскольку они будут вовлечены в процесс принятия решений и смогут непосредственно влиять на развитие новой платформы.</w:t>
      </w:r>
    </w:p>
    <w:p w14:paraId="1CB9D1E9" w14:textId="07360FCD" w:rsidR="000A50D5" w:rsidRDefault="000A50D5" w:rsidP="002D5058">
      <w:pPr>
        <w:pStyle w:val="2"/>
        <w:ind w:left="0" w:firstLine="568"/>
        <w:rPr>
          <w:lang w:eastAsia="ru-RU"/>
        </w:rPr>
      </w:pPr>
      <w:bookmarkStart w:id="928" w:name="_Toc199265151"/>
      <w:r w:rsidRPr="000A50D5">
        <w:rPr>
          <w:lang w:eastAsia="ru-RU"/>
        </w:rPr>
        <w:t>Перспективы дальнейшего развития и масштабирования системы</w:t>
      </w:r>
      <w:bookmarkEnd w:id="928"/>
    </w:p>
    <w:p w14:paraId="5C92918E" w14:textId="77777777" w:rsidR="00E351CE" w:rsidRDefault="00E351CE" w:rsidP="00E351CE">
      <w:pPr>
        <w:pStyle w:val="ad"/>
        <w:rPr>
          <w:sz w:val="24"/>
        </w:rPr>
      </w:pPr>
      <w:r>
        <w:t>С учетом потенциала и архитектурной гибкости реализованного решения, возможно стратегическое развитие системы в ряде ключевых направлений. Эти меры направлены на расширение функциональности, повышение безопасности, удобства использования и готовности системы к промышленному масштабу.</w:t>
      </w:r>
    </w:p>
    <w:p w14:paraId="7DE6DAA3" w14:textId="17F1CD2D" w:rsidR="00E351CE" w:rsidRDefault="00E351CE" w:rsidP="00E351CE">
      <w:pPr>
        <w:pStyle w:val="ad"/>
      </w:pPr>
      <w:r>
        <w:t>Во</w:t>
      </w:r>
      <w:r w:rsidR="00206C51">
        <w:t>–</w:t>
      </w:r>
      <w:r>
        <w:t>первых, одним из приоритетных шагов может стать внедрение поддержки квалифицированной электронной подписи (КЭП), что потребует интеграции с доверенными удостоверяющими центрами, аккредитованными в соответствии с требованиями ФЗ</w:t>
      </w:r>
      <w:r w:rsidR="00206C51">
        <w:t>–</w:t>
      </w:r>
      <w:r>
        <w:t>63. Это обеспечит юридическую значимость подписей при взаимодействии с внешними контрагентами и государственными системами (например, ФРДО, ГИС «Образование»).</w:t>
      </w:r>
    </w:p>
    <w:p w14:paraId="1C5E8831" w14:textId="77777777" w:rsidR="00E351CE" w:rsidRDefault="00E351CE" w:rsidP="00E351CE">
      <w:pPr>
        <w:pStyle w:val="ad"/>
      </w:pPr>
      <w:r>
        <w:t xml:space="preserve">Следующим направлением выступает разработка мобильных версий приложения, адаптированных для iOS и Android. Это позволит студентам и преподавателям подписывать документы, получать уведомления и управлять своими ключами в любое время с мобильных устройств. Также целесообразно </w:t>
      </w:r>
      <w:r>
        <w:lastRenderedPageBreak/>
        <w:t>рассмотреть кроссплатформенные подходы (например, с использованием Flutter или React Native) для унификации пользовательского опыта.</w:t>
      </w:r>
    </w:p>
    <w:p w14:paraId="719B85B5" w14:textId="77777777" w:rsidR="00E351CE" w:rsidRDefault="00E351CE" w:rsidP="00E351CE">
      <w:pPr>
        <w:pStyle w:val="ad"/>
      </w:pPr>
      <w:r>
        <w:t>Для повышения оперативности и прозрачности документооборота необходимо реализовать модуль автоматического контроля сроков: подписей, отклонений, напоминаний о действиях. В частности, система должна отправлять уведомления при приближении дедлайна, а также отображать динамические индикаторы срочности в интерфейсе (например, через цветовую маркировку или иконки).</w:t>
      </w:r>
    </w:p>
    <w:p w14:paraId="76655CA6" w14:textId="77777777" w:rsidR="00E351CE" w:rsidRDefault="00E351CE" w:rsidP="00E351CE">
      <w:pPr>
        <w:pStyle w:val="ad"/>
      </w:pPr>
      <w:r>
        <w:t>Отдельного внимания требует отказоустойчивость и масштабируемость: при росте количества пользователей и объема операций критично переходить от SQLite к более производительным СУБД (например, PostgreSQL с репликацией или кластер MySQL), а саму систему развернуть в облачной инфраструктуре с резервным копированием, автоматическим масштабированием и мониторингом.</w:t>
      </w:r>
    </w:p>
    <w:p w14:paraId="29A03BBA" w14:textId="77777777" w:rsidR="00E351CE" w:rsidRDefault="00E351CE" w:rsidP="00E351CE">
      <w:pPr>
        <w:pStyle w:val="ad"/>
      </w:pPr>
      <w:r>
        <w:t>Механизмы безопасности должны быть усилены за счёт внедрения:</w:t>
      </w:r>
    </w:p>
    <w:p w14:paraId="032005F2" w14:textId="77777777" w:rsidR="00E351CE" w:rsidRDefault="00E351CE" w:rsidP="006E312F">
      <w:pPr>
        <w:pStyle w:val="ad"/>
        <w:numPr>
          <w:ilvl w:val="0"/>
          <w:numId w:val="65"/>
        </w:numPr>
        <w:ind w:left="0" w:firstLine="709"/>
      </w:pPr>
      <w:r>
        <w:t>централизованной системы журналирования (например, ELK Stack);</w:t>
      </w:r>
    </w:p>
    <w:p w14:paraId="7E90D14E" w14:textId="1B4BEEC3" w:rsidR="00E351CE" w:rsidRDefault="00E351CE" w:rsidP="006E312F">
      <w:pPr>
        <w:pStyle w:val="ad"/>
        <w:numPr>
          <w:ilvl w:val="0"/>
          <w:numId w:val="65"/>
        </w:numPr>
        <w:ind w:left="0" w:firstLine="709"/>
      </w:pPr>
      <w:r>
        <w:t>интеграции с SIEM</w:t>
      </w:r>
      <w:r w:rsidR="00206C51">
        <w:t>–</w:t>
      </w:r>
      <w:r>
        <w:t>системами университета (если применимо);</w:t>
      </w:r>
    </w:p>
    <w:p w14:paraId="14BA869E" w14:textId="77777777" w:rsidR="00E351CE" w:rsidRDefault="00E351CE" w:rsidP="006E312F">
      <w:pPr>
        <w:pStyle w:val="ad"/>
        <w:numPr>
          <w:ilvl w:val="0"/>
          <w:numId w:val="65"/>
        </w:numPr>
        <w:ind w:left="0" w:firstLine="709"/>
      </w:pPr>
      <w:r>
        <w:t>регулярного проведения аудитов (внутреннего и внешнего);</w:t>
      </w:r>
    </w:p>
    <w:p w14:paraId="52CB0761" w14:textId="77777777" w:rsidR="00E351CE" w:rsidRDefault="00E351CE" w:rsidP="006E312F">
      <w:pPr>
        <w:pStyle w:val="ad"/>
        <w:numPr>
          <w:ilvl w:val="0"/>
          <w:numId w:val="65"/>
        </w:numPr>
        <w:ind w:left="0" w:firstLine="709"/>
      </w:pPr>
      <w:r>
        <w:t>отслеживания аномалий поведения пользователей.</w:t>
      </w:r>
    </w:p>
    <w:p w14:paraId="51E705FB" w14:textId="77777777" w:rsidR="00E351CE" w:rsidRDefault="00E351CE" w:rsidP="00E351CE">
      <w:pPr>
        <w:pStyle w:val="ad"/>
      </w:pPr>
      <w:r>
        <w:t>Также необходимо предусмотреть:</w:t>
      </w:r>
    </w:p>
    <w:p w14:paraId="7AB1F0DE" w14:textId="085F56C2" w:rsidR="00DD35FB" w:rsidRDefault="00DD35FB" w:rsidP="006E312F">
      <w:pPr>
        <w:pStyle w:val="ad"/>
        <w:numPr>
          <w:ilvl w:val="0"/>
          <w:numId w:val="66"/>
        </w:numPr>
        <w:ind w:left="0" w:firstLine="709"/>
        <w:rPr>
          <w:sz w:val="24"/>
        </w:rPr>
      </w:pPr>
      <w:r>
        <w:t>возможность делегирования прав (например, для кураторов групп);</w:t>
      </w:r>
    </w:p>
    <w:p w14:paraId="1772626C" w14:textId="77777777" w:rsidR="00DD35FB" w:rsidRDefault="00DD35FB" w:rsidP="006E312F">
      <w:pPr>
        <w:pStyle w:val="ad"/>
        <w:numPr>
          <w:ilvl w:val="0"/>
          <w:numId w:val="66"/>
        </w:numPr>
        <w:ind w:left="0" w:firstLine="709"/>
      </w:pPr>
      <w:r>
        <w:t>расширение ролей и сценариев маршрутизации заявок;</w:t>
      </w:r>
    </w:p>
    <w:p w14:paraId="1A3680C2" w14:textId="77777777" w:rsidR="00DD35FB" w:rsidRDefault="00DD35FB" w:rsidP="006E312F">
      <w:pPr>
        <w:pStyle w:val="ad"/>
        <w:numPr>
          <w:ilvl w:val="0"/>
          <w:numId w:val="66"/>
        </w:numPr>
        <w:ind w:left="0" w:firstLine="709"/>
      </w:pPr>
      <w:r>
        <w:t>создание панели администратора для визуального контроля над системными событиями и пользователями;</w:t>
      </w:r>
    </w:p>
    <w:p w14:paraId="37F65CCE" w14:textId="77777777" w:rsidR="00DD35FB" w:rsidRDefault="00DD35FB" w:rsidP="006E312F">
      <w:pPr>
        <w:pStyle w:val="ad"/>
        <w:numPr>
          <w:ilvl w:val="0"/>
          <w:numId w:val="66"/>
        </w:numPr>
        <w:ind w:left="0" w:firstLine="709"/>
      </w:pPr>
      <w:r>
        <w:t>формирование отчётов по активности, загрузке системы, ключевым метрикам безопасности и производительности;</w:t>
      </w:r>
    </w:p>
    <w:p w14:paraId="01532BDF" w14:textId="4441D17B" w:rsidR="00DD35FB" w:rsidRDefault="00DD35FB" w:rsidP="006E312F">
      <w:pPr>
        <w:pStyle w:val="ad"/>
        <w:numPr>
          <w:ilvl w:val="0"/>
          <w:numId w:val="66"/>
        </w:numPr>
        <w:ind w:left="0" w:firstLine="709"/>
      </w:pPr>
      <w:r>
        <w:t>поддержку сценариев массовой подписи (batch</w:t>
      </w:r>
      <w:r w:rsidR="00206C51">
        <w:t>–</w:t>
      </w:r>
      <w:r>
        <w:t>signing);</w:t>
      </w:r>
    </w:p>
    <w:p w14:paraId="6EC6C61A" w14:textId="77777777" w:rsidR="00DD35FB" w:rsidRDefault="00DD35FB" w:rsidP="006E312F">
      <w:pPr>
        <w:pStyle w:val="ad"/>
        <w:numPr>
          <w:ilvl w:val="0"/>
          <w:numId w:val="66"/>
        </w:numPr>
        <w:ind w:left="0" w:firstLine="709"/>
      </w:pPr>
      <w:r>
        <w:t>интеграцию с внешними СЭД (системами электронного документооборота) через универсальные коннекторы.</w:t>
      </w:r>
    </w:p>
    <w:p w14:paraId="5AAAC736" w14:textId="44DF43AC" w:rsidR="00DD35FB" w:rsidRDefault="00DD35FB" w:rsidP="00DD35FB">
      <w:pPr>
        <w:pStyle w:val="ad"/>
      </w:pPr>
      <w:r>
        <w:t>Развитие пользовательского интерфейса также должно сопровождаться внедрением адаптивного дизайна, тёмной темы, доступности для людей с ОВЗ и возможностью персонализации отображения данных (настройка виджетов, сортировка по приоритетам).</w:t>
      </w:r>
    </w:p>
    <w:p w14:paraId="038F747E" w14:textId="1AC5308B" w:rsidR="002D5058" w:rsidRDefault="002D5058" w:rsidP="002D5058">
      <w:pPr>
        <w:pStyle w:val="ad"/>
      </w:pPr>
      <w:r>
        <w:t>Так же стоит сказать, что система, спроектированная с учётом масштабируемости и открытых стандартов, может быть дополнительно интегрирована с внешними государственными сервисами (например, «Госуслуги», ЕСИА) и внутренними платформами (портал для выпускников, корпоративная почта и пр.). Внедрение расширенных механизмов автоматизации (например, модульных очередей заданий, интеллектуального анализа ошибок подписей и уведомлений) позволит оптимизировать ресурсы и сделать сервис максимально надёжным для всех пользователей.</w:t>
      </w:r>
    </w:p>
    <w:p w14:paraId="4433F1B4" w14:textId="3174BBB9" w:rsidR="002D5058" w:rsidRDefault="002D5058" w:rsidP="002D5058">
      <w:pPr>
        <w:pStyle w:val="ad"/>
      </w:pPr>
      <w:r>
        <w:t xml:space="preserve">В перспективе, в систему можно встроить элементы машинного обучения, которые будут автоматически выявлять аномальные сценарии использования подписей или прогнозировать типичные ошибки пользователей. Такой подход </w:t>
      </w:r>
      <w:r>
        <w:lastRenderedPageBreak/>
        <w:t>позволит не только повысить уровень безопасности, но и значительно улучшить пользовательский опыт за счёт более точных подсказок и рекомендаций.</w:t>
      </w:r>
    </w:p>
    <w:p w14:paraId="53C00824" w14:textId="466D2C78" w:rsidR="00EC393A" w:rsidRDefault="00EC393A" w:rsidP="002D5058">
      <w:pPr>
        <w:pStyle w:val="2"/>
        <w:ind w:left="0" w:firstLine="709"/>
      </w:pPr>
      <w:bookmarkStart w:id="929" w:name="_Toc199265152"/>
      <w:r>
        <w:t>Организационные и административные барьеры при внедрении ЭЦП</w:t>
      </w:r>
      <w:bookmarkEnd w:id="929"/>
    </w:p>
    <w:p w14:paraId="47D113A3" w14:textId="2D96D350" w:rsidR="00EC393A" w:rsidRPr="00EC393A" w:rsidRDefault="00EC393A" w:rsidP="00EC393A">
      <w:pPr>
        <w:pStyle w:val="ad"/>
        <w:rPr>
          <w:lang w:eastAsia="ru-RU"/>
        </w:rPr>
      </w:pPr>
      <w:r w:rsidRPr="00EC393A">
        <w:rPr>
          <w:lang w:eastAsia="ru-RU"/>
        </w:rPr>
        <w:t>Несмотря на явные технологические преимущества внедрения электронной подписи в университетской среде, именно организационные и административные барьеры становятся ключевым фактором, замедляющим цифровую трансформацию документооборота</w:t>
      </w:r>
      <w:r>
        <w:rPr>
          <w:lang w:eastAsia="ru-RU"/>
        </w:rPr>
        <w:t>:</w:t>
      </w:r>
    </w:p>
    <w:p w14:paraId="3AEB327A" w14:textId="77777777" w:rsidR="00EC393A" w:rsidRPr="00EC393A" w:rsidRDefault="00EC393A" w:rsidP="00C75D04">
      <w:pPr>
        <w:pStyle w:val="ad"/>
        <w:numPr>
          <w:ilvl w:val="0"/>
          <w:numId w:val="81"/>
        </w:numPr>
        <w:ind w:left="0" w:firstLine="709"/>
        <w:rPr>
          <w:lang w:eastAsia="ru-RU"/>
        </w:rPr>
      </w:pPr>
      <w:r w:rsidRPr="00EC393A">
        <w:rPr>
          <w:lang w:eastAsia="ru-RU"/>
        </w:rPr>
        <w:t>Одной из основных проблем выступает инерция устоявшихся административных процессов. Большинство сотрудников и руководителей подразделений привыкли к традиционному бумажному документообороту, где множество согласований, ручных подписей и физического контроля над документами воспринимаются как гарантия надёжности и управляемости. Переход на электронные подписи требует ломки многолетних привычек и, зачастую, вызывает скрытое или открытое сопротивление со стороны персонала.</w:t>
      </w:r>
    </w:p>
    <w:p w14:paraId="6BFC3920" w14:textId="77777777" w:rsidR="00EC393A" w:rsidRPr="00EC393A" w:rsidRDefault="00EC393A" w:rsidP="00C75D04">
      <w:pPr>
        <w:pStyle w:val="ad"/>
        <w:numPr>
          <w:ilvl w:val="0"/>
          <w:numId w:val="81"/>
        </w:numPr>
        <w:ind w:left="0" w:firstLine="709"/>
        <w:rPr>
          <w:lang w:eastAsia="ru-RU"/>
        </w:rPr>
      </w:pPr>
      <w:r w:rsidRPr="00EC393A">
        <w:rPr>
          <w:lang w:eastAsia="ru-RU"/>
        </w:rPr>
        <w:t>Отдельной сложностью становится недостаточный уровень цифровой грамотности части сотрудников и обучающихся. В условиях, когда не все пользователи уверенно работают с цифровыми сервисами, внедрение ЭЦП может приводить к ошибкам при работе с электронными документами, низкому доверию к результатам электронных процедур и формальному игнорированию новых инструментов.</w:t>
      </w:r>
    </w:p>
    <w:p w14:paraId="4628736A" w14:textId="77777777" w:rsidR="00EC393A" w:rsidRPr="00EC393A" w:rsidRDefault="00EC393A" w:rsidP="00C75D04">
      <w:pPr>
        <w:pStyle w:val="ad"/>
        <w:numPr>
          <w:ilvl w:val="0"/>
          <w:numId w:val="81"/>
        </w:numPr>
        <w:ind w:left="0" w:firstLine="709"/>
        <w:rPr>
          <w:lang w:eastAsia="ru-RU"/>
        </w:rPr>
      </w:pPr>
      <w:r w:rsidRPr="00EC393A">
        <w:rPr>
          <w:lang w:eastAsia="ru-RU"/>
        </w:rPr>
        <w:t>Существенным барьером также выступает необходимость регламентации всех новых процедур, связанных с ЭЦП. Требуется разработать, утвердить и внедрить локальные нормативные акты, подробно определяющие порядок подписания, хранения, проверки и отзыва электронных подписей, а также распределение ответственности между пользователями, администраторами и службой информационной безопасности.</w:t>
      </w:r>
    </w:p>
    <w:p w14:paraId="18E08DD7" w14:textId="77777777" w:rsidR="00EC393A" w:rsidRPr="00EC393A" w:rsidRDefault="00EC393A" w:rsidP="00C75D04">
      <w:pPr>
        <w:pStyle w:val="ad"/>
        <w:numPr>
          <w:ilvl w:val="0"/>
          <w:numId w:val="81"/>
        </w:numPr>
        <w:ind w:left="0" w:firstLine="709"/>
        <w:rPr>
          <w:lang w:eastAsia="ru-RU"/>
        </w:rPr>
      </w:pPr>
      <w:r w:rsidRPr="00EC393A">
        <w:rPr>
          <w:lang w:eastAsia="ru-RU"/>
        </w:rPr>
        <w:t>В ряде случаев препятствием становится страх утраты личного или административного контроля над процессами согласования и утверждения документов. При переходе к автоматизированным маршрутам и централизованному контролю за электронной подписью руководители подразделений могут опасаться снижения своего влияния, что проявляется в пассивном или активном саботаже внедрения.</w:t>
      </w:r>
    </w:p>
    <w:p w14:paraId="79AE2CE5" w14:textId="7F77A128" w:rsidR="00EC393A" w:rsidRPr="00EC393A" w:rsidRDefault="00EC393A" w:rsidP="00C75D04">
      <w:pPr>
        <w:pStyle w:val="ad"/>
        <w:numPr>
          <w:ilvl w:val="0"/>
          <w:numId w:val="81"/>
        </w:numPr>
        <w:ind w:left="0" w:firstLine="709"/>
        <w:rPr>
          <w:lang w:eastAsia="ru-RU"/>
        </w:rPr>
      </w:pPr>
      <w:r>
        <w:t xml:space="preserve">Не менее важным ограничением является фрагментация ИТ-ландшафта вуза. На данный момент в университете используются две разрозненные информационные системы, каждая из которых отвечает за отдельные сегменты работы с документами и учебным процессом. Подобная ситуация приводит к сложности обмена данными между системами, дублированию информации, повышенному количеству ошибок и снижению прозрачности административного контроля. Для полноценного внедрения ЭЦП необходимо в первую очередь осуществить интеграцию этих систем в единое цифровое пространство. Однако проблема объединения информационных платформ </w:t>
      </w:r>
      <w:r>
        <w:lastRenderedPageBreak/>
        <w:t>остаётся нерешённой на протяжении длительного времени, что серьёзно тормозит переход к сквозному электронному документообороту.</w:t>
      </w:r>
    </w:p>
    <w:p w14:paraId="29FD4B72" w14:textId="77777777" w:rsidR="00EC393A" w:rsidRPr="00EC393A" w:rsidRDefault="00EC393A" w:rsidP="00C75D04">
      <w:pPr>
        <w:pStyle w:val="ad"/>
        <w:numPr>
          <w:ilvl w:val="0"/>
          <w:numId w:val="81"/>
        </w:numPr>
        <w:ind w:left="0" w:firstLine="709"/>
        <w:rPr>
          <w:lang w:eastAsia="ru-RU"/>
        </w:rPr>
      </w:pPr>
      <w:r w:rsidRPr="00EC393A">
        <w:rPr>
          <w:lang w:eastAsia="ru-RU"/>
        </w:rPr>
        <w:t>Практика показывает, что отсутствие продуманной системы поддержки и обучения пользователей, особенно на первых этапах внедрения, ведёт к накоплению негативного опыта. Это выражается в большом количестве обращений в техническую поддержку, низкой удовлетворённости пользователей и возврате к ручным, бумажным процедурам.</w:t>
      </w:r>
    </w:p>
    <w:p w14:paraId="754430CC" w14:textId="19E40F21" w:rsidR="00EC393A" w:rsidRDefault="00EC393A" w:rsidP="00EC393A">
      <w:pPr>
        <w:pStyle w:val="ad"/>
        <w:rPr>
          <w:lang w:eastAsia="ru-RU"/>
        </w:rPr>
      </w:pPr>
      <w:r w:rsidRPr="00EC393A">
        <w:rPr>
          <w:lang w:eastAsia="ru-RU"/>
        </w:rPr>
        <w:t>Преодоление указанных административных и организационных барьеров требует комплексного подхода, включающего разъяснительную работу, поэтапное внедрение, пилотные проекты, обучение, формирование позитивной мотивации у сотрудников и создание гибкой системы нормативной поддержки электронного документооборота. Без решения этих вопросов даже технологически совершенная система ЭЦП будет реализована лишь частично и не принесёт ожидаемого эффекта для университета.</w:t>
      </w:r>
    </w:p>
    <w:p w14:paraId="08EA30AF" w14:textId="73B398C6" w:rsidR="002D5058" w:rsidRDefault="002D5058" w:rsidP="002D5058">
      <w:pPr>
        <w:pStyle w:val="ad"/>
        <w:rPr>
          <w:lang w:eastAsia="ru-RU"/>
        </w:rPr>
      </w:pPr>
      <w:r>
        <w:rPr>
          <w:lang w:eastAsia="ru-RU"/>
        </w:rPr>
        <w:t>Отдельной проблемой при цифровизации документооборота остается «разрыв поколений» между пользователями с разным уровнем цифровой грамотности. Для минимизации рисков потребуется не просто техническая поддержка, а полноценная программа обучения и консультаций, рассчитанная на разные целевые группы. Следует учитывать, что сопротивление новшествам зачастую вызвано не столько опасениями за информационную безопасность, сколько неуверенностью пользователей в своих навыках.</w:t>
      </w:r>
    </w:p>
    <w:p w14:paraId="5D25152A" w14:textId="696358B5" w:rsidR="002D5058" w:rsidRDefault="002D5058" w:rsidP="002D5058">
      <w:pPr>
        <w:pStyle w:val="ad"/>
        <w:rPr>
          <w:lang w:eastAsia="ru-RU"/>
        </w:rPr>
      </w:pPr>
      <w:r>
        <w:rPr>
          <w:lang w:eastAsia="ru-RU"/>
        </w:rPr>
        <w:t>Кроме того, вопросы распределения ответственности между подразделениями требуют чёткого нормативного закрепления. Например, процедура отзыва ключей или расследования инцидентов должна быть формализована заранее, чтобы избежать конфликтов между службой ИТ и административным персоналом. Важно заранее определить порядок хранения резервных копий, алгоритм действий при утрате доступа к ключу, а также условия массового перехода на новую систему в случае модернизации ИТ-инфраструктуры университета.</w:t>
      </w:r>
    </w:p>
    <w:p w14:paraId="234F102A" w14:textId="0FDE5F1C" w:rsidR="002D5058" w:rsidRPr="00EC393A" w:rsidRDefault="002D5058" w:rsidP="002D5058">
      <w:pPr>
        <w:pStyle w:val="2"/>
        <w:ind w:left="0" w:firstLine="709"/>
        <w:rPr>
          <w:rFonts w:eastAsia="Times New Roman"/>
          <w:lang w:eastAsia="ru-RU"/>
        </w:rPr>
      </w:pPr>
      <w:bookmarkStart w:id="930" w:name="_Toc199265153"/>
      <w:r>
        <w:t>Рекомендации по нормативному обеспечению и внутренней политике</w:t>
      </w:r>
      <w:bookmarkEnd w:id="930"/>
    </w:p>
    <w:p w14:paraId="2CF8D56D" w14:textId="77777777" w:rsidR="002D5058" w:rsidRPr="002D5058" w:rsidRDefault="002D5058" w:rsidP="002D5058">
      <w:pPr>
        <w:pStyle w:val="ad"/>
        <w:rPr>
          <w:lang w:eastAsia="ru-RU"/>
        </w:rPr>
      </w:pPr>
      <w:r w:rsidRPr="002D5058">
        <w:rPr>
          <w:lang w:eastAsia="ru-RU"/>
        </w:rPr>
        <w:t>Эффективное и устойчивое внедрение системы электронной подписи в образовательной организации невозможно без формирования надёжной нормативной базы, регламентирующей все аспекты использования, хранения, проверки и отзыва электронной подписи на каждом этапе жизненного цикла документа. Основой такой базы должны служить положения действующего федерального законодательства, прежде всего Федерального закона от 6 апреля 2011 г. № 63-ФЗ «Об электронной подписи» [3], Федерального закона от 27 июля 2006 г. № 149-ФЗ «Об информации, информационных технологиях и о защите информации» [21], а также локальные акты самой образовательной организации.</w:t>
      </w:r>
    </w:p>
    <w:p w14:paraId="61208E0A" w14:textId="77777777" w:rsidR="002D5058" w:rsidRPr="002D5058" w:rsidRDefault="002D5058" w:rsidP="002D5058">
      <w:pPr>
        <w:pStyle w:val="ad"/>
        <w:rPr>
          <w:lang w:eastAsia="ru-RU"/>
        </w:rPr>
      </w:pPr>
      <w:r w:rsidRPr="002D5058">
        <w:rPr>
          <w:lang w:eastAsia="ru-RU"/>
        </w:rPr>
        <w:t xml:space="preserve">В соответствии с требованиями статьи 6 и 9 Федерального закона № 63-ФЗ [3] организация обязана определить порядок формирования, хранения и проверки электронной подписи, обеспечить техническую и организационную </w:t>
      </w:r>
      <w:r w:rsidRPr="002D5058">
        <w:rPr>
          <w:lang w:eastAsia="ru-RU"/>
        </w:rPr>
        <w:lastRenderedPageBreak/>
        <w:t>защищённость ключей, а также регламентировать права и обязанности всех участников процесса. Кроме того, в образовательном учреждении должны быть утверждены локальные нормативные акты, устанавливающие, что простая электронная подпись (ПЭП) приравнивается к собственноручной подписи при подписании внутренних документов (на основании статьи 6, пункт 2 и статьи 9, пункт 1 № 63-ФЗ [3]), с подробным описанием областей её допустимого применения.</w:t>
      </w:r>
    </w:p>
    <w:p w14:paraId="38F5EE80" w14:textId="77777777" w:rsidR="002D5058" w:rsidRPr="002D5058" w:rsidRDefault="002D5058" w:rsidP="002D5058">
      <w:pPr>
        <w:pStyle w:val="ad"/>
        <w:rPr>
          <w:lang w:eastAsia="ru-RU"/>
        </w:rPr>
      </w:pPr>
      <w:r w:rsidRPr="002D5058">
        <w:rPr>
          <w:lang w:eastAsia="ru-RU"/>
        </w:rPr>
        <w:t>Рекомендуется утвердить внутреннее положение о работе с электронной подписью, где подробно описывается:</w:t>
      </w:r>
    </w:p>
    <w:p w14:paraId="4DCB684F" w14:textId="77777777" w:rsidR="002D5058" w:rsidRPr="002D5058" w:rsidRDefault="002D5058" w:rsidP="00C75D04">
      <w:pPr>
        <w:pStyle w:val="ad"/>
        <w:numPr>
          <w:ilvl w:val="0"/>
          <w:numId w:val="82"/>
        </w:numPr>
        <w:ind w:left="0" w:firstLine="709"/>
        <w:rPr>
          <w:lang w:eastAsia="ru-RU"/>
        </w:rPr>
      </w:pPr>
      <w:r w:rsidRPr="002D5058">
        <w:rPr>
          <w:lang w:eastAsia="ru-RU"/>
        </w:rPr>
        <w:t>порядок выдачи, хранения, ротации и отзыва ключей электронной подписи;</w:t>
      </w:r>
    </w:p>
    <w:p w14:paraId="0F6D874D" w14:textId="77777777" w:rsidR="002D5058" w:rsidRPr="002D5058" w:rsidRDefault="002D5058" w:rsidP="00C75D04">
      <w:pPr>
        <w:pStyle w:val="ad"/>
        <w:numPr>
          <w:ilvl w:val="0"/>
          <w:numId w:val="82"/>
        </w:numPr>
        <w:ind w:left="0" w:firstLine="709"/>
        <w:rPr>
          <w:lang w:eastAsia="ru-RU"/>
        </w:rPr>
      </w:pPr>
      <w:r w:rsidRPr="002D5058">
        <w:rPr>
          <w:lang w:eastAsia="ru-RU"/>
        </w:rPr>
        <w:t>процедура идентификации пользователей при активации и восстановлении доступа;</w:t>
      </w:r>
    </w:p>
    <w:p w14:paraId="77EC5E53" w14:textId="77777777" w:rsidR="002D5058" w:rsidRPr="002D5058" w:rsidRDefault="002D5058" w:rsidP="00C75D04">
      <w:pPr>
        <w:pStyle w:val="ad"/>
        <w:numPr>
          <w:ilvl w:val="0"/>
          <w:numId w:val="82"/>
        </w:numPr>
        <w:ind w:left="0" w:firstLine="709"/>
        <w:rPr>
          <w:lang w:eastAsia="ru-RU"/>
        </w:rPr>
      </w:pPr>
      <w:r w:rsidRPr="002D5058">
        <w:rPr>
          <w:lang w:eastAsia="ru-RU"/>
        </w:rPr>
        <w:t>регламент аудита и мониторинга операций, связанных с использованием ЭЦП;</w:t>
      </w:r>
    </w:p>
    <w:p w14:paraId="41EB8FB0" w14:textId="77777777" w:rsidR="002D5058" w:rsidRPr="002D5058" w:rsidRDefault="002D5058" w:rsidP="00C75D04">
      <w:pPr>
        <w:pStyle w:val="ad"/>
        <w:numPr>
          <w:ilvl w:val="0"/>
          <w:numId w:val="82"/>
        </w:numPr>
        <w:ind w:left="0" w:firstLine="709"/>
        <w:rPr>
          <w:lang w:eastAsia="ru-RU"/>
        </w:rPr>
      </w:pPr>
      <w:r w:rsidRPr="002D5058">
        <w:rPr>
          <w:lang w:eastAsia="ru-RU"/>
        </w:rPr>
        <w:t>ответственность за несанкционированное использование или компрометацию ключей, а также за нарушение регламента работы с электронной подписью;</w:t>
      </w:r>
    </w:p>
    <w:p w14:paraId="04F41E65" w14:textId="77777777" w:rsidR="002D5058" w:rsidRPr="002D5058" w:rsidRDefault="002D5058" w:rsidP="00C75D04">
      <w:pPr>
        <w:pStyle w:val="ad"/>
        <w:numPr>
          <w:ilvl w:val="0"/>
          <w:numId w:val="82"/>
        </w:numPr>
        <w:ind w:left="0" w:firstLine="709"/>
        <w:rPr>
          <w:lang w:eastAsia="ru-RU"/>
        </w:rPr>
      </w:pPr>
      <w:r w:rsidRPr="002D5058">
        <w:rPr>
          <w:lang w:eastAsia="ru-RU"/>
        </w:rPr>
        <w:t>форматы электронных документов и требования к долговременному хранению (с учётом ГОСТ Р 34.10-2012 [4], ГОСТ Р 7.0.97-2016 [27] и других профильных стандартов).</w:t>
      </w:r>
    </w:p>
    <w:p w14:paraId="243EB8CC" w14:textId="77777777" w:rsidR="002D5058" w:rsidRPr="002D5058" w:rsidRDefault="002D5058" w:rsidP="002D5058">
      <w:pPr>
        <w:pStyle w:val="ad"/>
        <w:rPr>
          <w:lang w:eastAsia="ru-RU"/>
        </w:rPr>
      </w:pPr>
      <w:r w:rsidRPr="002D5058">
        <w:rPr>
          <w:lang w:eastAsia="ru-RU"/>
        </w:rPr>
        <w:t>Особое внимание должно быть уделено интеграции новых регламентов с уже действующими внутренними документами, в частности: положением о документообороте, политикой информационной безопасности, стандартами по хранению и архивированию документов, а также регламентом по обработке и защите персональных данных (Федеральный закон № 152-ФЗ [22]).</w:t>
      </w:r>
    </w:p>
    <w:p w14:paraId="1544351E" w14:textId="77777777" w:rsidR="002D5058" w:rsidRPr="002D5058" w:rsidRDefault="002D5058" w:rsidP="002D5058">
      <w:pPr>
        <w:pStyle w:val="ad"/>
        <w:rPr>
          <w:lang w:eastAsia="ru-RU"/>
        </w:rPr>
      </w:pPr>
      <w:r w:rsidRPr="002D5058">
        <w:rPr>
          <w:lang w:eastAsia="ru-RU"/>
        </w:rPr>
        <w:t>При необходимости взаимодействия с внешними организациями и государственными информационными системами, в том числе с Федеральным реестром документов об образовании, ЕСИА, системой «Госуслуги», требуется обеспечить совместимость электронных подписей с квалифицированными стандартами, а также поддержку форматов CAdES и XAdES [26], что также должно быть отражено в нормативных актах вуза. Желательно предусмотреть отдельный раздел о порядке признания внешних подписей и требованиях к их хранению и верификации.</w:t>
      </w:r>
    </w:p>
    <w:p w14:paraId="74B66C8E" w14:textId="77777777" w:rsidR="002D5058" w:rsidRPr="002D5058" w:rsidRDefault="002D5058" w:rsidP="002D5058">
      <w:pPr>
        <w:pStyle w:val="ad"/>
        <w:rPr>
          <w:lang w:eastAsia="ru-RU"/>
        </w:rPr>
      </w:pPr>
      <w:r w:rsidRPr="002D5058">
        <w:rPr>
          <w:lang w:eastAsia="ru-RU"/>
        </w:rPr>
        <w:t>На этапе масштабирования системы ЭЦП рекомендуется создать рабочую группу по нормативному обеспечению внедрения, в которую войдут представители юридической службы, ИТ-отдела, административных подразделений и службы информационной безопасности. Группа должна обеспечивать актуализацию нормативных документов в соответствии с изменениями федерального законодательства и внутренней политики университета.</w:t>
      </w:r>
    </w:p>
    <w:p w14:paraId="156F6752" w14:textId="77777777" w:rsidR="002D5058" w:rsidRPr="002D5058" w:rsidRDefault="002D5058" w:rsidP="002D5058">
      <w:pPr>
        <w:pStyle w:val="ad"/>
        <w:rPr>
          <w:lang w:eastAsia="ru-RU"/>
        </w:rPr>
      </w:pPr>
      <w:r w:rsidRPr="002D5058">
        <w:rPr>
          <w:lang w:eastAsia="ru-RU"/>
        </w:rPr>
        <w:t xml:space="preserve">Для снижения юридических и административных рисков настоятельно рекомендуется внедрить систему регулярного аудита соответствия внутренней </w:t>
      </w:r>
      <w:r w:rsidRPr="002D5058">
        <w:rPr>
          <w:lang w:eastAsia="ru-RU"/>
        </w:rPr>
        <w:lastRenderedPageBreak/>
        <w:t>нормативной базы актуальным федеральным законам [3, 21, 22], а также практики ежегодного пересмотра локальных регламентов в части электронной подписи. Такая система позволит оперативно адаптироваться к изменениям в законодательстве, быстро внедрять новые технические решения и обеспечить максимальную юридическую защиту всех участников цифрового документооборота.</w:t>
      </w:r>
    </w:p>
    <w:p w14:paraId="6DDB5F45" w14:textId="77777777" w:rsidR="002D5058" w:rsidRPr="002D5058" w:rsidRDefault="002D5058" w:rsidP="002D5058">
      <w:pPr>
        <w:pStyle w:val="ad"/>
        <w:rPr>
          <w:lang w:eastAsia="ru-RU"/>
        </w:rPr>
      </w:pPr>
      <w:r w:rsidRPr="002D5058">
        <w:rPr>
          <w:lang w:eastAsia="ru-RU"/>
        </w:rPr>
        <w:t>В долгосрочной перспективе утверждение и постоянная актуализация нормативной базы, связанной с применением электронной подписи, становится одним из ключевых условий для успешной цифровой трансформации образовательной организации и формирования единого, юридически значимого пространства электронного взаимодействия.</w:t>
      </w:r>
    </w:p>
    <w:p w14:paraId="654FD82D" w14:textId="77777777" w:rsidR="00EC393A" w:rsidRPr="00EC393A" w:rsidRDefault="00EC393A" w:rsidP="00EC393A">
      <w:pPr>
        <w:pStyle w:val="ad"/>
      </w:pPr>
    </w:p>
    <w:p w14:paraId="5D5A28AA" w14:textId="33AA38B7" w:rsidR="00897FE8" w:rsidRDefault="00C0206F" w:rsidP="00897FE8">
      <w:pPr>
        <w:pStyle w:val="afb"/>
      </w:pPr>
      <w:bookmarkStart w:id="931" w:name="_Toc198751238"/>
      <w:bookmarkStart w:id="932" w:name="_Toc198751731"/>
      <w:bookmarkStart w:id="933" w:name="_Toc198752818"/>
      <w:bookmarkStart w:id="934" w:name="_Toc198752914"/>
      <w:bookmarkStart w:id="935" w:name="_Toc198753648"/>
      <w:bookmarkStart w:id="936" w:name="_Toc198754090"/>
      <w:bookmarkStart w:id="937" w:name="_Toc198754165"/>
      <w:bookmarkStart w:id="938" w:name="_Toc198754663"/>
      <w:bookmarkStart w:id="939" w:name="_Toc198756169"/>
      <w:bookmarkStart w:id="940" w:name="_Toc198759648"/>
      <w:bookmarkEnd w:id="931"/>
      <w:bookmarkEnd w:id="932"/>
      <w:bookmarkEnd w:id="933"/>
      <w:bookmarkEnd w:id="934"/>
      <w:bookmarkEnd w:id="935"/>
      <w:bookmarkEnd w:id="936"/>
      <w:bookmarkEnd w:id="937"/>
      <w:bookmarkEnd w:id="938"/>
      <w:bookmarkEnd w:id="939"/>
      <w:bookmarkEnd w:id="940"/>
      <w:r w:rsidRPr="000C641A">
        <w:br w:type="page"/>
      </w:r>
      <w:bookmarkStart w:id="941" w:name="_Toc199265154"/>
      <w:r w:rsidR="00897FE8">
        <w:lastRenderedPageBreak/>
        <w:t>Заключение</w:t>
      </w:r>
      <w:bookmarkEnd w:id="941"/>
    </w:p>
    <w:p w14:paraId="741B473D" w14:textId="77777777" w:rsidR="00D61CD1" w:rsidRDefault="00D61CD1" w:rsidP="00D61CD1">
      <w:pPr>
        <w:pStyle w:val="ad"/>
        <w:rPr>
          <w:sz w:val="24"/>
        </w:rPr>
      </w:pPr>
      <w:r>
        <w:t>Выполненная выпускная квалификационная работа была посвящена разработке и апробации методики применения электронной цифровой подписи (ЭЦП) для оптимизации процессов документооборота и взаимодействия со студентами в образовательной организации. Актуальность темы обусловлена необходимостью повышения эффективности и безопасности информационного взаимодействия в условиях цифровизации, а также возрастающим вниманием к обеспечению технологической независимости образовательных учреждений.</w:t>
      </w:r>
    </w:p>
    <w:p w14:paraId="5588DA75" w14:textId="77777777" w:rsidR="00D61CD1" w:rsidRDefault="00D61CD1" w:rsidP="00D61CD1">
      <w:pPr>
        <w:pStyle w:val="ad"/>
      </w:pPr>
      <w:r>
        <w:t>В ходе выполнения работы были достигнуты следующие ключевые результаты:</w:t>
      </w:r>
    </w:p>
    <w:p w14:paraId="7E319889" w14:textId="3A642D9E" w:rsidR="00D61CD1" w:rsidRDefault="00D61CD1" w:rsidP="006E312F">
      <w:pPr>
        <w:pStyle w:val="ad"/>
        <w:numPr>
          <w:ilvl w:val="2"/>
          <w:numId w:val="67"/>
        </w:numPr>
        <w:ind w:left="0" w:firstLine="720"/>
      </w:pPr>
      <w:r>
        <w:t>Проведен анализ теоретических основ и нормативно</w:t>
      </w:r>
      <w:r w:rsidR="00206C51">
        <w:t>–</w:t>
      </w:r>
      <w:r>
        <w:t>правовой базы, регулирующей применение ЭЦП в образовательной сфере. Это позволило сформировать целостное понимание возможностей и ограничений различных видов ЭЦП, включая простую и квалифицированную подписи.</w:t>
      </w:r>
    </w:p>
    <w:p w14:paraId="4FB5BE66" w14:textId="77777777" w:rsidR="00D61CD1" w:rsidRDefault="00D61CD1" w:rsidP="006E312F">
      <w:pPr>
        <w:pStyle w:val="ad"/>
        <w:numPr>
          <w:ilvl w:val="2"/>
          <w:numId w:val="67"/>
        </w:numPr>
        <w:ind w:left="0" w:firstLine="720"/>
      </w:pPr>
      <w:r>
        <w:t>Выполнено исследование текущих административных процессов в ИРНИТУ, в результате чего были выявлены ключевые узкие места, связанные с ручной обработкой заявок, отсутствием цифровых следов согласований и затрудненным контролем статусов документов.</w:t>
      </w:r>
    </w:p>
    <w:p w14:paraId="0A562800" w14:textId="77777777" w:rsidR="00D61CD1" w:rsidRDefault="00D61CD1" w:rsidP="006E312F">
      <w:pPr>
        <w:pStyle w:val="ad"/>
        <w:numPr>
          <w:ilvl w:val="2"/>
          <w:numId w:val="67"/>
        </w:numPr>
        <w:ind w:left="0" w:firstLine="720"/>
      </w:pPr>
      <w:r>
        <w:t>Разработана методика интеграции ЭЦП в систему документооборота университета с учётом его инфраструктуры, типовых сценариев и требований безопасности. Были определены оптимальные точки внедрения, обеспечивающие максимальный эффект от цифровизации.</w:t>
      </w:r>
    </w:p>
    <w:p w14:paraId="26492C6B" w14:textId="77777777" w:rsidR="00D61CD1" w:rsidRDefault="00D61CD1" w:rsidP="006E312F">
      <w:pPr>
        <w:pStyle w:val="ad"/>
        <w:numPr>
          <w:ilvl w:val="2"/>
          <w:numId w:val="67"/>
        </w:numPr>
        <w:ind w:left="0" w:firstLine="720"/>
      </w:pPr>
      <w:r>
        <w:t>Создан и протестирован программный прототип, реализующий регистрацию пользователей, управление ключами, подписание документов, хранение истории событий и двухфакторную аутентификацию. Интерфейс и логика приложения были реализованы с прицелом на удобство и безопасность.</w:t>
      </w:r>
    </w:p>
    <w:p w14:paraId="6039C2FC" w14:textId="77777777" w:rsidR="00D61CD1" w:rsidRDefault="00D61CD1" w:rsidP="006E312F">
      <w:pPr>
        <w:pStyle w:val="ad"/>
        <w:numPr>
          <w:ilvl w:val="2"/>
          <w:numId w:val="67"/>
        </w:numPr>
        <w:ind w:left="0" w:firstLine="720"/>
      </w:pPr>
      <w:r>
        <w:t>Проведено ручное тестирование системы, подтвердившее её функциональность, устойчивость и соответствие поставленным требованиям. В результате получены визуальные и аналитические подтверждения успешности реализации ключевых функций.</w:t>
      </w:r>
    </w:p>
    <w:p w14:paraId="22FA2DA4" w14:textId="77777777" w:rsidR="00D61CD1" w:rsidRDefault="00D61CD1" w:rsidP="006E312F">
      <w:pPr>
        <w:pStyle w:val="ad"/>
        <w:numPr>
          <w:ilvl w:val="2"/>
          <w:numId w:val="67"/>
        </w:numPr>
        <w:ind w:left="0" w:firstLine="720"/>
      </w:pPr>
      <w:r>
        <w:t>Разработаны рекомендации по дальнейшему внедрению системы в масштабах университета, включая интеграцию с Moodle, 1С, ЕСИА, а также направления по развитию мобильных решений, расширению аналитики и повышению отказоустойчивости.</w:t>
      </w:r>
    </w:p>
    <w:p w14:paraId="72B5BC39" w14:textId="77777777" w:rsidR="00D61CD1" w:rsidRDefault="00D61CD1" w:rsidP="00D61CD1">
      <w:pPr>
        <w:pStyle w:val="ad"/>
      </w:pPr>
      <w:r>
        <w:t>Практическая значимость выполненной работы заключается в возможности её непосредственного применения для решения актуальных задач университета. Разработанное решение позволяет сократить время обработки заявок, повысить прозрачность и подотчетность процессов, а также обеспечить соответствие современным требованиям цифровой безопасности.</w:t>
      </w:r>
    </w:p>
    <w:p w14:paraId="244EA511" w14:textId="2C12012D" w:rsidR="00897FE8" w:rsidRDefault="00D61CD1" w:rsidP="00897FE8">
      <w:pPr>
        <w:pStyle w:val="ad"/>
      </w:pPr>
      <w:r>
        <w:t xml:space="preserve">Дальнейшее развитие предложенного подхода может стать основой для формирования единой цифровой платформы взаимодействия между студентами, преподавателями и административными структурами ИРНИТУ. </w:t>
      </w:r>
    </w:p>
    <w:p w14:paraId="60609F6A" w14:textId="75D09586" w:rsidR="00897FE8" w:rsidRDefault="00897FE8">
      <w:pPr>
        <w:spacing w:after="160" w:line="259" w:lineRule="auto"/>
        <w:ind w:firstLine="0"/>
        <w:jc w:val="left"/>
        <w:rPr>
          <w:rFonts w:eastAsiaTheme="majorEastAsia" w:cs="Times New Roman"/>
          <w:b/>
          <w:bCs/>
          <w:sz w:val="32"/>
          <w:szCs w:val="32"/>
        </w:rPr>
      </w:pPr>
      <w:r>
        <w:br w:type="page"/>
      </w:r>
    </w:p>
    <w:p w14:paraId="5B06D603" w14:textId="75B06101" w:rsidR="00435897" w:rsidRDefault="00435897" w:rsidP="00435897">
      <w:pPr>
        <w:pStyle w:val="afb"/>
      </w:pPr>
      <w:bookmarkStart w:id="942" w:name="_Toc199265155"/>
      <w:r w:rsidRPr="00435897">
        <w:lastRenderedPageBreak/>
        <w:t>Список использованных источников</w:t>
      </w:r>
      <w:bookmarkEnd w:id="942"/>
    </w:p>
    <w:p w14:paraId="7653B5BD" w14:textId="6A38BF8E" w:rsidR="00206C51" w:rsidRPr="00882E87" w:rsidRDefault="00206C51" w:rsidP="006E312F">
      <w:pPr>
        <w:pStyle w:val="ad"/>
        <w:numPr>
          <w:ilvl w:val="0"/>
          <w:numId w:val="68"/>
        </w:numPr>
        <w:ind w:left="0" w:firstLine="709"/>
        <w:rPr>
          <w:lang w:eastAsia="ru-RU"/>
        </w:rPr>
      </w:pPr>
      <w:r w:rsidRPr="00882E87">
        <w:rPr>
          <w:lang w:eastAsia="ru-RU"/>
        </w:rPr>
        <w:t xml:space="preserve">Паспорт национального проекта «Национальная программа </w:t>
      </w:r>
      <w:r w:rsidR="009F3534" w:rsidRPr="009F3534">
        <w:rPr>
          <w:lang w:eastAsia="ru-RU"/>
        </w:rPr>
        <w:t>“</w:t>
      </w:r>
      <w:r w:rsidRPr="00882E87">
        <w:rPr>
          <w:lang w:eastAsia="ru-RU"/>
        </w:rPr>
        <w:t>Цифровая экономика Российской Федерации</w:t>
      </w:r>
      <w:r w:rsidR="009F3534" w:rsidRPr="009F3534">
        <w:rPr>
          <w:lang w:eastAsia="ru-RU"/>
        </w:rPr>
        <w:t>”</w:t>
      </w:r>
      <w:r w:rsidRPr="00882E87">
        <w:rPr>
          <w:lang w:eastAsia="ru-RU"/>
        </w:rPr>
        <w:t xml:space="preserve">» [Электронный ресурс] – URL: https://spa.msu.ru/wp–content/uploads/4–1.pdf (дата обращения 15.02.2025). </w:t>
      </w:r>
    </w:p>
    <w:p w14:paraId="0470130B" w14:textId="4A94AFF6" w:rsidR="00206C51" w:rsidRPr="00882E87" w:rsidRDefault="00206C51" w:rsidP="006E312F">
      <w:pPr>
        <w:pStyle w:val="ad"/>
        <w:numPr>
          <w:ilvl w:val="0"/>
          <w:numId w:val="68"/>
        </w:numPr>
        <w:ind w:left="0" w:firstLine="709"/>
        <w:rPr>
          <w:lang w:eastAsia="ru-RU"/>
        </w:rPr>
      </w:pPr>
      <w:r w:rsidRPr="00882E87">
        <w:rPr>
          <w:lang w:eastAsia="ru-RU"/>
        </w:rPr>
        <w:t xml:space="preserve">Федеральный закон от 26.07.2017 № 187–ФЗ «О безопасности критической информационной инфраструктуры Российской Федерации» [Электронный ресурс] – URL: https://www.consultant.ru/document/cons_doc_LAW_220885/ (дата обращения 15.02.2025). </w:t>
      </w:r>
    </w:p>
    <w:p w14:paraId="5A973861" w14:textId="4C668B0F" w:rsidR="00206C51" w:rsidRPr="00882E87" w:rsidRDefault="00206C51" w:rsidP="006E312F">
      <w:pPr>
        <w:pStyle w:val="ad"/>
        <w:numPr>
          <w:ilvl w:val="0"/>
          <w:numId w:val="68"/>
        </w:numPr>
        <w:ind w:left="0" w:firstLine="709"/>
        <w:rPr>
          <w:lang w:eastAsia="ru-RU"/>
        </w:rPr>
      </w:pPr>
      <w:r w:rsidRPr="00882E87">
        <w:rPr>
          <w:lang w:eastAsia="ru-RU"/>
        </w:rPr>
        <w:t xml:space="preserve">Федеральный закон от 06.04.2011 № 63–ФЗ «Об электронной подписи» [Электронный ресурс] – URL: https://www.consultant.ru/document/cons_doc_LAW_112701/ (дата обращения 16.02.2025). </w:t>
      </w:r>
    </w:p>
    <w:p w14:paraId="765AC198" w14:textId="14A4E8F6" w:rsidR="00206C51" w:rsidRPr="00882E87" w:rsidRDefault="00206C51" w:rsidP="006E312F">
      <w:pPr>
        <w:pStyle w:val="ad"/>
        <w:numPr>
          <w:ilvl w:val="0"/>
          <w:numId w:val="68"/>
        </w:numPr>
        <w:ind w:left="0" w:firstLine="709"/>
        <w:rPr>
          <w:lang w:eastAsia="ru-RU"/>
        </w:rPr>
      </w:pPr>
      <w:r w:rsidRPr="00882E87">
        <w:rPr>
          <w:lang w:eastAsia="ru-RU"/>
        </w:rPr>
        <w:t xml:space="preserve">ГОСТ Р 34.10–2012 «Информационная технология. Криптографическая защита информации. Процессы формирования и проверки электронной цифровой подписи» [Электронный ресурс] – URL: https://docs.cntd.ru/document/1200095034 (дата обращения 17.02.2025). </w:t>
      </w:r>
    </w:p>
    <w:p w14:paraId="12C1D4B0" w14:textId="5261226E" w:rsidR="00206C51" w:rsidRPr="00882E87" w:rsidRDefault="00206C51" w:rsidP="006E312F">
      <w:pPr>
        <w:pStyle w:val="ad"/>
        <w:numPr>
          <w:ilvl w:val="0"/>
          <w:numId w:val="68"/>
        </w:numPr>
        <w:ind w:left="0" w:firstLine="709"/>
        <w:rPr>
          <w:lang w:eastAsia="ru-RU"/>
        </w:rPr>
      </w:pPr>
      <w:r w:rsidRPr="00882E87">
        <w:rPr>
          <w:lang w:eastAsia="ru-RU"/>
        </w:rPr>
        <w:t>Приказ Минобрнауки России от 23.08.2017 № 816 «Об утверждении Порядка применения организациями, осуществляющими образовательную деятельность, электронного обучения, дистанционных образовательных технологий…» [Электронный ресурс] – URL: https://normativ.kontur.ru/document?moduleId=1&amp;documentId=300600 (дата обращения 20.02.2025).</w:t>
      </w:r>
    </w:p>
    <w:p w14:paraId="691ACCC9" w14:textId="6980E40C" w:rsidR="00C31933" w:rsidRPr="00882E87" w:rsidRDefault="00C31933" w:rsidP="006E312F">
      <w:pPr>
        <w:pStyle w:val="ad"/>
        <w:numPr>
          <w:ilvl w:val="0"/>
          <w:numId w:val="68"/>
        </w:numPr>
        <w:ind w:left="0" w:firstLine="709"/>
        <w:rPr>
          <w:sz w:val="24"/>
          <w:lang w:val="en-US"/>
        </w:rPr>
      </w:pPr>
      <w:r w:rsidRPr="00882E87">
        <w:rPr>
          <w:rStyle w:val="aff0"/>
          <w:b w:val="0"/>
          <w:bCs w:val="0"/>
          <w:lang w:val="en-US"/>
        </w:rPr>
        <w:t>FIPS PUB 186-5. Digital Signature Standard (DSS)</w:t>
      </w:r>
      <w:r w:rsidRPr="00882E87">
        <w:rPr>
          <w:lang w:val="en-US"/>
        </w:rPr>
        <w:t xml:space="preserve">. National Institute of Standards and Technology, 2023 </w:t>
      </w:r>
      <w:r w:rsidRPr="00882E87">
        <w:t>г</w:t>
      </w:r>
      <w:r w:rsidRPr="00882E87">
        <w:rPr>
          <w:lang w:val="en-US"/>
        </w:rPr>
        <w:t>. [</w:t>
      </w:r>
      <w:r w:rsidRPr="00882E87">
        <w:t>Электронный</w:t>
      </w:r>
      <w:r w:rsidRPr="00882E87">
        <w:rPr>
          <w:lang w:val="en-US"/>
        </w:rPr>
        <w:t xml:space="preserve"> </w:t>
      </w:r>
      <w:r w:rsidRPr="00882E87">
        <w:t>ресурс</w:t>
      </w:r>
      <w:r w:rsidRPr="00882E87">
        <w:rPr>
          <w:lang w:val="en-US"/>
        </w:rPr>
        <w:t>] – URL:</w:t>
      </w:r>
      <w:r w:rsidR="00EB2EE2" w:rsidRPr="00882E87">
        <w:rPr>
          <w:lang w:val="en-US"/>
        </w:rPr>
        <w:t xml:space="preserve"> https://csrc.nist.gov/pubs/fips/186-5/final (</w:t>
      </w:r>
      <w:r w:rsidRPr="00882E87">
        <w:t>дата</w:t>
      </w:r>
      <w:r w:rsidRPr="00882E87">
        <w:rPr>
          <w:lang w:val="en-US"/>
        </w:rPr>
        <w:t xml:space="preserve"> </w:t>
      </w:r>
      <w:r w:rsidRPr="00882E87">
        <w:t>обращения</w:t>
      </w:r>
      <w:r w:rsidRPr="00882E87">
        <w:rPr>
          <w:lang w:val="en-US"/>
        </w:rPr>
        <w:t xml:space="preserve"> 29.0</w:t>
      </w:r>
      <w:r w:rsidR="00EB2EE2" w:rsidRPr="00882E87">
        <w:rPr>
          <w:lang w:val="en-US"/>
        </w:rPr>
        <w:t>2</w:t>
      </w:r>
      <w:r w:rsidRPr="00882E87">
        <w:rPr>
          <w:lang w:val="en-US"/>
        </w:rPr>
        <w:t>.2025).</w:t>
      </w:r>
    </w:p>
    <w:p w14:paraId="442F27E4" w14:textId="2E9D699D" w:rsidR="00C31933" w:rsidRPr="00882E87" w:rsidRDefault="00C31933" w:rsidP="006E312F">
      <w:pPr>
        <w:pStyle w:val="ad"/>
        <w:numPr>
          <w:ilvl w:val="0"/>
          <w:numId w:val="68"/>
        </w:numPr>
        <w:ind w:left="0" w:firstLine="709"/>
      </w:pPr>
      <w:r w:rsidRPr="00882E87">
        <w:rPr>
          <w:lang w:val="en-US"/>
        </w:rPr>
        <w:t xml:space="preserve">Menezes A., van Oorschot P., Vanstone S. </w:t>
      </w:r>
      <w:r w:rsidRPr="00882E87">
        <w:rPr>
          <w:rStyle w:val="aff6"/>
          <w:lang w:val="en-US"/>
        </w:rPr>
        <w:t>Handbook of Applied Cryptography</w:t>
      </w:r>
      <w:r w:rsidRPr="00882E87">
        <w:rPr>
          <w:lang w:val="en-US"/>
        </w:rPr>
        <w:t xml:space="preserve">. </w:t>
      </w:r>
      <w:r w:rsidR="00213E94">
        <w:rPr>
          <w:lang w:val="en-US"/>
        </w:rPr>
        <w:t>–</w:t>
      </w:r>
      <w:r w:rsidRPr="00882E87">
        <w:rPr>
          <w:lang w:val="en-US"/>
        </w:rPr>
        <w:t xml:space="preserve"> CRC Press, 1996. </w:t>
      </w:r>
      <w:r w:rsidRPr="00882E87">
        <w:t xml:space="preserve">Гл. 11 «Digital Signatures». [Электронный ресурс] – URL: https://cacr.uwaterloo.ca/hac/about/chap11.pdf (дата обращения </w:t>
      </w:r>
      <w:r w:rsidR="00EB2EE2" w:rsidRPr="00882E87">
        <w:t>01</w:t>
      </w:r>
      <w:r w:rsidRPr="00882E87">
        <w:t>.0</w:t>
      </w:r>
      <w:r w:rsidR="00EB2EE2" w:rsidRPr="00882E87">
        <w:t>3</w:t>
      </w:r>
      <w:r w:rsidRPr="00882E87">
        <w:t>.2025).</w:t>
      </w:r>
    </w:p>
    <w:p w14:paraId="601A2CBE" w14:textId="29D1EEAD" w:rsidR="00C31933" w:rsidRPr="00882E87" w:rsidRDefault="00C31933" w:rsidP="006E312F">
      <w:pPr>
        <w:pStyle w:val="ad"/>
        <w:numPr>
          <w:ilvl w:val="0"/>
          <w:numId w:val="68"/>
        </w:numPr>
        <w:ind w:left="0" w:firstLine="709"/>
      </w:pPr>
      <w:r w:rsidRPr="00882E87">
        <w:rPr>
          <w:lang w:val="en-US"/>
        </w:rPr>
        <w:t xml:space="preserve">Diffie W., Hellman M. </w:t>
      </w:r>
      <w:r w:rsidRPr="00882E87">
        <w:rPr>
          <w:rStyle w:val="aff6"/>
          <w:lang w:val="en-US"/>
        </w:rPr>
        <w:t>New Directions in Cryptography</w:t>
      </w:r>
      <w:r w:rsidRPr="00882E87">
        <w:rPr>
          <w:lang w:val="en-US"/>
        </w:rPr>
        <w:t xml:space="preserve"> // IEEE Transactions on Information Theory. </w:t>
      </w:r>
      <w:r w:rsidRPr="00882E87">
        <w:t xml:space="preserve">1976. Vol. 22, № 6. С. 644-654. [Электронный ресурс] – URL: </w:t>
      </w:r>
      <w:r w:rsidR="00EB2EE2" w:rsidRPr="00882E87">
        <w:t xml:space="preserve">https://www-ee.stanford.edu/~hellman/publications/24.pdf </w:t>
      </w:r>
      <w:r w:rsidRPr="00882E87">
        <w:t xml:space="preserve">(дата обращения </w:t>
      </w:r>
      <w:r w:rsidR="00EB2EE2" w:rsidRPr="00882E87">
        <w:t>03</w:t>
      </w:r>
      <w:r w:rsidRPr="00882E87">
        <w:t>.0</w:t>
      </w:r>
      <w:r w:rsidR="00EB2EE2" w:rsidRPr="00882E87">
        <w:t>3</w:t>
      </w:r>
      <w:r w:rsidRPr="00882E87">
        <w:t>.2025).</w:t>
      </w:r>
      <w:r w:rsidR="00EB2EE2" w:rsidRPr="00882E87">
        <w:t xml:space="preserve"> </w:t>
      </w:r>
    </w:p>
    <w:p w14:paraId="673369D6" w14:textId="5368D72F" w:rsidR="00C31933" w:rsidRPr="00882E87" w:rsidRDefault="00C31933" w:rsidP="006E312F">
      <w:pPr>
        <w:pStyle w:val="ad"/>
        <w:numPr>
          <w:ilvl w:val="0"/>
          <w:numId w:val="68"/>
        </w:numPr>
        <w:ind w:left="0" w:firstLine="709"/>
        <w:rPr>
          <w:lang w:val="en-US"/>
        </w:rPr>
      </w:pPr>
      <w:r w:rsidRPr="00882E87">
        <w:rPr>
          <w:rStyle w:val="aff0"/>
          <w:b w:val="0"/>
          <w:bCs w:val="0"/>
          <w:lang w:val="en-US"/>
        </w:rPr>
        <w:t>FIPS PUB 180-4. Secure Hash Standard (SHS)</w:t>
      </w:r>
      <w:r w:rsidRPr="00882E87">
        <w:rPr>
          <w:lang w:val="en-US"/>
        </w:rPr>
        <w:t xml:space="preserve">. National Institute of Standards and Technology, 2015 </w:t>
      </w:r>
      <w:r w:rsidRPr="00882E87">
        <w:t>г</w:t>
      </w:r>
      <w:r w:rsidRPr="00882E87">
        <w:rPr>
          <w:lang w:val="en-US"/>
        </w:rPr>
        <w:t>. [</w:t>
      </w:r>
      <w:r w:rsidRPr="00882E87">
        <w:t>Электронный</w:t>
      </w:r>
      <w:r w:rsidRPr="00882E87">
        <w:rPr>
          <w:lang w:val="en-US"/>
        </w:rPr>
        <w:t xml:space="preserve"> </w:t>
      </w:r>
      <w:r w:rsidRPr="00882E87">
        <w:t>ресурс</w:t>
      </w:r>
      <w:r w:rsidRPr="00882E87">
        <w:rPr>
          <w:lang w:val="en-US"/>
        </w:rPr>
        <w:t xml:space="preserve">] – URL: </w:t>
      </w:r>
      <w:r w:rsidR="00EB2EE2" w:rsidRPr="00882E87">
        <w:rPr>
          <w:lang w:val="en-US"/>
        </w:rPr>
        <w:t xml:space="preserve">https://csrc.nist.gov/pubs/fips/180-4/upd1/final </w:t>
      </w:r>
      <w:r w:rsidRPr="00882E87">
        <w:rPr>
          <w:lang w:val="en-US"/>
        </w:rPr>
        <w:t>(</w:t>
      </w:r>
      <w:r w:rsidRPr="00882E87">
        <w:t>дата</w:t>
      </w:r>
      <w:r w:rsidRPr="00882E87">
        <w:rPr>
          <w:lang w:val="en-US"/>
        </w:rPr>
        <w:t xml:space="preserve"> </w:t>
      </w:r>
      <w:r w:rsidRPr="00882E87">
        <w:t>обращения</w:t>
      </w:r>
      <w:r w:rsidRPr="00882E87">
        <w:rPr>
          <w:lang w:val="en-US"/>
        </w:rPr>
        <w:t xml:space="preserve"> </w:t>
      </w:r>
      <w:r w:rsidR="00EB2EE2" w:rsidRPr="00882E87">
        <w:rPr>
          <w:lang w:val="en-US"/>
        </w:rPr>
        <w:t>05</w:t>
      </w:r>
      <w:r w:rsidRPr="00882E87">
        <w:rPr>
          <w:lang w:val="en-US"/>
        </w:rPr>
        <w:t>.</w:t>
      </w:r>
      <w:r w:rsidR="00EB2EE2" w:rsidRPr="00882E87">
        <w:rPr>
          <w:lang w:val="en-US"/>
        </w:rPr>
        <w:t>03</w:t>
      </w:r>
      <w:r w:rsidRPr="00882E87">
        <w:rPr>
          <w:lang w:val="en-US"/>
        </w:rPr>
        <w:t>.2025).</w:t>
      </w:r>
    </w:p>
    <w:p w14:paraId="3A701766" w14:textId="1FF98F57" w:rsidR="00C31933" w:rsidRPr="00882E87" w:rsidRDefault="00C31933" w:rsidP="006E312F">
      <w:pPr>
        <w:pStyle w:val="ad"/>
        <w:numPr>
          <w:ilvl w:val="0"/>
          <w:numId w:val="68"/>
        </w:numPr>
        <w:ind w:left="0" w:firstLine="709"/>
      </w:pPr>
      <w:r w:rsidRPr="00882E87">
        <w:rPr>
          <w:rStyle w:val="aff0"/>
          <w:b w:val="0"/>
          <w:bCs w:val="0"/>
          <w:lang w:val="en-US"/>
        </w:rPr>
        <w:t>RFC 5280: Internet X.509 Public Key Infrastructure Certificate and CRL Profile</w:t>
      </w:r>
      <w:r w:rsidRPr="00882E87">
        <w:rPr>
          <w:lang w:val="en-US"/>
        </w:rPr>
        <w:t xml:space="preserve">. </w:t>
      </w:r>
      <w:r w:rsidRPr="00882E87">
        <w:t xml:space="preserve">IETF, май 2008 г. [Электронный ресурс] – URL: https://datatracker.ietf.org/doc/html/rfc5280 (дата обращения </w:t>
      </w:r>
      <w:r w:rsidR="00EB2EE2" w:rsidRPr="00882E87">
        <w:t>12</w:t>
      </w:r>
      <w:r w:rsidRPr="00882E87">
        <w:t>.0</w:t>
      </w:r>
      <w:r w:rsidR="00EB2EE2" w:rsidRPr="00882E87">
        <w:t>3</w:t>
      </w:r>
      <w:r w:rsidRPr="00882E87">
        <w:t>.2025).</w:t>
      </w:r>
    </w:p>
    <w:p w14:paraId="793E8A07" w14:textId="7304C7D5" w:rsidR="00C31933" w:rsidRPr="00882E87" w:rsidRDefault="00C31933" w:rsidP="006E312F">
      <w:pPr>
        <w:pStyle w:val="ad"/>
        <w:numPr>
          <w:ilvl w:val="0"/>
          <w:numId w:val="68"/>
        </w:numPr>
        <w:ind w:left="0" w:firstLine="709"/>
      </w:pPr>
      <w:r w:rsidRPr="00882E87">
        <w:rPr>
          <w:lang w:val="en-US"/>
        </w:rPr>
        <w:t xml:space="preserve">Rivest R., Shamir A., Adleman L. </w:t>
      </w:r>
      <w:r w:rsidRPr="00882E87">
        <w:rPr>
          <w:rStyle w:val="aff6"/>
          <w:lang w:val="en-US"/>
        </w:rPr>
        <w:t>A Method for Obtaining Digital Signatures and Public-Key Cryptosystems</w:t>
      </w:r>
      <w:r w:rsidRPr="00882E87">
        <w:rPr>
          <w:lang w:val="en-US"/>
        </w:rPr>
        <w:t xml:space="preserve"> // Communications of the ACM. 1978. </w:t>
      </w:r>
      <w:r w:rsidRPr="00882E87">
        <w:t xml:space="preserve">Vol. </w:t>
      </w:r>
      <w:r w:rsidRPr="00882E87">
        <w:lastRenderedPageBreak/>
        <w:t xml:space="preserve">21, № 2. С. 120-126. [Электронный ресурс] – URL: </w:t>
      </w:r>
      <w:r w:rsidR="00EB2EE2" w:rsidRPr="00882E87">
        <w:t xml:space="preserve">https://mathybit.github.io/assets/docs/csai/RSA.pdf </w:t>
      </w:r>
      <w:r w:rsidRPr="00882E87">
        <w:t xml:space="preserve">(дата обращения </w:t>
      </w:r>
      <w:r w:rsidR="00EB2EE2" w:rsidRPr="00882E87">
        <w:t>12</w:t>
      </w:r>
      <w:r w:rsidRPr="00882E87">
        <w:t>.0</w:t>
      </w:r>
      <w:r w:rsidR="00EB2EE2" w:rsidRPr="00882E87">
        <w:t>3</w:t>
      </w:r>
      <w:r w:rsidRPr="00882E87">
        <w:t>.2025).</w:t>
      </w:r>
    </w:p>
    <w:p w14:paraId="6F4236E9" w14:textId="33B37DDF" w:rsidR="00C31933" w:rsidRPr="00882E87" w:rsidRDefault="00C31933" w:rsidP="006E312F">
      <w:pPr>
        <w:pStyle w:val="ad"/>
        <w:numPr>
          <w:ilvl w:val="0"/>
          <w:numId w:val="68"/>
        </w:numPr>
        <w:ind w:left="0" w:firstLine="709"/>
        <w:rPr>
          <w:lang w:val="en-US"/>
        </w:rPr>
      </w:pPr>
      <w:r w:rsidRPr="00882E87">
        <w:rPr>
          <w:rStyle w:val="aff0"/>
          <w:b w:val="0"/>
          <w:bCs w:val="0"/>
          <w:lang w:val="en-US"/>
        </w:rPr>
        <w:t>SEC 1: Elliptic Curve Cryptography. Version 2.0</w:t>
      </w:r>
      <w:r w:rsidRPr="00882E87">
        <w:rPr>
          <w:lang w:val="en-US"/>
        </w:rPr>
        <w:t xml:space="preserve">. Standards for Efficient Cryptography Group, 2009 </w:t>
      </w:r>
      <w:r w:rsidRPr="00882E87">
        <w:t>г</w:t>
      </w:r>
      <w:r w:rsidRPr="00882E87">
        <w:rPr>
          <w:lang w:val="en-US"/>
        </w:rPr>
        <w:t>. [</w:t>
      </w:r>
      <w:r w:rsidRPr="00882E87">
        <w:t>Электронный</w:t>
      </w:r>
      <w:r w:rsidRPr="00882E87">
        <w:rPr>
          <w:lang w:val="en-US"/>
        </w:rPr>
        <w:t xml:space="preserve"> </w:t>
      </w:r>
      <w:r w:rsidRPr="00882E87">
        <w:t>ресурс</w:t>
      </w:r>
      <w:r w:rsidRPr="00882E87">
        <w:rPr>
          <w:lang w:val="en-US"/>
        </w:rPr>
        <w:t>] – URL: https://www.secg.org/sec1-v2.pdf (</w:t>
      </w:r>
      <w:r w:rsidRPr="00882E87">
        <w:t>дата</w:t>
      </w:r>
      <w:r w:rsidRPr="00882E87">
        <w:rPr>
          <w:lang w:val="en-US"/>
        </w:rPr>
        <w:t xml:space="preserve"> </w:t>
      </w:r>
      <w:r w:rsidRPr="00882E87">
        <w:t>обращения</w:t>
      </w:r>
      <w:r w:rsidRPr="00882E87">
        <w:rPr>
          <w:lang w:val="en-US"/>
        </w:rPr>
        <w:t xml:space="preserve"> </w:t>
      </w:r>
      <w:r w:rsidR="00EB2EE2" w:rsidRPr="00882E87">
        <w:rPr>
          <w:lang w:val="en-US"/>
        </w:rPr>
        <w:t>13</w:t>
      </w:r>
      <w:r w:rsidRPr="00882E87">
        <w:rPr>
          <w:lang w:val="en-US"/>
        </w:rPr>
        <w:t>.0</w:t>
      </w:r>
      <w:r w:rsidR="00EB2EE2" w:rsidRPr="00882E87">
        <w:rPr>
          <w:lang w:val="en-US"/>
        </w:rPr>
        <w:t>3</w:t>
      </w:r>
      <w:r w:rsidRPr="00882E87">
        <w:rPr>
          <w:lang w:val="en-US"/>
        </w:rPr>
        <w:t>.2025).</w:t>
      </w:r>
    </w:p>
    <w:p w14:paraId="5A4178F6" w14:textId="1049CEB6" w:rsidR="00C31933" w:rsidRPr="00882E87" w:rsidRDefault="00C31933" w:rsidP="006E312F">
      <w:pPr>
        <w:pStyle w:val="ad"/>
        <w:numPr>
          <w:ilvl w:val="0"/>
          <w:numId w:val="68"/>
        </w:numPr>
        <w:ind w:left="0" w:firstLine="709"/>
      </w:pPr>
      <w:r w:rsidRPr="00882E87">
        <w:rPr>
          <w:rStyle w:val="aff0"/>
          <w:b w:val="0"/>
          <w:bCs w:val="0"/>
        </w:rPr>
        <w:t>ГОСТ Р 34.11-2012. Информационная технология. Криптографическая защита информации. Функция хэширования</w:t>
      </w:r>
      <w:r w:rsidRPr="00882E87">
        <w:t xml:space="preserve">. [Электронный ресурс] – URL: https://docs.cntd.ru/document/1200095035 (дата обращения </w:t>
      </w:r>
      <w:r w:rsidR="00EB2EE2" w:rsidRPr="00882E87">
        <w:t>14</w:t>
      </w:r>
      <w:r w:rsidRPr="00882E87">
        <w:t>.0</w:t>
      </w:r>
      <w:r w:rsidR="00EB2EE2" w:rsidRPr="00882E87">
        <w:t>3</w:t>
      </w:r>
      <w:r w:rsidRPr="00882E87">
        <w:t>.2025).</w:t>
      </w:r>
    </w:p>
    <w:p w14:paraId="1CCA5A00" w14:textId="78A4EB9D" w:rsidR="00C31933" w:rsidRDefault="00C31933" w:rsidP="006E312F">
      <w:pPr>
        <w:pStyle w:val="ad"/>
        <w:numPr>
          <w:ilvl w:val="0"/>
          <w:numId w:val="68"/>
        </w:numPr>
        <w:ind w:left="0" w:firstLine="709"/>
      </w:pPr>
      <w:r w:rsidRPr="00882E87">
        <w:rPr>
          <w:lang w:val="en-US"/>
        </w:rPr>
        <w:t xml:space="preserve">O’Connor J., Aumasson J-P., Neves S., Wilcox-O’Hearn Z. </w:t>
      </w:r>
      <w:r w:rsidRPr="00882E87">
        <w:rPr>
          <w:rStyle w:val="aff6"/>
          <w:lang w:val="en-US"/>
        </w:rPr>
        <w:t>BLAKE3: One Function, Fast Everywhere</w:t>
      </w:r>
      <w:r w:rsidRPr="00882E87">
        <w:rPr>
          <w:lang w:val="en-US"/>
        </w:rPr>
        <w:t xml:space="preserve">. </w:t>
      </w:r>
      <w:r w:rsidRPr="00882E87">
        <w:t xml:space="preserve">Design specification, 2020 г. [Электронный ресурс] – URL: </w:t>
      </w:r>
      <w:r w:rsidR="00EB2EE2" w:rsidRPr="00882E87">
        <w:t xml:space="preserve">https://github.com/BLAKE3-team/BLAKE3-specs/blob/master/blake3.pdf </w:t>
      </w:r>
      <w:r w:rsidRPr="00882E87">
        <w:t xml:space="preserve">(дата обращения </w:t>
      </w:r>
      <w:r w:rsidR="00EB2EE2" w:rsidRPr="00882E87">
        <w:t>14</w:t>
      </w:r>
      <w:r w:rsidRPr="00882E87">
        <w:t>.0</w:t>
      </w:r>
      <w:r w:rsidR="00EB2EE2" w:rsidRPr="00882E87">
        <w:t>3</w:t>
      </w:r>
      <w:r w:rsidRPr="00882E87">
        <w:t>.2025).</w:t>
      </w:r>
    </w:p>
    <w:p w14:paraId="5345B175" w14:textId="486DB634" w:rsidR="003B7EF6" w:rsidRPr="003B7EF6" w:rsidRDefault="003B7EF6" w:rsidP="006E312F">
      <w:pPr>
        <w:pStyle w:val="ad"/>
        <w:numPr>
          <w:ilvl w:val="0"/>
          <w:numId w:val="68"/>
        </w:numPr>
        <w:ind w:left="0" w:firstLine="709"/>
        <w:rPr>
          <w:sz w:val="24"/>
        </w:rPr>
      </w:pPr>
      <w:r w:rsidRPr="003B7EF6">
        <w:rPr>
          <w:rStyle w:val="aff0"/>
          <w:b w:val="0"/>
          <w:bCs w:val="0"/>
        </w:rPr>
        <w:t>Web Cryptography API</w:t>
      </w:r>
      <w:r w:rsidRPr="003B7EF6">
        <w:t xml:space="preserve">. W3C Recommendation, 26.01.2017 г. [Электронный ресурс] – URL: https://www.w3.org/TR/WebCryptoAPI/ (дата обращения </w:t>
      </w:r>
      <w:r>
        <w:t>16</w:t>
      </w:r>
      <w:r w:rsidRPr="003B7EF6">
        <w:t>.0</w:t>
      </w:r>
      <w:r>
        <w:t>3</w:t>
      </w:r>
      <w:r w:rsidRPr="003B7EF6">
        <w:t>.2025).</w:t>
      </w:r>
    </w:p>
    <w:p w14:paraId="33B5BD5B" w14:textId="4F820F71" w:rsidR="003B7EF6" w:rsidRPr="003B7EF6" w:rsidRDefault="003B7EF6" w:rsidP="006E312F">
      <w:pPr>
        <w:pStyle w:val="ad"/>
        <w:numPr>
          <w:ilvl w:val="0"/>
          <w:numId w:val="68"/>
        </w:numPr>
        <w:ind w:left="0" w:firstLine="709"/>
      </w:pPr>
      <w:r w:rsidRPr="003B7EF6">
        <w:rPr>
          <w:rStyle w:val="aff0"/>
          <w:b w:val="0"/>
          <w:bCs w:val="0"/>
          <w:lang w:val="en-US"/>
        </w:rPr>
        <w:t>RFC 7292: PKCS #12 – Personal Information Exchange Syntax</w:t>
      </w:r>
      <w:r w:rsidRPr="003B7EF6">
        <w:rPr>
          <w:lang w:val="en-US"/>
        </w:rPr>
        <w:t xml:space="preserve">. </w:t>
      </w:r>
      <w:r w:rsidRPr="003B7EF6">
        <w:t xml:space="preserve">IETF, 09.2013 г. [Электронный ресурс] – URL: https://datatracker.ietf.org/doc/html/rfc7292 (дата обращения </w:t>
      </w:r>
      <w:r>
        <w:t>16</w:t>
      </w:r>
      <w:r w:rsidRPr="003B7EF6">
        <w:t>.0</w:t>
      </w:r>
      <w:r>
        <w:t>3</w:t>
      </w:r>
      <w:r w:rsidRPr="003B7EF6">
        <w:t>.2025).</w:t>
      </w:r>
    </w:p>
    <w:p w14:paraId="5E2E1C75" w14:textId="71C446E6" w:rsidR="003B7EF6" w:rsidRPr="003B7EF6" w:rsidRDefault="003B7EF6" w:rsidP="006E312F">
      <w:pPr>
        <w:pStyle w:val="ad"/>
        <w:numPr>
          <w:ilvl w:val="0"/>
          <w:numId w:val="68"/>
        </w:numPr>
        <w:ind w:left="0" w:firstLine="709"/>
      </w:pPr>
      <w:r w:rsidRPr="003B7EF6">
        <w:rPr>
          <w:rStyle w:val="aff0"/>
          <w:b w:val="0"/>
          <w:bCs w:val="0"/>
          <w:lang w:val="en-US"/>
        </w:rPr>
        <w:t>NIST. Post-Quantum Cryptography Standardization: Selected Algorithms</w:t>
      </w:r>
      <w:r w:rsidRPr="003B7EF6">
        <w:rPr>
          <w:lang w:val="en-US"/>
        </w:rPr>
        <w:t xml:space="preserve">. </w:t>
      </w:r>
      <w:r w:rsidRPr="003B7EF6">
        <w:t xml:space="preserve">2022 г. [Электронный ресурс] – URL: https://csrc.nist.gov/projects/post-quantum-cryptography/selected-algorithms-2022 (дата обращения </w:t>
      </w:r>
      <w:r>
        <w:t>17</w:t>
      </w:r>
      <w:r w:rsidRPr="003B7EF6">
        <w:t>.0</w:t>
      </w:r>
      <w:r>
        <w:t>3</w:t>
      </w:r>
      <w:r w:rsidRPr="003B7EF6">
        <w:t>.2025).</w:t>
      </w:r>
    </w:p>
    <w:p w14:paraId="2A068A86" w14:textId="44975961" w:rsidR="003B7EF6" w:rsidRPr="003B7EF6" w:rsidRDefault="003B7EF6" w:rsidP="006E312F">
      <w:pPr>
        <w:pStyle w:val="ad"/>
        <w:numPr>
          <w:ilvl w:val="0"/>
          <w:numId w:val="68"/>
        </w:numPr>
        <w:ind w:left="0" w:firstLine="709"/>
      </w:pPr>
      <w:r w:rsidRPr="003B7EF6">
        <w:rPr>
          <w:rStyle w:val="aff0"/>
          <w:b w:val="0"/>
          <w:bCs w:val="0"/>
          <w:lang w:val="en-US"/>
        </w:rPr>
        <w:t>RFC 8391: XMSS – eXtended Merkle Signature Scheme</w:t>
      </w:r>
      <w:r w:rsidRPr="003B7EF6">
        <w:rPr>
          <w:lang w:val="en-US"/>
        </w:rPr>
        <w:t xml:space="preserve">. </w:t>
      </w:r>
      <w:r w:rsidRPr="003B7EF6">
        <w:t>IETF, 05.2018 г. [Электронный ресурс] – URL: https://datatracker.ietf.org/doc/html/rfc8391 (дата обращения 22.05.2025).</w:t>
      </w:r>
    </w:p>
    <w:p w14:paraId="57FCFE3C" w14:textId="225F5F4C" w:rsidR="003B7EF6" w:rsidRPr="003B7EF6" w:rsidRDefault="003B7EF6" w:rsidP="006E312F">
      <w:pPr>
        <w:pStyle w:val="ad"/>
        <w:numPr>
          <w:ilvl w:val="0"/>
          <w:numId w:val="68"/>
        </w:numPr>
        <w:ind w:left="0" w:firstLine="709"/>
      </w:pPr>
      <w:r w:rsidRPr="003B7EF6">
        <w:rPr>
          <w:rStyle w:val="aff0"/>
          <w:b w:val="0"/>
          <w:bCs w:val="0"/>
          <w:lang w:val="en-US"/>
        </w:rPr>
        <w:t>Regulation (EU) No 910/2014 (eIDAS)</w:t>
      </w:r>
      <w:r w:rsidRPr="003B7EF6">
        <w:rPr>
          <w:lang w:val="en-US"/>
        </w:rPr>
        <w:t xml:space="preserve"> of 23 July 2014. </w:t>
      </w:r>
      <w:r w:rsidRPr="003B7EF6">
        <w:t xml:space="preserve">[Электронный ресурс] – URL: https://eur-lex.europa.eu/eli/reg/2014/910/oj (дата обращения </w:t>
      </w:r>
      <w:r>
        <w:t>17</w:t>
      </w:r>
      <w:r w:rsidRPr="003B7EF6">
        <w:t>.0</w:t>
      </w:r>
      <w:r>
        <w:t>3</w:t>
      </w:r>
      <w:r w:rsidRPr="003B7EF6">
        <w:t>.2025).</w:t>
      </w:r>
    </w:p>
    <w:p w14:paraId="1FB22F8C" w14:textId="6BED6287" w:rsidR="003B7EF6" w:rsidRPr="003B7EF6" w:rsidRDefault="003B7EF6" w:rsidP="006E312F">
      <w:pPr>
        <w:pStyle w:val="ad"/>
        <w:numPr>
          <w:ilvl w:val="0"/>
          <w:numId w:val="68"/>
        </w:numPr>
        <w:ind w:left="0" w:firstLine="709"/>
      </w:pPr>
      <w:r w:rsidRPr="003B7EF6">
        <w:rPr>
          <w:rStyle w:val="aff0"/>
          <w:b w:val="0"/>
          <w:bCs w:val="0"/>
          <w:lang w:val="en-US"/>
        </w:rPr>
        <w:t xml:space="preserve">ISO/IEC 14888-1:2008. Information technology </w:t>
      </w:r>
      <w:r w:rsidR="00213E94">
        <w:rPr>
          <w:rStyle w:val="aff0"/>
          <w:b w:val="0"/>
          <w:bCs w:val="0"/>
          <w:lang w:val="en-US"/>
        </w:rPr>
        <w:t>–</w:t>
      </w:r>
      <w:r w:rsidRPr="003B7EF6">
        <w:rPr>
          <w:rStyle w:val="aff0"/>
          <w:b w:val="0"/>
          <w:bCs w:val="0"/>
          <w:lang w:val="en-US"/>
        </w:rPr>
        <w:t xml:space="preserve"> Security techniques </w:t>
      </w:r>
      <w:r w:rsidR="00213E94">
        <w:rPr>
          <w:rStyle w:val="aff0"/>
          <w:b w:val="0"/>
          <w:bCs w:val="0"/>
          <w:lang w:val="en-US"/>
        </w:rPr>
        <w:t>–</w:t>
      </w:r>
      <w:r w:rsidRPr="003B7EF6">
        <w:rPr>
          <w:rStyle w:val="aff0"/>
          <w:b w:val="0"/>
          <w:bCs w:val="0"/>
          <w:lang w:val="en-US"/>
        </w:rPr>
        <w:t xml:space="preserve"> Digital signatures with appendix </w:t>
      </w:r>
      <w:r w:rsidR="00213E94">
        <w:rPr>
          <w:rStyle w:val="aff0"/>
          <w:b w:val="0"/>
          <w:bCs w:val="0"/>
          <w:lang w:val="en-US"/>
        </w:rPr>
        <w:t>–</w:t>
      </w:r>
      <w:r w:rsidRPr="003B7EF6">
        <w:rPr>
          <w:rStyle w:val="aff0"/>
          <w:b w:val="0"/>
          <w:bCs w:val="0"/>
          <w:lang w:val="en-US"/>
        </w:rPr>
        <w:t xml:space="preserve"> Part 1: General</w:t>
      </w:r>
      <w:r w:rsidRPr="003B7EF6">
        <w:rPr>
          <w:lang w:val="en-US"/>
        </w:rPr>
        <w:t xml:space="preserve">. </w:t>
      </w:r>
      <w:r w:rsidRPr="003B7EF6">
        <w:t xml:space="preserve">[Электронный ресурс] – URL: </w:t>
      </w:r>
      <w:r w:rsidR="00145E24" w:rsidRPr="00145E24">
        <w:t xml:space="preserve">https://www.vde-verlag.de/iec-normen/preview-pdf/info_isoiec14888-1%7Bed2.0%7Den.pdf </w:t>
      </w:r>
      <w:r w:rsidRPr="003B7EF6">
        <w:t xml:space="preserve">(дата обращения </w:t>
      </w:r>
      <w:r>
        <w:t>17</w:t>
      </w:r>
      <w:r w:rsidRPr="003B7EF6">
        <w:t>.0</w:t>
      </w:r>
      <w:r>
        <w:t>3</w:t>
      </w:r>
      <w:r w:rsidRPr="003B7EF6">
        <w:t>.2025).</w:t>
      </w:r>
    </w:p>
    <w:p w14:paraId="11D6C8FB" w14:textId="4BD3B65A" w:rsidR="003B7EF6" w:rsidRPr="003B7EF6" w:rsidRDefault="003B7EF6" w:rsidP="006E312F">
      <w:pPr>
        <w:pStyle w:val="ad"/>
        <w:numPr>
          <w:ilvl w:val="0"/>
          <w:numId w:val="68"/>
        </w:numPr>
        <w:ind w:left="0" w:firstLine="709"/>
      </w:pPr>
      <w:r w:rsidRPr="003B7EF6">
        <w:t xml:space="preserve">Федеральный закон от 27.07.2006 № 149-ФЗ «Об информации, информационных технологиях и о защите информации» [Электронный ресурс] – URL: https://www.consultant.ru/document/cons_doc_LAW_61798/ (дата обращения </w:t>
      </w:r>
      <w:r>
        <w:t>18</w:t>
      </w:r>
      <w:r w:rsidRPr="003B7EF6">
        <w:t>.0</w:t>
      </w:r>
      <w:r>
        <w:t>3</w:t>
      </w:r>
      <w:r w:rsidRPr="003B7EF6">
        <w:t>.2025).</w:t>
      </w:r>
    </w:p>
    <w:p w14:paraId="77E904B8" w14:textId="6033969D" w:rsidR="003B7EF6" w:rsidRPr="003B7EF6" w:rsidRDefault="003B7EF6" w:rsidP="006E312F">
      <w:pPr>
        <w:pStyle w:val="ad"/>
        <w:numPr>
          <w:ilvl w:val="0"/>
          <w:numId w:val="68"/>
        </w:numPr>
        <w:ind w:left="0" w:firstLine="709"/>
      </w:pPr>
      <w:r w:rsidRPr="003B7EF6">
        <w:t xml:space="preserve">Федеральный закон от 27.07.2006 № 152-ФЗ «О персональных данных» [Электронный ресурс] – URL: https://www.consultant.ru/document/cons_doc_LAW_61801/ (дата обращения </w:t>
      </w:r>
      <w:r>
        <w:t>18</w:t>
      </w:r>
      <w:r w:rsidRPr="003B7EF6">
        <w:t>.0</w:t>
      </w:r>
      <w:r>
        <w:t>3</w:t>
      </w:r>
      <w:r w:rsidRPr="003B7EF6">
        <w:t>.2025).</w:t>
      </w:r>
    </w:p>
    <w:p w14:paraId="4167083F" w14:textId="1D74D447" w:rsidR="003B7EF6" w:rsidRPr="003B7EF6" w:rsidRDefault="003B7EF6" w:rsidP="006E312F">
      <w:pPr>
        <w:pStyle w:val="ad"/>
        <w:numPr>
          <w:ilvl w:val="0"/>
          <w:numId w:val="68"/>
        </w:numPr>
        <w:ind w:left="0" w:firstLine="709"/>
      </w:pPr>
      <w:r w:rsidRPr="003B7EF6">
        <w:t xml:space="preserve">Постановление Правительства Российской Федерации от </w:t>
      </w:r>
      <w:r>
        <w:t>06</w:t>
      </w:r>
      <w:r w:rsidRPr="003B7EF6">
        <w:t>.</w:t>
      </w:r>
      <w:r>
        <w:t>09</w:t>
      </w:r>
      <w:r w:rsidRPr="003B7EF6">
        <w:t>.2012 № 1083 «О развитии электронной формы документооборота» [Электронный ресурс] – URL: http://pravo.gov.ru/proxy/ips/?docbody=&amp;nd=102159139&amp;intelsearch=%FD%EB%</w:t>
      </w:r>
      <w:r w:rsidRPr="003B7EF6">
        <w:lastRenderedPageBreak/>
        <w:t xml:space="preserve">E5%EA%F2%F0%EE%ED%ED%FB%E9+%E4%EE%EA%F3%EC%E5%ED%F2%EE%EE%E1%EE%F0%EE%F2 (дата обращения </w:t>
      </w:r>
      <w:r>
        <w:t>19</w:t>
      </w:r>
      <w:r w:rsidRPr="003B7EF6">
        <w:t>.0</w:t>
      </w:r>
      <w:r>
        <w:t>3</w:t>
      </w:r>
      <w:r w:rsidRPr="003B7EF6">
        <w:t>.2025).</w:t>
      </w:r>
    </w:p>
    <w:p w14:paraId="28B4270A" w14:textId="06D1E5B1" w:rsidR="003B7EF6" w:rsidRPr="003B7EF6" w:rsidRDefault="003B7EF6" w:rsidP="006E312F">
      <w:pPr>
        <w:pStyle w:val="ad"/>
        <w:numPr>
          <w:ilvl w:val="0"/>
          <w:numId w:val="68"/>
        </w:numPr>
        <w:ind w:left="0" w:firstLine="709"/>
      </w:pPr>
      <w:r w:rsidRPr="003B7EF6">
        <w:t>Приказ Минобрнауки России от 2</w:t>
      </w:r>
      <w:r>
        <w:t>6</w:t>
      </w:r>
      <w:r w:rsidRPr="003B7EF6">
        <w:t>.0</w:t>
      </w:r>
      <w:r>
        <w:t>8</w:t>
      </w:r>
      <w:r w:rsidRPr="003B7EF6">
        <w:t>.201</w:t>
      </w:r>
      <w:r>
        <w:t>3</w:t>
      </w:r>
      <w:r w:rsidRPr="003B7EF6">
        <w:t xml:space="preserve"> № 706 «О порядке ведения федерального реестра документов об образовании и/или квалификации…» [Электронный ресурс] – URL: http://pravo.gov.ru/proxy/ips/?docbody=&amp;nd=102167463 (дата обращения </w:t>
      </w:r>
      <w:r>
        <w:t>21</w:t>
      </w:r>
      <w:r w:rsidRPr="003B7EF6">
        <w:t>.0</w:t>
      </w:r>
      <w:r>
        <w:t>3</w:t>
      </w:r>
      <w:r w:rsidRPr="003B7EF6">
        <w:t>.2025).</w:t>
      </w:r>
    </w:p>
    <w:p w14:paraId="224A6F6B" w14:textId="1A6502C0" w:rsidR="003B7EF6" w:rsidRPr="003B7EF6" w:rsidRDefault="003B7EF6" w:rsidP="006E312F">
      <w:pPr>
        <w:pStyle w:val="ad"/>
        <w:numPr>
          <w:ilvl w:val="0"/>
          <w:numId w:val="68"/>
        </w:numPr>
        <w:ind w:left="0" w:firstLine="709"/>
      </w:pPr>
      <w:r w:rsidRPr="003B7EF6">
        <w:t>Приказ Минцифры России от 0</w:t>
      </w:r>
      <w:r w:rsidR="00145E24">
        <w:t>2</w:t>
      </w:r>
      <w:r w:rsidRPr="003B7EF6">
        <w:t>.</w:t>
      </w:r>
      <w:r w:rsidR="00145E24">
        <w:t>03</w:t>
      </w:r>
      <w:r w:rsidRPr="003B7EF6">
        <w:t xml:space="preserve">.2022 № 279 «О государственной информационной системе </w:t>
      </w:r>
      <w:r w:rsidR="00145E24">
        <w:t>«</w:t>
      </w:r>
      <w:r w:rsidRPr="003B7EF6">
        <w:t xml:space="preserve">Платформа Центр хранения электронных документов» [Электронный ресурс] – URL: </w:t>
      </w:r>
      <w:r w:rsidR="00145E24" w:rsidRPr="00145E24">
        <w:t>https://base.garant.ru/403607384/</w:t>
      </w:r>
      <w:r w:rsidRPr="003B7EF6">
        <w:t xml:space="preserve"> (дата обращения </w:t>
      </w:r>
      <w:r w:rsidR="00145E24">
        <w:t>25</w:t>
      </w:r>
      <w:r w:rsidRPr="003B7EF6">
        <w:t>.0</w:t>
      </w:r>
      <w:r w:rsidR="00145E24">
        <w:t>3</w:t>
      </w:r>
      <w:r w:rsidRPr="003B7EF6">
        <w:t>.2025).</w:t>
      </w:r>
    </w:p>
    <w:p w14:paraId="1CA12BF9" w14:textId="1BA35DE5" w:rsidR="003B7EF6" w:rsidRPr="003B7EF6" w:rsidRDefault="003B7EF6" w:rsidP="006E312F">
      <w:pPr>
        <w:pStyle w:val="ad"/>
        <w:numPr>
          <w:ilvl w:val="0"/>
          <w:numId w:val="68"/>
        </w:numPr>
        <w:ind w:left="0" w:firstLine="709"/>
      </w:pPr>
      <w:r w:rsidRPr="003B7EF6">
        <w:rPr>
          <w:rStyle w:val="aff0"/>
          <w:b w:val="0"/>
          <w:bCs w:val="0"/>
          <w:lang w:val="en-US"/>
        </w:rPr>
        <w:t>ETSI EN 319 122-1 V1.2.1 (2021-10). Electronic Signatures and Infrastructures (ESI); CAdES; Part 1: Building Blocks and CAdES Baseline Signatures</w:t>
      </w:r>
      <w:r w:rsidRPr="003B7EF6">
        <w:rPr>
          <w:lang w:val="en-US"/>
        </w:rPr>
        <w:t xml:space="preserve">. </w:t>
      </w:r>
      <w:r w:rsidRPr="003B7EF6">
        <w:t xml:space="preserve">[Электронный ресурс] – URL: </w:t>
      </w:r>
      <w:r w:rsidR="00145E24" w:rsidRPr="00145E24">
        <w:t>https://www.etsi.org/deliver/etsi_en/319100_319199/31912201/01.02.01_60/en_31912201v010201p.pdf</w:t>
      </w:r>
      <w:r w:rsidRPr="003B7EF6">
        <w:t xml:space="preserve"> (дата обращения </w:t>
      </w:r>
      <w:r w:rsidR="00145E24">
        <w:t>27</w:t>
      </w:r>
      <w:r w:rsidRPr="003B7EF6">
        <w:t>.0</w:t>
      </w:r>
      <w:r w:rsidR="00145E24">
        <w:t>3</w:t>
      </w:r>
      <w:r w:rsidRPr="003B7EF6">
        <w:t>.2025).</w:t>
      </w:r>
    </w:p>
    <w:p w14:paraId="6E20A999" w14:textId="0F9FC284" w:rsidR="003B7EF6" w:rsidRDefault="003B7EF6" w:rsidP="006E312F">
      <w:pPr>
        <w:pStyle w:val="ad"/>
        <w:numPr>
          <w:ilvl w:val="0"/>
          <w:numId w:val="68"/>
        </w:numPr>
        <w:ind w:left="0" w:firstLine="709"/>
      </w:pPr>
      <w:r w:rsidRPr="003B7EF6">
        <w:rPr>
          <w:rStyle w:val="aff0"/>
          <w:b w:val="0"/>
          <w:bCs w:val="0"/>
        </w:rPr>
        <w:t>ГОСТ Р 7.0.97-2016. СИБИД. Электронные документы. Правила долговременного хранения</w:t>
      </w:r>
      <w:r w:rsidRPr="003B7EF6">
        <w:t>. [Электронный ресурс] – URL: https://docs.cntd.ru/document/1200142871 (дата обращения 2</w:t>
      </w:r>
      <w:r w:rsidR="00062AD2" w:rsidRPr="00062AD2">
        <w:t>9</w:t>
      </w:r>
      <w:r w:rsidRPr="003B7EF6">
        <w:t>.0</w:t>
      </w:r>
      <w:r w:rsidR="00062AD2" w:rsidRPr="00062AD2">
        <w:t>3</w:t>
      </w:r>
      <w:r w:rsidRPr="003B7EF6">
        <w:t>.2025).</w:t>
      </w:r>
    </w:p>
    <w:p w14:paraId="29887898" w14:textId="7B1FEF8E" w:rsidR="00062AD2" w:rsidRPr="00062AD2" w:rsidRDefault="00062AD2" w:rsidP="006E312F">
      <w:pPr>
        <w:pStyle w:val="ad"/>
        <w:numPr>
          <w:ilvl w:val="0"/>
          <w:numId w:val="68"/>
        </w:numPr>
        <w:ind w:left="0" w:firstLine="709"/>
        <w:rPr>
          <w:lang w:eastAsia="ru-RU"/>
        </w:rPr>
      </w:pPr>
      <w:r w:rsidRPr="00062AD2">
        <w:rPr>
          <w:lang w:eastAsia="ru-RU"/>
        </w:rPr>
        <w:t>Приказ Минобрнауки России от 21.08.2020 № 1076 «Об утверждении Порядка приёма на обучение по образовательным программам высшего образования…» [Электронный ресурс] – URL: https://www.consultant.ru/document/cons_doc_LAW_360722/ (дата обращения 02.04.2025).</w:t>
      </w:r>
    </w:p>
    <w:p w14:paraId="73872A5E" w14:textId="15BAA581" w:rsidR="00062AD2" w:rsidRPr="00062AD2" w:rsidRDefault="00062AD2" w:rsidP="006E312F">
      <w:pPr>
        <w:pStyle w:val="ad"/>
        <w:numPr>
          <w:ilvl w:val="0"/>
          <w:numId w:val="68"/>
        </w:numPr>
        <w:ind w:left="0" w:firstLine="709"/>
        <w:rPr>
          <w:lang w:eastAsia="ru-RU"/>
        </w:rPr>
      </w:pPr>
      <w:r w:rsidRPr="00062AD2">
        <w:rPr>
          <w:lang w:eastAsia="ru-RU"/>
        </w:rPr>
        <w:t>Постановление Правительства Российской Федерации от 10.07.2013 № 582 «Об использовании электронной подписи при предоставлении государственных и муниципальных услуг в электронной форме» [Электронный ресурс] – URL: https://www.garant.ru/products/ipo/prime/doc/74441661/ (дата обращения 02.04.2025).</w:t>
      </w:r>
    </w:p>
    <w:p w14:paraId="23715F79" w14:textId="1D9E01D4" w:rsidR="00062AD2" w:rsidRPr="00062AD2" w:rsidRDefault="00062AD2" w:rsidP="006E312F">
      <w:pPr>
        <w:pStyle w:val="ad"/>
        <w:numPr>
          <w:ilvl w:val="0"/>
          <w:numId w:val="68"/>
        </w:numPr>
        <w:ind w:left="0" w:firstLine="709"/>
        <w:rPr>
          <w:lang w:eastAsia="ru-RU"/>
        </w:rPr>
      </w:pPr>
      <w:r w:rsidRPr="00062AD2">
        <w:rPr>
          <w:lang w:eastAsia="ru-RU"/>
        </w:rPr>
        <w:t>Приказ Федеральной налоговой службы от 12.08.2022 № ЕД-7-26/736@ «Об утверждении формы машиночитаемой доверенности…» [Электронный ресурс] – URL: https://www.garant.ru/products/ipo/prime/doc/407448151/ (дата обращения 03.04.2025).</w:t>
      </w:r>
    </w:p>
    <w:p w14:paraId="715A68E4" w14:textId="78983C7E" w:rsidR="00062AD2" w:rsidRPr="00062AD2" w:rsidRDefault="00062AD2" w:rsidP="006E312F">
      <w:pPr>
        <w:pStyle w:val="ad"/>
        <w:numPr>
          <w:ilvl w:val="0"/>
          <w:numId w:val="68"/>
        </w:numPr>
        <w:ind w:left="0" w:firstLine="709"/>
        <w:rPr>
          <w:lang w:eastAsia="ru-RU"/>
        </w:rPr>
      </w:pPr>
      <w:r w:rsidRPr="00062AD2">
        <w:rPr>
          <w:lang w:eastAsia="ru-RU"/>
        </w:rPr>
        <w:t>Министерство науки и высшего образования РФ. Аналитический доклад «Цифровая трансформация университетов: результаты мониторинга 2023 года». – М., 2024. [Электронный ресурс] – URL: https://monitoring.miccedu.ru/files/2024/digital-report.pdf (дата обращения 07.04.2025).</w:t>
      </w:r>
    </w:p>
    <w:p w14:paraId="5090F2E9" w14:textId="77777777" w:rsidR="00062AD2" w:rsidRPr="003B7EF6" w:rsidRDefault="00062AD2" w:rsidP="00062AD2">
      <w:pPr>
        <w:pStyle w:val="ad"/>
        <w:ind w:left="709" w:firstLine="0"/>
      </w:pPr>
    </w:p>
    <w:p w14:paraId="69EFD082" w14:textId="77777777" w:rsidR="003B7EF6" w:rsidRPr="00882E87" w:rsidRDefault="003B7EF6" w:rsidP="003B7EF6">
      <w:pPr>
        <w:pStyle w:val="ad"/>
      </w:pPr>
    </w:p>
    <w:p w14:paraId="7372AE4C" w14:textId="77777777" w:rsidR="00C31933" w:rsidRPr="00206C51" w:rsidRDefault="00C31933" w:rsidP="00C31933">
      <w:pPr>
        <w:pStyle w:val="ad"/>
        <w:ind w:left="709" w:firstLine="0"/>
        <w:rPr>
          <w:lang w:eastAsia="ru-RU"/>
        </w:rPr>
      </w:pPr>
    </w:p>
    <w:p w14:paraId="0A86581B" w14:textId="5EEEB748" w:rsidR="005503F2" w:rsidRDefault="005503F2" w:rsidP="00206C51">
      <w:pPr>
        <w:pStyle w:val="ad"/>
      </w:pPr>
    </w:p>
    <w:p w14:paraId="06FA3D32" w14:textId="490A5A31" w:rsidR="005503F2" w:rsidRDefault="005503F2">
      <w:pPr>
        <w:spacing w:after="160" w:line="259" w:lineRule="auto"/>
        <w:ind w:firstLine="0"/>
        <w:jc w:val="left"/>
        <w:rPr>
          <w:rFonts w:eastAsiaTheme="majorEastAsia" w:cs="Times New Roman"/>
          <w:b/>
          <w:bCs/>
          <w:sz w:val="32"/>
          <w:szCs w:val="32"/>
        </w:rPr>
      </w:pPr>
      <w:r>
        <w:br w:type="page"/>
      </w:r>
    </w:p>
    <w:p w14:paraId="2D32D807" w14:textId="0661A9E2" w:rsidR="005503F2" w:rsidRDefault="005503F2" w:rsidP="005503F2">
      <w:pPr>
        <w:pStyle w:val="afb"/>
      </w:pPr>
      <w:bookmarkStart w:id="943" w:name="_Toc199265156"/>
      <w:r>
        <w:lastRenderedPageBreak/>
        <w:t>Приложения</w:t>
      </w:r>
      <w:bookmarkEnd w:id="943"/>
    </w:p>
    <w:p w14:paraId="55D27F50" w14:textId="77777777" w:rsidR="00F7083D" w:rsidRDefault="005503F2" w:rsidP="00F7083D">
      <w:pPr>
        <w:pStyle w:val="2"/>
        <w:numPr>
          <w:ilvl w:val="0"/>
          <w:numId w:val="0"/>
        </w:numPr>
        <w:jc w:val="center"/>
      </w:pPr>
      <w:bookmarkStart w:id="944" w:name="_Toc199265157"/>
      <w:r>
        <w:t>Приложение А</w:t>
      </w:r>
      <w:bookmarkEnd w:id="944"/>
      <w:r>
        <w:t xml:space="preserve"> </w:t>
      </w:r>
    </w:p>
    <w:p w14:paraId="6BBEE5DE" w14:textId="4EAFC403" w:rsidR="005503F2" w:rsidRPr="003C6D96" w:rsidRDefault="005503F2" w:rsidP="003C6D96">
      <w:pPr>
        <w:pStyle w:val="ad"/>
        <w:ind w:firstLine="0"/>
        <w:jc w:val="center"/>
        <w:rPr>
          <w:b/>
          <w:bCs/>
        </w:rPr>
      </w:pPr>
      <w:r w:rsidRPr="003C6D96">
        <w:rPr>
          <w:b/>
          <w:bCs/>
        </w:rPr>
        <w:t>«</w:t>
      </w:r>
      <w:r w:rsidR="003C6D96" w:rsidRPr="003C6D96">
        <w:rPr>
          <w:rStyle w:val="fadeinm1hgl8"/>
          <w:b/>
          <w:bCs/>
        </w:rPr>
        <w:t>Модуль генерации и шифрования ключей</w:t>
      </w:r>
      <w:r w:rsidRPr="003C6D96">
        <w:rPr>
          <w:b/>
          <w:bCs/>
        </w:rPr>
        <w:t>»</w:t>
      </w:r>
    </w:p>
    <w:p w14:paraId="7FB69531" w14:textId="77777777" w:rsidR="005503F2" w:rsidRPr="005503F2" w:rsidRDefault="005503F2" w:rsidP="005503F2">
      <w:pPr>
        <w:rPr>
          <w:lang w:val="en-US"/>
        </w:rPr>
      </w:pPr>
      <w:r w:rsidRPr="005503F2">
        <w:rPr>
          <w:lang w:val="en-US"/>
        </w:rPr>
        <w:t>const crypto = require('crypto');</w:t>
      </w:r>
    </w:p>
    <w:p w14:paraId="31A98676" w14:textId="74FC2329" w:rsidR="005503F2" w:rsidRPr="005503F2" w:rsidRDefault="005503F2" w:rsidP="005503F2">
      <w:pPr>
        <w:rPr>
          <w:lang w:val="en-US"/>
        </w:rPr>
      </w:pPr>
      <w:r w:rsidRPr="005503F2">
        <w:rPr>
          <w:lang w:val="en-US"/>
        </w:rPr>
        <w:t>const ITER</w:t>
      </w:r>
      <w:r w:rsidR="005558C5">
        <w:rPr>
          <w:lang w:val="en-US"/>
        </w:rPr>
        <w:t xml:space="preserve"> </w:t>
      </w:r>
      <w:r w:rsidRPr="005503F2">
        <w:rPr>
          <w:lang w:val="en-US"/>
        </w:rPr>
        <w:t>= 150_000;</w:t>
      </w:r>
      <w:r w:rsidR="0033355A">
        <w:rPr>
          <w:lang w:val="en-US"/>
        </w:rPr>
        <w:t xml:space="preserve"> </w:t>
      </w:r>
    </w:p>
    <w:p w14:paraId="4F9818F6" w14:textId="65237EE5" w:rsidR="005503F2" w:rsidRPr="005503F2" w:rsidRDefault="005503F2" w:rsidP="005503F2">
      <w:pPr>
        <w:rPr>
          <w:lang w:val="en-US"/>
        </w:rPr>
      </w:pPr>
      <w:r w:rsidRPr="005503F2">
        <w:rPr>
          <w:lang w:val="en-US"/>
        </w:rPr>
        <w:t>const KEYLEN = 32;</w:t>
      </w:r>
      <w:r w:rsidR="0033355A">
        <w:rPr>
          <w:lang w:val="en-US"/>
        </w:rPr>
        <w:t xml:space="preserve"> </w:t>
      </w:r>
    </w:p>
    <w:p w14:paraId="190262C5" w14:textId="77777777" w:rsidR="005503F2" w:rsidRPr="005503F2" w:rsidRDefault="005503F2" w:rsidP="005503F2">
      <w:pPr>
        <w:rPr>
          <w:lang w:val="en-US"/>
        </w:rPr>
      </w:pPr>
      <w:r w:rsidRPr="005503F2">
        <w:rPr>
          <w:lang w:val="en-US"/>
        </w:rPr>
        <w:t>const DIGEST = 'sha256';</w:t>
      </w:r>
    </w:p>
    <w:p w14:paraId="44BA54A3" w14:textId="77777777" w:rsidR="005503F2" w:rsidRPr="005503F2" w:rsidRDefault="005503F2" w:rsidP="005503F2">
      <w:pPr>
        <w:rPr>
          <w:lang w:val="en-US"/>
        </w:rPr>
      </w:pPr>
      <w:r w:rsidRPr="005503F2">
        <w:rPr>
          <w:lang w:val="en-US"/>
        </w:rPr>
        <w:t>function deriveKey(pass, salt) {</w:t>
      </w:r>
    </w:p>
    <w:p w14:paraId="3B4DCDFA" w14:textId="5A367239" w:rsidR="005503F2" w:rsidRPr="005503F2" w:rsidRDefault="00463AF7" w:rsidP="005503F2">
      <w:pPr>
        <w:rPr>
          <w:lang w:val="en-US"/>
        </w:rPr>
      </w:pPr>
      <w:r>
        <w:rPr>
          <w:lang w:val="en-US"/>
        </w:rPr>
        <w:t xml:space="preserve"> </w:t>
      </w:r>
      <w:r w:rsidR="005503F2" w:rsidRPr="005503F2">
        <w:rPr>
          <w:lang w:val="en-US"/>
        </w:rPr>
        <w:t>return crypto.pbkdf2Sync(pass, salt, ITER, KEYLEN, DIGEST);</w:t>
      </w:r>
    </w:p>
    <w:p w14:paraId="32E3C4B7" w14:textId="77777777" w:rsidR="005503F2" w:rsidRPr="005503F2" w:rsidRDefault="005503F2" w:rsidP="005503F2">
      <w:pPr>
        <w:rPr>
          <w:lang w:val="en-US"/>
        </w:rPr>
      </w:pPr>
      <w:r w:rsidRPr="005503F2">
        <w:rPr>
          <w:lang w:val="en-US"/>
        </w:rPr>
        <w:t>}</w:t>
      </w:r>
    </w:p>
    <w:p w14:paraId="4A7F5AC8" w14:textId="77777777" w:rsidR="005503F2" w:rsidRPr="005503F2" w:rsidRDefault="005503F2" w:rsidP="005503F2">
      <w:pPr>
        <w:rPr>
          <w:lang w:val="en-US"/>
        </w:rPr>
      </w:pPr>
      <w:r w:rsidRPr="005503F2">
        <w:rPr>
          <w:lang w:val="en-US"/>
        </w:rPr>
        <w:t>function aesEncrypt(buf, password) {</w:t>
      </w:r>
    </w:p>
    <w:p w14:paraId="12CA8685" w14:textId="3543B00A" w:rsidR="005503F2" w:rsidRPr="005503F2" w:rsidRDefault="00463AF7" w:rsidP="005503F2">
      <w:pPr>
        <w:rPr>
          <w:lang w:val="en-US"/>
        </w:rPr>
      </w:pPr>
      <w:r>
        <w:rPr>
          <w:lang w:val="en-US"/>
        </w:rPr>
        <w:t xml:space="preserve"> </w:t>
      </w:r>
      <w:r w:rsidR="005503F2" w:rsidRPr="005503F2">
        <w:rPr>
          <w:lang w:val="en-US"/>
        </w:rPr>
        <w:t>const salt = crypto.randomBytes(16);</w:t>
      </w:r>
    </w:p>
    <w:p w14:paraId="7E976A50" w14:textId="4385B7F0" w:rsidR="005503F2" w:rsidRPr="005503F2" w:rsidRDefault="00463AF7" w:rsidP="005503F2">
      <w:pPr>
        <w:rPr>
          <w:lang w:val="en-US"/>
        </w:rPr>
      </w:pPr>
      <w:r>
        <w:rPr>
          <w:lang w:val="en-US"/>
        </w:rPr>
        <w:t xml:space="preserve"> </w:t>
      </w:r>
      <w:r w:rsidR="005503F2" w:rsidRPr="005503F2">
        <w:rPr>
          <w:lang w:val="en-US"/>
        </w:rPr>
        <w:t>const key</w:t>
      </w:r>
      <w:r>
        <w:rPr>
          <w:lang w:val="en-US"/>
        </w:rPr>
        <w:t xml:space="preserve"> </w:t>
      </w:r>
      <w:r w:rsidR="005503F2" w:rsidRPr="005503F2">
        <w:rPr>
          <w:lang w:val="en-US"/>
        </w:rPr>
        <w:t>= deriveKey(password, salt);</w:t>
      </w:r>
    </w:p>
    <w:p w14:paraId="11D682A4" w14:textId="17A650A7" w:rsidR="005503F2" w:rsidRPr="005503F2" w:rsidRDefault="00463AF7" w:rsidP="005503F2">
      <w:pPr>
        <w:rPr>
          <w:lang w:val="en-US"/>
        </w:rPr>
      </w:pPr>
      <w:r>
        <w:rPr>
          <w:lang w:val="en-US"/>
        </w:rPr>
        <w:t xml:space="preserve"> </w:t>
      </w:r>
      <w:r w:rsidR="005503F2" w:rsidRPr="005503F2">
        <w:rPr>
          <w:lang w:val="en-US"/>
        </w:rPr>
        <w:t>const iv</w:t>
      </w:r>
      <w:r w:rsidR="005558C5">
        <w:rPr>
          <w:lang w:val="en-US"/>
        </w:rPr>
        <w:t xml:space="preserve"> </w:t>
      </w:r>
      <w:r w:rsidR="005503F2" w:rsidRPr="005503F2">
        <w:rPr>
          <w:lang w:val="en-US"/>
        </w:rPr>
        <w:t>= crypto.randomBytes(12);</w:t>
      </w:r>
    </w:p>
    <w:p w14:paraId="5D504A58" w14:textId="3602E8FE" w:rsidR="005503F2" w:rsidRPr="005503F2" w:rsidRDefault="00463AF7" w:rsidP="005503F2">
      <w:pPr>
        <w:rPr>
          <w:lang w:val="en-US"/>
        </w:rPr>
      </w:pPr>
      <w:r>
        <w:rPr>
          <w:lang w:val="en-US"/>
        </w:rPr>
        <w:t xml:space="preserve"> </w:t>
      </w:r>
      <w:r w:rsidR="005503F2" w:rsidRPr="005503F2">
        <w:rPr>
          <w:lang w:val="en-US"/>
        </w:rPr>
        <w:t>const cipher = crypto.createCipheriv('aes</w:t>
      </w:r>
      <w:r w:rsidR="00206C51">
        <w:rPr>
          <w:lang w:val="en-US"/>
        </w:rPr>
        <w:t>–</w:t>
      </w:r>
      <w:r w:rsidR="005503F2" w:rsidRPr="005503F2">
        <w:rPr>
          <w:lang w:val="en-US"/>
        </w:rPr>
        <w:t>256</w:t>
      </w:r>
      <w:r w:rsidR="00206C51">
        <w:rPr>
          <w:lang w:val="en-US"/>
        </w:rPr>
        <w:t>–</w:t>
      </w:r>
      <w:r w:rsidR="005503F2" w:rsidRPr="005503F2">
        <w:rPr>
          <w:lang w:val="en-US"/>
        </w:rPr>
        <w:t>gcm', key, iv);</w:t>
      </w:r>
    </w:p>
    <w:p w14:paraId="6C40F133" w14:textId="1D359189" w:rsidR="005503F2" w:rsidRPr="005503F2" w:rsidRDefault="00463AF7" w:rsidP="005503F2">
      <w:pPr>
        <w:rPr>
          <w:lang w:val="en-US"/>
        </w:rPr>
      </w:pPr>
      <w:r>
        <w:rPr>
          <w:lang w:val="en-US"/>
        </w:rPr>
        <w:t xml:space="preserve"> </w:t>
      </w:r>
      <w:r w:rsidR="005503F2" w:rsidRPr="005503F2">
        <w:rPr>
          <w:lang w:val="en-US"/>
        </w:rPr>
        <w:t>const enc</w:t>
      </w:r>
      <w:r w:rsidR="005558C5">
        <w:rPr>
          <w:lang w:val="en-US"/>
        </w:rPr>
        <w:t xml:space="preserve"> </w:t>
      </w:r>
      <w:r w:rsidR="005503F2" w:rsidRPr="005503F2">
        <w:rPr>
          <w:lang w:val="en-US"/>
        </w:rPr>
        <w:t>= Buffer.concat([cipher.update(buf), cipher.final()]);</w:t>
      </w:r>
    </w:p>
    <w:p w14:paraId="12722C90" w14:textId="1319FB9E" w:rsidR="005503F2" w:rsidRPr="005503F2" w:rsidRDefault="00463AF7" w:rsidP="005503F2">
      <w:pPr>
        <w:rPr>
          <w:lang w:val="en-US"/>
        </w:rPr>
      </w:pPr>
      <w:r>
        <w:rPr>
          <w:lang w:val="en-US"/>
        </w:rPr>
        <w:t xml:space="preserve"> </w:t>
      </w:r>
      <w:r w:rsidR="005503F2" w:rsidRPr="005503F2">
        <w:rPr>
          <w:lang w:val="en-US"/>
        </w:rPr>
        <w:t>const tag</w:t>
      </w:r>
      <w:r w:rsidR="005558C5">
        <w:rPr>
          <w:lang w:val="en-US"/>
        </w:rPr>
        <w:t xml:space="preserve"> </w:t>
      </w:r>
      <w:r w:rsidR="005503F2" w:rsidRPr="005503F2">
        <w:rPr>
          <w:lang w:val="en-US"/>
        </w:rPr>
        <w:t>= cipher.getAuthTag();</w:t>
      </w:r>
    </w:p>
    <w:p w14:paraId="28C4DCFC" w14:textId="1F9276BD" w:rsidR="005503F2" w:rsidRPr="005503F2" w:rsidRDefault="00463AF7" w:rsidP="005503F2">
      <w:pPr>
        <w:rPr>
          <w:lang w:val="en-US"/>
        </w:rPr>
      </w:pPr>
      <w:r>
        <w:rPr>
          <w:lang w:val="en-US"/>
        </w:rPr>
        <w:t xml:space="preserve"> </w:t>
      </w:r>
      <w:r w:rsidR="005503F2" w:rsidRPr="005503F2">
        <w:rPr>
          <w:lang w:val="en-US"/>
        </w:rPr>
        <w:t>return { iv, tag, enc, salt };</w:t>
      </w:r>
      <w:r w:rsidR="0033355A">
        <w:rPr>
          <w:lang w:val="en-US"/>
        </w:rPr>
        <w:t xml:space="preserve"> </w:t>
      </w:r>
    </w:p>
    <w:p w14:paraId="235E820C" w14:textId="77777777" w:rsidR="005503F2" w:rsidRPr="005503F2" w:rsidRDefault="005503F2" w:rsidP="005503F2">
      <w:pPr>
        <w:rPr>
          <w:lang w:val="en-US"/>
        </w:rPr>
      </w:pPr>
      <w:r w:rsidRPr="005503F2">
        <w:rPr>
          <w:lang w:val="en-US"/>
        </w:rPr>
        <w:t>}</w:t>
      </w:r>
    </w:p>
    <w:p w14:paraId="1F64F952" w14:textId="77777777" w:rsidR="005503F2" w:rsidRPr="005503F2" w:rsidRDefault="005503F2" w:rsidP="005503F2">
      <w:pPr>
        <w:rPr>
          <w:lang w:val="en-US"/>
        </w:rPr>
      </w:pPr>
      <w:r w:rsidRPr="005503F2">
        <w:rPr>
          <w:lang w:val="en-US"/>
        </w:rPr>
        <w:t>function aesDecrypt({ iv, tag, enc, salt }, password) {</w:t>
      </w:r>
    </w:p>
    <w:p w14:paraId="7FBD8EBC" w14:textId="2CFF2C19" w:rsidR="005503F2" w:rsidRPr="005503F2" w:rsidRDefault="00463AF7" w:rsidP="005503F2">
      <w:pPr>
        <w:rPr>
          <w:lang w:val="en-US"/>
        </w:rPr>
      </w:pPr>
      <w:r>
        <w:rPr>
          <w:lang w:val="en-US"/>
        </w:rPr>
        <w:t xml:space="preserve"> </w:t>
      </w:r>
      <w:r w:rsidR="005503F2" w:rsidRPr="005503F2">
        <w:rPr>
          <w:lang w:val="en-US"/>
        </w:rPr>
        <w:t>const key = deriveKey(password, salt);</w:t>
      </w:r>
    </w:p>
    <w:p w14:paraId="4430A6DE" w14:textId="56AA40EE" w:rsidR="005503F2" w:rsidRPr="005503F2" w:rsidRDefault="00463AF7" w:rsidP="005503F2">
      <w:pPr>
        <w:rPr>
          <w:lang w:val="en-US"/>
        </w:rPr>
      </w:pPr>
      <w:r>
        <w:rPr>
          <w:lang w:val="en-US"/>
        </w:rPr>
        <w:t xml:space="preserve"> </w:t>
      </w:r>
      <w:r w:rsidR="005503F2" w:rsidRPr="005503F2">
        <w:rPr>
          <w:lang w:val="en-US"/>
        </w:rPr>
        <w:t>const decipher = crypto.createDecipheriv('aes</w:t>
      </w:r>
      <w:r w:rsidR="00206C51">
        <w:rPr>
          <w:lang w:val="en-US"/>
        </w:rPr>
        <w:t>–</w:t>
      </w:r>
      <w:r w:rsidR="005503F2" w:rsidRPr="005503F2">
        <w:rPr>
          <w:lang w:val="en-US"/>
        </w:rPr>
        <w:t>256</w:t>
      </w:r>
      <w:r w:rsidR="00206C51">
        <w:rPr>
          <w:lang w:val="en-US"/>
        </w:rPr>
        <w:t>–</w:t>
      </w:r>
      <w:r w:rsidR="005503F2" w:rsidRPr="005503F2">
        <w:rPr>
          <w:lang w:val="en-US"/>
        </w:rPr>
        <w:t>gcm', key, iv);</w:t>
      </w:r>
    </w:p>
    <w:p w14:paraId="197E63B9" w14:textId="1DD1F8EF" w:rsidR="005503F2" w:rsidRPr="005503F2" w:rsidRDefault="00463AF7" w:rsidP="005503F2">
      <w:pPr>
        <w:rPr>
          <w:lang w:val="en-US"/>
        </w:rPr>
      </w:pPr>
      <w:r>
        <w:rPr>
          <w:lang w:val="en-US"/>
        </w:rPr>
        <w:t xml:space="preserve"> </w:t>
      </w:r>
      <w:r w:rsidR="005503F2" w:rsidRPr="005503F2">
        <w:rPr>
          <w:lang w:val="en-US"/>
        </w:rPr>
        <w:t>decipher.setAuthTag(tag);</w:t>
      </w:r>
    </w:p>
    <w:p w14:paraId="20C47837" w14:textId="2504CA7E" w:rsidR="005503F2" w:rsidRPr="005503F2" w:rsidRDefault="00463AF7" w:rsidP="005503F2">
      <w:pPr>
        <w:rPr>
          <w:lang w:val="en-US"/>
        </w:rPr>
      </w:pPr>
      <w:r>
        <w:rPr>
          <w:lang w:val="en-US"/>
        </w:rPr>
        <w:t xml:space="preserve"> </w:t>
      </w:r>
      <w:r w:rsidR="005503F2" w:rsidRPr="005503F2">
        <w:rPr>
          <w:lang w:val="en-US"/>
        </w:rPr>
        <w:t>return Buffer.concat([decipher.update(enc), decipher.final()]);</w:t>
      </w:r>
    </w:p>
    <w:p w14:paraId="2C449ED0" w14:textId="77777777" w:rsidR="005503F2" w:rsidRPr="005503F2" w:rsidRDefault="005503F2" w:rsidP="005503F2">
      <w:pPr>
        <w:rPr>
          <w:lang w:val="en-US"/>
        </w:rPr>
      </w:pPr>
      <w:r w:rsidRPr="005503F2">
        <w:rPr>
          <w:lang w:val="en-US"/>
        </w:rPr>
        <w:t>}</w:t>
      </w:r>
    </w:p>
    <w:p w14:paraId="324B9CAD" w14:textId="77777777" w:rsidR="005503F2" w:rsidRPr="005503F2" w:rsidRDefault="005503F2" w:rsidP="005503F2">
      <w:pPr>
        <w:rPr>
          <w:lang w:val="en-US"/>
        </w:rPr>
      </w:pPr>
      <w:r w:rsidRPr="005503F2">
        <w:rPr>
          <w:lang w:val="en-US"/>
        </w:rPr>
        <w:t>function generateRSA() {</w:t>
      </w:r>
    </w:p>
    <w:p w14:paraId="19C65E62" w14:textId="77978CA4" w:rsidR="005503F2" w:rsidRPr="005503F2" w:rsidRDefault="00463AF7" w:rsidP="005503F2">
      <w:pPr>
        <w:rPr>
          <w:lang w:val="en-US"/>
        </w:rPr>
      </w:pPr>
      <w:r>
        <w:rPr>
          <w:lang w:val="en-US"/>
        </w:rPr>
        <w:t xml:space="preserve"> </w:t>
      </w:r>
      <w:r w:rsidR="005503F2" w:rsidRPr="005503F2">
        <w:rPr>
          <w:lang w:val="en-US"/>
        </w:rPr>
        <w:t>const { publicKey, privateKey } = crypto.generateKeyPairSync('rsa', {</w:t>
      </w:r>
    </w:p>
    <w:p w14:paraId="6A1F9EA8" w14:textId="6EC11429" w:rsidR="005503F2" w:rsidRPr="005503F2" w:rsidRDefault="005558C5" w:rsidP="005503F2">
      <w:pPr>
        <w:rPr>
          <w:lang w:val="en-US"/>
        </w:rPr>
      </w:pPr>
      <w:r>
        <w:rPr>
          <w:lang w:val="en-US"/>
        </w:rPr>
        <w:t xml:space="preserve"> </w:t>
      </w:r>
      <w:r w:rsidR="005503F2" w:rsidRPr="005503F2">
        <w:rPr>
          <w:lang w:val="en-US"/>
        </w:rPr>
        <w:t>modulusLength: 2048,</w:t>
      </w:r>
    </w:p>
    <w:p w14:paraId="5A1670B1" w14:textId="31E9038F" w:rsidR="005503F2" w:rsidRPr="005503F2" w:rsidRDefault="005558C5" w:rsidP="005503F2">
      <w:pPr>
        <w:rPr>
          <w:lang w:val="en-US"/>
        </w:rPr>
      </w:pPr>
      <w:r>
        <w:rPr>
          <w:lang w:val="en-US"/>
        </w:rPr>
        <w:t xml:space="preserve"> </w:t>
      </w:r>
      <w:r w:rsidR="005503F2" w:rsidRPr="005503F2">
        <w:rPr>
          <w:lang w:val="en-US"/>
        </w:rPr>
        <w:t>publicKeyEncoding : { format: 'der', type: 'spki'</w:t>
      </w:r>
      <w:r w:rsidR="00463AF7">
        <w:rPr>
          <w:lang w:val="en-US"/>
        </w:rPr>
        <w:t xml:space="preserve"> </w:t>
      </w:r>
      <w:r w:rsidR="005503F2" w:rsidRPr="005503F2">
        <w:rPr>
          <w:lang w:val="en-US"/>
        </w:rPr>
        <w:t>},</w:t>
      </w:r>
    </w:p>
    <w:p w14:paraId="29EE1217" w14:textId="7D231BAD" w:rsidR="005503F2" w:rsidRPr="005503F2" w:rsidRDefault="005558C5" w:rsidP="005503F2">
      <w:pPr>
        <w:rPr>
          <w:lang w:val="en-US"/>
        </w:rPr>
      </w:pPr>
      <w:r>
        <w:rPr>
          <w:lang w:val="en-US"/>
        </w:rPr>
        <w:t xml:space="preserve"> </w:t>
      </w:r>
      <w:r w:rsidR="005503F2" w:rsidRPr="005503F2">
        <w:rPr>
          <w:lang w:val="en-US"/>
        </w:rPr>
        <w:t>privateKeyEncoding: { format: 'der', type: 'pkcs8' }</w:t>
      </w:r>
    </w:p>
    <w:p w14:paraId="2D38C364" w14:textId="38233BE7" w:rsidR="005503F2" w:rsidRPr="005503F2" w:rsidRDefault="00463AF7" w:rsidP="005503F2">
      <w:pPr>
        <w:rPr>
          <w:lang w:val="en-US"/>
        </w:rPr>
      </w:pPr>
      <w:r>
        <w:rPr>
          <w:lang w:val="en-US"/>
        </w:rPr>
        <w:t xml:space="preserve"> </w:t>
      </w:r>
      <w:r w:rsidR="005503F2" w:rsidRPr="005503F2">
        <w:rPr>
          <w:lang w:val="en-US"/>
        </w:rPr>
        <w:t>});</w:t>
      </w:r>
    </w:p>
    <w:p w14:paraId="75AC8E4B" w14:textId="23F0FF24" w:rsidR="005503F2" w:rsidRPr="005503F2" w:rsidRDefault="00463AF7" w:rsidP="005503F2">
      <w:pPr>
        <w:rPr>
          <w:lang w:val="en-US"/>
        </w:rPr>
      </w:pPr>
      <w:r>
        <w:rPr>
          <w:lang w:val="en-US"/>
        </w:rPr>
        <w:t xml:space="preserve"> </w:t>
      </w:r>
      <w:r w:rsidR="005503F2" w:rsidRPr="005503F2">
        <w:rPr>
          <w:lang w:val="en-US"/>
        </w:rPr>
        <w:t>return { pubDer: publicKey, privDer: privateKey };</w:t>
      </w:r>
    </w:p>
    <w:p w14:paraId="77DBD192" w14:textId="77777777" w:rsidR="005503F2" w:rsidRPr="005503F2" w:rsidRDefault="005503F2" w:rsidP="005503F2">
      <w:pPr>
        <w:rPr>
          <w:lang w:val="en-US"/>
        </w:rPr>
      </w:pPr>
      <w:r w:rsidRPr="005503F2">
        <w:rPr>
          <w:lang w:val="en-US"/>
        </w:rPr>
        <w:t>}</w:t>
      </w:r>
    </w:p>
    <w:p w14:paraId="208F136E" w14:textId="77777777" w:rsidR="005503F2" w:rsidRPr="005503F2" w:rsidRDefault="005503F2" w:rsidP="005503F2">
      <w:pPr>
        <w:rPr>
          <w:lang w:val="en-US"/>
        </w:rPr>
      </w:pPr>
      <w:r w:rsidRPr="005503F2">
        <w:rPr>
          <w:lang w:val="en-US"/>
        </w:rPr>
        <w:t>function signBlob(privDer, data) {</w:t>
      </w:r>
    </w:p>
    <w:p w14:paraId="2BE936CF" w14:textId="06E25B33" w:rsidR="005503F2" w:rsidRPr="005503F2" w:rsidRDefault="00463AF7" w:rsidP="005503F2">
      <w:pPr>
        <w:rPr>
          <w:lang w:val="en-US"/>
        </w:rPr>
      </w:pPr>
      <w:r>
        <w:rPr>
          <w:lang w:val="en-US"/>
        </w:rPr>
        <w:t xml:space="preserve"> </w:t>
      </w:r>
      <w:r w:rsidR="005503F2" w:rsidRPr="005503F2">
        <w:rPr>
          <w:lang w:val="en-US"/>
        </w:rPr>
        <w:t>const keyObj = crypto.createPrivateKey({ key: privDer, format: 'der', type: 'pkcs8' });</w:t>
      </w:r>
    </w:p>
    <w:p w14:paraId="2CE8607E" w14:textId="0F7B74ED" w:rsidR="005503F2" w:rsidRPr="005503F2" w:rsidRDefault="00463AF7" w:rsidP="005503F2">
      <w:pPr>
        <w:rPr>
          <w:lang w:val="en-US"/>
        </w:rPr>
      </w:pPr>
      <w:r>
        <w:rPr>
          <w:lang w:val="en-US"/>
        </w:rPr>
        <w:t xml:space="preserve"> </w:t>
      </w:r>
      <w:r w:rsidR="005503F2" w:rsidRPr="005503F2">
        <w:rPr>
          <w:lang w:val="en-US"/>
        </w:rPr>
        <w:t>const sign</w:t>
      </w:r>
      <w:r w:rsidR="005558C5">
        <w:rPr>
          <w:lang w:val="en-US"/>
        </w:rPr>
        <w:t xml:space="preserve"> </w:t>
      </w:r>
      <w:r w:rsidR="005503F2" w:rsidRPr="005503F2">
        <w:rPr>
          <w:lang w:val="en-US"/>
        </w:rPr>
        <w:t>= crypto.createSign('sha256');</w:t>
      </w:r>
    </w:p>
    <w:p w14:paraId="69CA8B93" w14:textId="2B4DDE32" w:rsidR="005503F2" w:rsidRPr="005503F2" w:rsidRDefault="00463AF7" w:rsidP="005503F2">
      <w:pPr>
        <w:rPr>
          <w:lang w:val="en-US"/>
        </w:rPr>
      </w:pPr>
      <w:r>
        <w:rPr>
          <w:lang w:val="en-US"/>
        </w:rPr>
        <w:t xml:space="preserve"> </w:t>
      </w:r>
      <w:r w:rsidR="005503F2" w:rsidRPr="005503F2">
        <w:rPr>
          <w:lang w:val="en-US"/>
        </w:rPr>
        <w:t>sign.update(data);</w:t>
      </w:r>
    </w:p>
    <w:p w14:paraId="1A598363" w14:textId="13CF91F4" w:rsidR="005503F2" w:rsidRPr="005503F2" w:rsidRDefault="00463AF7" w:rsidP="005503F2">
      <w:pPr>
        <w:rPr>
          <w:lang w:val="en-US"/>
        </w:rPr>
      </w:pPr>
      <w:r>
        <w:rPr>
          <w:lang w:val="en-US"/>
        </w:rPr>
        <w:t xml:space="preserve"> </w:t>
      </w:r>
      <w:r w:rsidR="005503F2" w:rsidRPr="005503F2">
        <w:rPr>
          <w:lang w:val="en-US"/>
        </w:rPr>
        <w:t>sign.end();</w:t>
      </w:r>
    </w:p>
    <w:p w14:paraId="77121F8A" w14:textId="059DBD05" w:rsidR="005503F2" w:rsidRPr="005503F2" w:rsidRDefault="00463AF7" w:rsidP="005503F2">
      <w:pPr>
        <w:rPr>
          <w:lang w:val="en-US"/>
        </w:rPr>
      </w:pPr>
      <w:r>
        <w:rPr>
          <w:lang w:val="en-US"/>
        </w:rPr>
        <w:t xml:space="preserve"> </w:t>
      </w:r>
      <w:r w:rsidR="005503F2" w:rsidRPr="005503F2">
        <w:rPr>
          <w:lang w:val="en-US"/>
        </w:rPr>
        <w:t>return sign.sign(keyObj);</w:t>
      </w:r>
      <w:r w:rsidR="0033355A">
        <w:rPr>
          <w:lang w:val="en-US"/>
        </w:rPr>
        <w:t xml:space="preserve"> </w:t>
      </w:r>
    </w:p>
    <w:p w14:paraId="0D50E247" w14:textId="77777777" w:rsidR="005503F2" w:rsidRPr="005503F2" w:rsidRDefault="005503F2" w:rsidP="005503F2">
      <w:pPr>
        <w:rPr>
          <w:lang w:val="en-US"/>
        </w:rPr>
      </w:pPr>
      <w:r w:rsidRPr="005503F2">
        <w:rPr>
          <w:lang w:val="en-US"/>
        </w:rPr>
        <w:t>}</w:t>
      </w:r>
    </w:p>
    <w:p w14:paraId="77E2EB25" w14:textId="47CE12D6" w:rsidR="00435897" w:rsidRDefault="005503F2" w:rsidP="005503F2">
      <w:pPr>
        <w:rPr>
          <w:lang w:val="en-US"/>
        </w:rPr>
      </w:pPr>
      <w:r w:rsidRPr="005503F2">
        <w:rPr>
          <w:lang w:val="en-US"/>
        </w:rPr>
        <w:t>module.exports = { aesEncrypt, aesDecrypt, generateRSA, signBlob };</w:t>
      </w:r>
    </w:p>
    <w:p w14:paraId="61897ABD" w14:textId="77777777" w:rsidR="00F7083D" w:rsidRPr="00463AF7" w:rsidRDefault="00F7083D" w:rsidP="00F7083D">
      <w:pPr>
        <w:pStyle w:val="2"/>
        <w:numPr>
          <w:ilvl w:val="0"/>
          <w:numId w:val="0"/>
        </w:numPr>
        <w:ind w:left="568"/>
        <w:jc w:val="center"/>
      </w:pPr>
      <w:bookmarkStart w:id="945" w:name="_Toc199265158"/>
      <w:r>
        <w:lastRenderedPageBreak/>
        <w:t>Приложение</w:t>
      </w:r>
      <w:r w:rsidRPr="00463AF7">
        <w:t xml:space="preserve"> </w:t>
      </w:r>
      <w:r>
        <w:t>Б</w:t>
      </w:r>
      <w:bookmarkEnd w:id="945"/>
      <w:r w:rsidRPr="00463AF7">
        <w:t xml:space="preserve"> </w:t>
      </w:r>
    </w:p>
    <w:p w14:paraId="47AB3713" w14:textId="4C0A62BB" w:rsidR="00F7083D" w:rsidRPr="00463AF7" w:rsidRDefault="00F7083D" w:rsidP="003C6D96">
      <w:pPr>
        <w:pStyle w:val="ad"/>
        <w:jc w:val="center"/>
        <w:rPr>
          <w:b/>
          <w:bCs/>
        </w:rPr>
      </w:pPr>
      <w:r w:rsidRPr="00463AF7">
        <w:rPr>
          <w:b/>
          <w:bCs/>
        </w:rPr>
        <w:t>«</w:t>
      </w:r>
      <w:r w:rsidR="003C6D96" w:rsidRPr="003C6D96">
        <w:rPr>
          <w:rStyle w:val="fadeinm1hgl8"/>
          <w:b/>
          <w:bCs/>
        </w:rPr>
        <w:t>Модуль</w:t>
      </w:r>
      <w:r w:rsidR="003C6D96" w:rsidRPr="00463AF7">
        <w:rPr>
          <w:rStyle w:val="fadeinm1hgl8"/>
          <w:b/>
          <w:bCs/>
        </w:rPr>
        <w:t xml:space="preserve"> </w:t>
      </w:r>
      <w:r w:rsidR="003C6D96" w:rsidRPr="003C6D96">
        <w:rPr>
          <w:rStyle w:val="fadeinm1hgl8"/>
          <w:b/>
          <w:bCs/>
        </w:rPr>
        <w:t>базовых</w:t>
      </w:r>
      <w:r w:rsidR="003C6D96" w:rsidRPr="00463AF7">
        <w:rPr>
          <w:rStyle w:val="fadeinm1hgl8"/>
          <w:b/>
          <w:bCs/>
        </w:rPr>
        <w:t xml:space="preserve"> </w:t>
      </w:r>
      <w:r w:rsidR="003C6D96" w:rsidRPr="003C6D96">
        <w:rPr>
          <w:rStyle w:val="fadeinm1hgl8"/>
          <w:b/>
          <w:bCs/>
        </w:rPr>
        <w:t>операций</w:t>
      </w:r>
      <w:r w:rsidR="003C6D96" w:rsidRPr="00463AF7">
        <w:rPr>
          <w:rStyle w:val="fadeinm1hgl8"/>
          <w:b/>
          <w:bCs/>
        </w:rPr>
        <w:t xml:space="preserve"> </w:t>
      </w:r>
      <w:r w:rsidR="003C6D96" w:rsidRPr="003C6D96">
        <w:rPr>
          <w:rStyle w:val="fadeinm1hgl8"/>
          <w:b/>
          <w:bCs/>
        </w:rPr>
        <w:t>простой</w:t>
      </w:r>
      <w:r w:rsidR="003C6D96" w:rsidRPr="00463AF7">
        <w:rPr>
          <w:rStyle w:val="fadeinm1hgl8"/>
          <w:b/>
          <w:bCs/>
        </w:rPr>
        <w:t xml:space="preserve"> </w:t>
      </w:r>
      <w:r w:rsidR="003C6D96" w:rsidRPr="003C6D96">
        <w:rPr>
          <w:rStyle w:val="fadeinm1hgl8"/>
          <w:b/>
          <w:bCs/>
        </w:rPr>
        <w:t>ЭЦП</w:t>
      </w:r>
      <w:r w:rsidRPr="00463AF7">
        <w:rPr>
          <w:b/>
          <w:bCs/>
        </w:rPr>
        <w:t>»</w:t>
      </w:r>
    </w:p>
    <w:p w14:paraId="3DDEBCA4" w14:textId="77777777" w:rsidR="00F7083D" w:rsidRPr="00F7083D" w:rsidRDefault="00F7083D" w:rsidP="00F7083D">
      <w:pPr>
        <w:rPr>
          <w:lang w:val="en-US"/>
        </w:rPr>
      </w:pPr>
      <w:r w:rsidRPr="00F7083D">
        <w:rPr>
          <w:lang w:val="en-US"/>
        </w:rPr>
        <w:t>const crypto = require('crypto');</w:t>
      </w:r>
    </w:p>
    <w:p w14:paraId="24F7AA95" w14:textId="77777777" w:rsidR="00F7083D" w:rsidRPr="00F7083D" w:rsidRDefault="00F7083D" w:rsidP="00F7083D">
      <w:pPr>
        <w:rPr>
          <w:lang w:val="en-US"/>
        </w:rPr>
      </w:pPr>
      <w:r w:rsidRPr="00F7083D">
        <w:rPr>
          <w:lang w:val="en-US"/>
        </w:rPr>
        <w:t>const { createKeyPair } = require('./enhancedSignatureService');</w:t>
      </w:r>
    </w:p>
    <w:p w14:paraId="620A6A8A" w14:textId="02D8BE93" w:rsidR="00F7083D" w:rsidRPr="00F7083D" w:rsidRDefault="00F7083D" w:rsidP="00F7083D">
      <w:pPr>
        <w:rPr>
          <w:lang w:val="en-US"/>
        </w:rPr>
      </w:pPr>
      <w:r w:rsidRPr="00F7083D">
        <w:rPr>
          <w:lang w:val="en-US"/>
        </w:rPr>
        <w:t>const enhancedSigSvc = require('./enhancedSignatureService');</w:t>
      </w:r>
    </w:p>
    <w:p w14:paraId="44A628FE" w14:textId="77777777" w:rsidR="00F7083D" w:rsidRPr="00F7083D" w:rsidRDefault="00F7083D" w:rsidP="00F7083D">
      <w:pPr>
        <w:rPr>
          <w:lang w:val="en-US"/>
        </w:rPr>
      </w:pPr>
      <w:r w:rsidRPr="00F7083D">
        <w:rPr>
          <w:lang w:val="en-US"/>
        </w:rPr>
        <w:t>function sha256(txt) {</w:t>
      </w:r>
    </w:p>
    <w:p w14:paraId="357F7197" w14:textId="18B98909" w:rsidR="00F7083D" w:rsidRPr="00F7083D" w:rsidRDefault="00463AF7" w:rsidP="00F7083D">
      <w:pPr>
        <w:rPr>
          <w:lang w:val="en-US"/>
        </w:rPr>
      </w:pPr>
      <w:r>
        <w:rPr>
          <w:lang w:val="en-US"/>
        </w:rPr>
        <w:t xml:space="preserve"> </w:t>
      </w:r>
      <w:r w:rsidR="00F7083D" w:rsidRPr="00F7083D">
        <w:rPr>
          <w:lang w:val="en-US"/>
        </w:rPr>
        <w:t>return crypto.createHash('sha256')</w:t>
      </w:r>
    </w:p>
    <w:p w14:paraId="7535751C" w14:textId="4DA8E3D7" w:rsidR="00F7083D" w:rsidRPr="00F7083D" w:rsidRDefault="0033355A" w:rsidP="00F7083D">
      <w:pPr>
        <w:rPr>
          <w:lang w:val="en-US"/>
        </w:rPr>
      </w:pPr>
      <w:r>
        <w:rPr>
          <w:lang w:val="en-US"/>
        </w:rPr>
        <w:t xml:space="preserve"> </w:t>
      </w:r>
      <w:r w:rsidR="00F7083D" w:rsidRPr="00F7083D">
        <w:rPr>
          <w:lang w:val="en-US"/>
        </w:rPr>
        <w:t>.update(txt)</w:t>
      </w:r>
    </w:p>
    <w:p w14:paraId="1EDAA969" w14:textId="3394C313" w:rsidR="00F7083D" w:rsidRPr="00F7083D" w:rsidRDefault="0033355A" w:rsidP="00F7083D">
      <w:pPr>
        <w:rPr>
          <w:lang w:val="en-US"/>
        </w:rPr>
      </w:pPr>
      <w:r>
        <w:rPr>
          <w:lang w:val="en-US"/>
        </w:rPr>
        <w:t xml:space="preserve"> </w:t>
      </w:r>
      <w:r w:rsidR="00F7083D" w:rsidRPr="00F7083D">
        <w:rPr>
          <w:lang w:val="en-US"/>
        </w:rPr>
        <w:t>.digest('hex')</w:t>
      </w:r>
    </w:p>
    <w:p w14:paraId="45A1ECE6" w14:textId="14DC31E6" w:rsidR="00F7083D" w:rsidRPr="00F7083D" w:rsidRDefault="0033355A" w:rsidP="00F7083D">
      <w:pPr>
        <w:rPr>
          <w:lang w:val="en-US"/>
        </w:rPr>
      </w:pPr>
      <w:r>
        <w:rPr>
          <w:lang w:val="en-US"/>
        </w:rPr>
        <w:t xml:space="preserve"> </w:t>
      </w:r>
      <w:r w:rsidR="00F7083D" w:rsidRPr="00F7083D">
        <w:rPr>
          <w:lang w:val="en-US"/>
        </w:rPr>
        <w:t>.match(/.{1,2}/g)</w:t>
      </w:r>
    </w:p>
    <w:p w14:paraId="7009FF88" w14:textId="7A93E8BB" w:rsidR="00F7083D" w:rsidRPr="00F7083D" w:rsidRDefault="0033355A" w:rsidP="00F7083D">
      <w:pPr>
        <w:rPr>
          <w:lang w:val="en-US"/>
        </w:rPr>
      </w:pPr>
      <w:r>
        <w:rPr>
          <w:lang w:val="en-US"/>
        </w:rPr>
        <w:t xml:space="preserve"> </w:t>
      </w:r>
      <w:r w:rsidR="00F7083D" w:rsidRPr="00F7083D">
        <w:rPr>
          <w:lang w:val="en-US"/>
        </w:rPr>
        <w:t>.join(' ');</w:t>
      </w:r>
    </w:p>
    <w:p w14:paraId="4A9CE54A" w14:textId="77777777" w:rsidR="00F7083D" w:rsidRPr="00F7083D" w:rsidRDefault="00F7083D" w:rsidP="00F7083D">
      <w:pPr>
        <w:rPr>
          <w:lang w:val="en-US"/>
        </w:rPr>
      </w:pPr>
      <w:r w:rsidRPr="00F7083D">
        <w:rPr>
          <w:lang w:val="en-US"/>
        </w:rPr>
        <w:t>}</w:t>
      </w:r>
    </w:p>
    <w:p w14:paraId="44F250EF" w14:textId="77777777" w:rsidR="00F7083D" w:rsidRPr="00F7083D" w:rsidRDefault="00F7083D" w:rsidP="00F7083D">
      <w:pPr>
        <w:rPr>
          <w:lang w:val="en-US"/>
        </w:rPr>
      </w:pPr>
      <w:r w:rsidRPr="00F7083D">
        <w:rPr>
          <w:lang w:val="en-US"/>
        </w:rPr>
        <w:t>async function listUserSigs (db, id_user) {</w:t>
      </w:r>
    </w:p>
    <w:p w14:paraId="1F17A7C9" w14:textId="59EA1B06" w:rsidR="00F7083D" w:rsidRPr="00F7083D" w:rsidRDefault="00463AF7" w:rsidP="00F7083D">
      <w:pPr>
        <w:rPr>
          <w:lang w:val="en-US"/>
        </w:rPr>
      </w:pPr>
      <w:r>
        <w:rPr>
          <w:lang w:val="en-US"/>
        </w:rPr>
        <w:t xml:space="preserve"> </w:t>
      </w:r>
      <w:r w:rsidR="00F7083D" w:rsidRPr="00F7083D">
        <w:rPr>
          <w:lang w:val="en-US"/>
        </w:rPr>
        <w:t>return db.all(</w:t>
      </w:r>
    </w:p>
    <w:p w14:paraId="698C8BA8" w14:textId="4A3E5F6D" w:rsidR="00F7083D" w:rsidRPr="00F7083D" w:rsidRDefault="005558C5" w:rsidP="00F7083D">
      <w:pPr>
        <w:rPr>
          <w:lang w:val="en-US"/>
        </w:rPr>
      </w:pPr>
      <w:r>
        <w:rPr>
          <w:lang w:val="en-US"/>
        </w:rPr>
        <w:t xml:space="preserve"> </w:t>
      </w:r>
      <w:r w:rsidR="00F7083D" w:rsidRPr="00F7083D">
        <w:rPr>
          <w:lang w:val="en-US"/>
        </w:rPr>
        <w:t>`SELECT id_sign, name, fingerprint, created_at</w:t>
      </w:r>
    </w:p>
    <w:p w14:paraId="4FD68A5E" w14:textId="6351CD78" w:rsidR="00F7083D" w:rsidRPr="00F7083D" w:rsidRDefault="005558C5" w:rsidP="00F7083D">
      <w:pPr>
        <w:rPr>
          <w:lang w:val="en-US"/>
        </w:rPr>
      </w:pPr>
      <w:r>
        <w:rPr>
          <w:lang w:val="en-US"/>
        </w:rPr>
        <w:t xml:space="preserve"> </w:t>
      </w:r>
      <w:r w:rsidR="00F7083D" w:rsidRPr="00F7083D">
        <w:rPr>
          <w:lang w:val="en-US"/>
        </w:rPr>
        <w:t>FROM simple_signatures</w:t>
      </w:r>
    </w:p>
    <w:p w14:paraId="748705EC" w14:textId="5E6488C2" w:rsidR="00F7083D" w:rsidRPr="00F7083D" w:rsidRDefault="005558C5" w:rsidP="00F7083D">
      <w:pPr>
        <w:rPr>
          <w:lang w:val="en-US"/>
        </w:rPr>
      </w:pPr>
      <w:r>
        <w:rPr>
          <w:lang w:val="en-US"/>
        </w:rPr>
        <w:t xml:space="preserve"> </w:t>
      </w:r>
      <w:r w:rsidR="00F7083D" w:rsidRPr="00F7083D">
        <w:rPr>
          <w:lang w:val="en-US"/>
        </w:rPr>
        <w:t>WHERE id_user = ?</w:t>
      </w:r>
    </w:p>
    <w:p w14:paraId="7AFB1D66" w14:textId="01E2FFE2" w:rsidR="00F7083D" w:rsidRPr="00F7083D" w:rsidRDefault="005558C5" w:rsidP="00F7083D">
      <w:pPr>
        <w:rPr>
          <w:lang w:val="en-US"/>
        </w:rPr>
      </w:pPr>
      <w:r>
        <w:rPr>
          <w:lang w:val="en-US"/>
        </w:rPr>
        <w:t xml:space="preserve"> </w:t>
      </w:r>
      <w:r w:rsidR="00F7083D" w:rsidRPr="00F7083D">
        <w:rPr>
          <w:lang w:val="en-US"/>
        </w:rPr>
        <w:t>ORDER BY created_at DESC`, [id_user]);</w:t>
      </w:r>
    </w:p>
    <w:p w14:paraId="0EA3DD33" w14:textId="77777777" w:rsidR="00F7083D" w:rsidRPr="00F7083D" w:rsidRDefault="00F7083D" w:rsidP="00F7083D">
      <w:pPr>
        <w:rPr>
          <w:lang w:val="en-US"/>
        </w:rPr>
      </w:pPr>
      <w:r w:rsidRPr="00F7083D">
        <w:rPr>
          <w:lang w:val="en-US"/>
        </w:rPr>
        <w:t>}</w:t>
      </w:r>
    </w:p>
    <w:p w14:paraId="5418A09A" w14:textId="77777777" w:rsidR="00F7083D" w:rsidRPr="00F7083D" w:rsidRDefault="00F7083D" w:rsidP="00F7083D">
      <w:pPr>
        <w:rPr>
          <w:lang w:val="en-US"/>
        </w:rPr>
      </w:pPr>
      <w:r w:rsidRPr="00F7083D">
        <w:rPr>
          <w:lang w:val="en-US"/>
        </w:rPr>
        <w:t>async function createSimpleSig (db, id_user, name=null) {</w:t>
      </w:r>
    </w:p>
    <w:p w14:paraId="4FD60E62" w14:textId="2E4D77DA" w:rsidR="00F7083D" w:rsidRPr="00F7083D" w:rsidRDefault="00463AF7" w:rsidP="00F7083D">
      <w:pPr>
        <w:rPr>
          <w:lang w:val="en-US"/>
        </w:rPr>
      </w:pPr>
      <w:r>
        <w:rPr>
          <w:lang w:val="en-US"/>
        </w:rPr>
        <w:t xml:space="preserve"> </w:t>
      </w:r>
      <w:r w:rsidR="00F7083D" w:rsidRPr="00F7083D">
        <w:rPr>
          <w:lang w:val="en-US"/>
        </w:rPr>
        <w:t>const fp</w:t>
      </w:r>
      <w:r w:rsidR="005558C5">
        <w:rPr>
          <w:lang w:val="en-US"/>
        </w:rPr>
        <w:t xml:space="preserve"> </w:t>
      </w:r>
      <w:r w:rsidR="00F7083D" w:rsidRPr="00F7083D">
        <w:rPr>
          <w:lang w:val="en-US"/>
        </w:rPr>
        <w:t>= sha256(`${id_user}</w:t>
      </w:r>
      <w:r w:rsidR="00206C51">
        <w:rPr>
          <w:lang w:val="en-US"/>
        </w:rPr>
        <w:t>–</w:t>
      </w:r>
      <w:r w:rsidR="00F7083D" w:rsidRPr="00F7083D">
        <w:rPr>
          <w:lang w:val="en-US"/>
        </w:rPr>
        <w:t>${Date.now()}`);</w:t>
      </w:r>
    </w:p>
    <w:p w14:paraId="61F2A8A8" w14:textId="076C73E9" w:rsidR="00F7083D" w:rsidRPr="00F7083D" w:rsidRDefault="00463AF7" w:rsidP="00F7083D">
      <w:pPr>
        <w:rPr>
          <w:lang w:val="en-US"/>
        </w:rPr>
      </w:pPr>
      <w:r>
        <w:rPr>
          <w:lang w:val="en-US"/>
        </w:rPr>
        <w:t xml:space="preserve"> </w:t>
      </w:r>
      <w:r w:rsidR="00F7083D" w:rsidRPr="00F7083D">
        <w:rPr>
          <w:lang w:val="en-US"/>
        </w:rPr>
        <w:t>const res</w:t>
      </w:r>
      <w:r>
        <w:rPr>
          <w:lang w:val="en-US"/>
        </w:rPr>
        <w:t xml:space="preserve"> </w:t>
      </w:r>
      <w:r w:rsidR="00F7083D" w:rsidRPr="00F7083D">
        <w:rPr>
          <w:lang w:val="en-US"/>
        </w:rPr>
        <w:t>= await db.run(</w:t>
      </w:r>
    </w:p>
    <w:p w14:paraId="353D13D1" w14:textId="52F5DA4F" w:rsidR="00F7083D" w:rsidRPr="00F7083D" w:rsidRDefault="005558C5" w:rsidP="00F7083D">
      <w:pPr>
        <w:rPr>
          <w:lang w:val="en-US"/>
        </w:rPr>
      </w:pPr>
      <w:r>
        <w:rPr>
          <w:lang w:val="en-US"/>
        </w:rPr>
        <w:t xml:space="preserve"> </w:t>
      </w:r>
      <w:r w:rsidR="00F7083D" w:rsidRPr="00F7083D">
        <w:rPr>
          <w:lang w:val="en-US"/>
        </w:rPr>
        <w:t>`INSERT INTO simple_signatures (id_user,name,fingerprint)</w:t>
      </w:r>
    </w:p>
    <w:p w14:paraId="032E0A27" w14:textId="18C4E0C6" w:rsidR="00F7083D" w:rsidRPr="00F7083D" w:rsidRDefault="0033355A" w:rsidP="00F7083D">
      <w:pPr>
        <w:rPr>
          <w:lang w:val="en-US"/>
        </w:rPr>
      </w:pPr>
      <w:r>
        <w:rPr>
          <w:lang w:val="en-US"/>
        </w:rPr>
        <w:t xml:space="preserve"> </w:t>
      </w:r>
      <w:r w:rsidR="00F7083D" w:rsidRPr="00F7083D">
        <w:rPr>
          <w:lang w:val="en-US"/>
        </w:rPr>
        <w:t>VALUES (?,?,?)`, [id_user, name, fp]);</w:t>
      </w:r>
    </w:p>
    <w:p w14:paraId="184829C0" w14:textId="39C60743" w:rsidR="00F7083D" w:rsidRPr="00F7083D" w:rsidRDefault="00463AF7" w:rsidP="00F7083D">
      <w:pPr>
        <w:rPr>
          <w:lang w:val="en-US"/>
        </w:rPr>
      </w:pPr>
      <w:r>
        <w:rPr>
          <w:lang w:val="en-US"/>
        </w:rPr>
        <w:t xml:space="preserve"> </w:t>
      </w:r>
      <w:r w:rsidR="00F7083D" w:rsidRPr="00F7083D">
        <w:rPr>
          <w:lang w:val="en-US"/>
        </w:rPr>
        <w:t>return db.get(</w:t>
      </w:r>
    </w:p>
    <w:p w14:paraId="23766B58" w14:textId="7FD1441E" w:rsidR="00F7083D" w:rsidRPr="00F7083D" w:rsidRDefault="005558C5" w:rsidP="00F7083D">
      <w:pPr>
        <w:rPr>
          <w:lang w:val="en-US"/>
        </w:rPr>
      </w:pPr>
      <w:r>
        <w:rPr>
          <w:lang w:val="en-US"/>
        </w:rPr>
        <w:t xml:space="preserve"> </w:t>
      </w:r>
      <w:r w:rsidR="00F7083D" w:rsidRPr="00F7083D">
        <w:rPr>
          <w:lang w:val="en-US"/>
        </w:rPr>
        <w:t>`SELECT id_sign, name, fingerprint, created_at</w:t>
      </w:r>
    </w:p>
    <w:p w14:paraId="1100C91E" w14:textId="346DEF0C" w:rsidR="00F7083D" w:rsidRPr="00F7083D" w:rsidRDefault="005558C5" w:rsidP="00F7083D">
      <w:pPr>
        <w:rPr>
          <w:lang w:val="en-US"/>
        </w:rPr>
      </w:pPr>
      <w:r>
        <w:rPr>
          <w:lang w:val="en-US"/>
        </w:rPr>
        <w:t xml:space="preserve"> </w:t>
      </w:r>
      <w:r w:rsidR="00F7083D" w:rsidRPr="00F7083D">
        <w:rPr>
          <w:lang w:val="en-US"/>
        </w:rPr>
        <w:t>FROM simple_signatures</w:t>
      </w:r>
    </w:p>
    <w:p w14:paraId="66303593" w14:textId="3F3BFD4E" w:rsidR="00F7083D" w:rsidRPr="00F7083D" w:rsidRDefault="005558C5" w:rsidP="00F7083D">
      <w:pPr>
        <w:rPr>
          <w:lang w:val="en-US"/>
        </w:rPr>
      </w:pPr>
      <w:r>
        <w:rPr>
          <w:lang w:val="en-US"/>
        </w:rPr>
        <w:t xml:space="preserve"> </w:t>
      </w:r>
      <w:r w:rsidR="00F7083D" w:rsidRPr="00F7083D">
        <w:rPr>
          <w:lang w:val="en-US"/>
        </w:rPr>
        <w:t>WHERE id_sign = ?`, res.lastID);</w:t>
      </w:r>
    </w:p>
    <w:p w14:paraId="628432A6" w14:textId="77777777" w:rsidR="00F7083D" w:rsidRPr="00F7083D" w:rsidRDefault="00F7083D" w:rsidP="00F7083D">
      <w:pPr>
        <w:rPr>
          <w:lang w:val="en-US"/>
        </w:rPr>
      </w:pPr>
      <w:r w:rsidRPr="00F7083D">
        <w:rPr>
          <w:lang w:val="en-US"/>
        </w:rPr>
        <w:t>}</w:t>
      </w:r>
    </w:p>
    <w:p w14:paraId="5559CB9C" w14:textId="77777777" w:rsidR="00F7083D" w:rsidRPr="00F7083D" w:rsidRDefault="00F7083D" w:rsidP="00F7083D">
      <w:pPr>
        <w:rPr>
          <w:lang w:val="en-US"/>
        </w:rPr>
      </w:pPr>
      <w:r w:rsidRPr="00F7083D">
        <w:rPr>
          <w:lang w:val="en-US"/>
        </w:rPr>
        <w:t>async function deleteSig (db, id_user, id_sign) {</w:t>
      </w:r>
    </w:p>
    <w:p w14:paraId="1A537321" w14:textId="6B8440A2" w:rsidR="00F7083D" w:rsidRPr="00463AF7" w:rsidRDefault="00463AF7" w:rsidP="00F7083D">
      <w:pPr>
        <w:rPr>
          <w:lang w:val="en-US"/>
        </w:rPr>
      </w:pPr>
      <w:r w:rsidRPr="00463AF7">
        <w:rPr>
          <w:lang w:val="en-US"/>
        </w:rPr>
        <w:t xml:space="preserve"> </w:t>
      </w:r>
      <w:r w:rsidR="00F7083D" w:rsidRPr="00463AF7">
        <w:rPr>
          <w:lang w:val="en-US"/>
        </w:rPr>
        <w:t>return db.run(</w:t>
      </w:r>
    </w:p>
    <w:p w14:paraId="0E746D11" w14:textId="3D001E49" w:rsidR="00F7083D" w:rsidRPr="00F7083D" w:rsidRDefault="005558C5" w:rsidP="00F7083D">
      <w:pPr>
        <w:rPr>
          <w:lang w:val="en-US"/>
        </w:rPr>
      </w:pPr>
      <w:r>
        <w:rPr>
          <w:lang w:val="en-US"/>
        </w:rPr>
        <w:t xml:space="preserve"> </w:t>
      </w:r>
      <w:r w:rsidR="00F7083D" w:rsidRPr="00F7083D">
        <w:rPr>
          <w:lang w:val="en-US"/>
        </w:rPr>
        <w:t>`DELETE FROM simple_signatures</w:t>
      </w:r>
    </w:p>
    <w:p w14:paraId="2388E1DF" w14:textId="4A8A54F3" w:rsidR="00F7083D" w:rsidRPr="00F7083D" w:rsidRDefault="005558C5" w:rsidP="00F7083D">
      <w:pPr>
        <w:rPr>
          <w:lang w:val="en-US"/>
        </w:rPr>
      </w:pPr>
      <w:r>
        <w:rPr>
          <w:lang w:val="en-US"/>
        </w:rPr>
        <w:t xml:space="preserve"> </w:t>
      </w:r>
      <w:r w:rsidR="00F7083D" w:rsidRPr="00F7083D">
        <w:rPr>
          <w:lang w:val="en-US"/>
        </w:rPr>
        <w:t>WHERE id_sign = ? AND id_user = ?`, [id_sign, id_user]);</w:t>
      </w:r>
    </w:p>
    <w:p w14:paraId="554DE06F" w14:textId="77777777" w:rsidR="00F7083D" w:rsidRPr="00F7083D" w:rsidRDefault="00F7083D" w:rsidP="00F7083D">
      <w:pPr>
        <w:rPr>
          <w:lang w:val="en-US"/>
        </w:rPr>
      </w:pPr>
      <w:r w:rsidRPr="00F7083D">
        <w:rPr>
          <w:lang w:val="en-US"/>
        </w:rPr>
        <w:t>}</w:t>
      </w:r>
    </w:p>
    <w:p w14:paraId="6C6B77CD" w14:textId="77777777" w:rsidR="00F7083D" w:rsidRPr="00F7083D" w:rsidRDefault="00F7083D" w:rsidP="00F7083D">
      <w:pPr>
        <w:rPr>
          <w:lang w:val="en-US"/>
        </w:rPr>
      </w:pPr>
      <w:r w:rsidRPr="00F7083D">
        <w:rPr>
          <w:lang w:val="en-US"/>
        </w:rPr>
        <w:t>async function listUserKeys(db, id_user) {</w:t>
      </w:r>
    </w:p>
    <w:p w14:paraId="71DFDA6C" w14:textId="425D7ED6" w:rsidR="00F7083D" w:rsidRPr="00F7083D" w:rsidRDefault="005558C5" w:rsidP="00F7083D">
      <w:pPr>
        <w:rPr>
          <w:lang w:val="en-US"/>
        </w:rPr>
      </w:pPr>
      <w:r>
        <w:rPr>
          <w:lang w:val="en-US"/>
        </w:rPr>
        <w:t xml:space="preserve"> </w:t>
      </w:r>
      <w:r w:rsidR="00F7083D" w:rsidRPr="00F7083D">
        <w:rPr>
          <w:lang w:val="en-US"/>
        </w:rPr>
        <w:t>return db.all(</w:t>
      </w:r>
    </w:p>
    <w:p w14:paraId="33CB5141" w14:textId="20416678" w:rsidR="00F7083D" w:rsidRPr="00F7083D" w:rsidRDefault="005558C5" w:rsidP="00F7083D">
      <w:pPr>
        <w:rPr>
          <w:lang w:val="en-US"/>
        </w:rPr>
      </w:pPr>
      <w:r>
        <w:rPr>
          <w:lang w:val="en-US"/>
        </w:rPr>
        <w:t xml:space="preserve"> </w:t>
      </w:r>
      <w:r w:rsidR="00F7083D" w:rsidRPr="00F7083D">
        <w:rPr>
          <w:lang w:val="en-US"/>
        </w:rPr>
        <w:t>`SELECT id_key, name, fingerprint, created_at</w:t>
      </w:r>
    </w:p>
    <w:p w14:paraId="19F8F35F" w14:textId="321B4D19" w:rsidR="00F7083D" w:rsidRPr="00F7083D" w:rsidRDefault="0033355A" w:rsidP="00F7083D">
      <w:pPr>
        <w:rPr>
          <w:lang w:val="en-US"/>
        </w:rPr>
      </w:pPr>
      <w:r>
        <w:rPr>
          <w:lang w:val="en-US"/>
        </w:rPr>
        <w:t xml:space="preserve"> </w:t>
      </w:r>
      <w:r w:rsidR="00F7083D" w:rsidRPr="00F7083D">
        <w:rPr>
          <w:lang w:val="en-US"/>
        </w:rPr>
        <w:t>FROM user_keys</w:t>
      </w:r>
    </w:p>
    <w:p w14:paraId="7E9D454C" w14:textId="56C856A9" w:rsidR="00F7083D" w:rsidRPr="00F7083D" w:rsidRDefault="0033355A" w:rsidP="00F7083D">
      <w:pPr>
        <w:rPr>
          <w:lang w:val="en-US"/>
        </w:rPr>
      </w:pPr>
      <w:r>
        <w:rPr>
          <w:lang w:val="en-US"/>
        </w:rPr>
        <w:t xml:space="preserve"> </w:t>
      </w:r>
      <w:r w:rsidR="00F7083D" w:rsidRPr="00F7083D">
        <w:rPr>
          <w:lang w:val="en-US"/>
        </w:rPr>
        <w:t>WHERE id_user = ?</w:t>
      </w:r>
    </w:p>
    <w:p w14:paraId="727860E1" w14:textId="563DDC0C" w:rsidR="00F7083D" w:rsidRPr="00F7083D" w:rsidRDefault="0033355A" w:rsidP="00F7083D">
      <w:pPr>
        <w:rPr>
          <w:lang w:val="en-US"/>
        </w:rPr>
      </w:pPr>
      <w:r>
        <w:rPr>
          <w:lang w:val="en-US"/>
        </w:rPr>
        <w:t xml:space="preserve"> </w:t>
      </w:r>
      <w:r w:rsidR="00F7083D" w:rsidRPr="00F7083D">
        <w:rPr>
          <w:lang w:val="en-US"/>
        </w:rPr>
        <w:t>ORDER BY created_at DESC`,</w:t>
      </w:r>
    </w:p>
    <w:p w14:paraId="0F2983B7" w14:textId="4414ADF5" w:rsidR="00F7083D" w:rsidRPr="00463AF7" w:rsidRDefault="005558C5" w:rsidP="00F7083D">
      <w:pPr>
        <w:rPr>
          <w:lang w:val="en-US"/>
        </w:rPr>
      </w:pPr>
      <w:r>
        <w:rPr>
          <w:lang w:val="en-US"/>
        </w:rPr>
        <w:t xml:space="preserve"> </w:t>
      </w:r>
      <w:r w:rsidR="00F7083D" w:rsidRPr="00463AF7">
        <w:rPr>
          <w:lang w:val="en-US"/>
        </w:rPr>
        <w:t>[id_user]</w:t>
      </w:r>
    </w:p>
    <w:p w14:paraId="46AEAD37" w14:textId="7A24F4C0" w:rsidR="00F7083D" w:rsidRPr="00463AF7" w:rsidRDefault="005558C5" w:rsidP="00F7083D">
      <w:pPr>
        <w:rPr>
          <w:lang w:val="en-US"/>
        </w:rPr>
      </w:pPr>
      <w:r>
        <w:rPr>
          <w:lang w:val="en-US"/>
        </w:rPr>
        <w:t xml:space="preserve"> </w:t>
      </w:r>
      <w:r w:rsidR="00F7083D" w:rsidRPr="00463AF7">
        <w:rPr>
          <w:lang w:val="en-US"/>
        </w:rPr>
        <w:t>);</w:t>
      </w:r>
    </w:p>
    <w:p w14:paraId="3637F77D" w14:textId="77777777" w:rsidR="00F7083D" w:rsidRPr="00463AF7" w:rsidRDefault="00F7083D" w:rsidP="00F7083D">
      <w:pPr>
        <w:rPr>
          <w:lang w:val="en-US"/>
        </w:rPr>
      </w:pPr>
      <w:r w:rsidRPr="00463AF7">
        <w:rPr>
          <w:lang w:val="en-US"/>
        </w:rPr>
        <w:t>}</w:t>
      </w:r>
    </w:p>
    <w:p w14:paraId="51B47C06" w14:textId="5013B530" w:rsidR="00F7083D" w:rsidRPr="00463AF7" w:rsidRDefault="00F7083D" w:rsidP="00F7083D">
      <w:pPr>
        <w:ind w:firstLine="0"/>
        <w:rPr>
          <w:lang w:val="en-US"/>
        </w:rPr>
      </w:pPr>
    </w:p>
    <w:p w14:paraId="670F47FB" w14:textId="64B3AA97" w:rsidR="00F7083D" w:rsidRPr="00F7083D" w:rsidRDefault="00F7083D" w:rsidP="00F7083D">
      <w:pPr>
        <w:rPr>
          <w:lang w:val="en-US"/>
        </w:rPr>
      </w:pPr>
      <w:r w:rsidRPr="00F7083D">
        <w:rPr>
          <w:lang w:val="en-US"/>
        </w:rPr>
        <w:t>async function deleteKey(db, id_user, id_key) {</w:t>
      </w:r>
    </w:p>
    <w:p w14:paraId="50496217" w14:textId="677BAAB2" w:rsidR="00F7083D" w:rsidRPr="00463AF7" w:rsidRDefault="005558C5" w:rsidP="00F7083D">
      <w:pPr>
        <w:rPr>
          <w:lang w:val="en-US"/>
        </w:rPr>
      </w:pPr>
      <w:r>
        <w:rPr>
          <w:lang w:val="en-US"/>
        </w:rPr>
        <w:t xml:space="preserve"> </w:t>
      </w:r>
      <w:r w:rsidR="00F7083D" w:rsidRPr="00463AF7">
        <w:rPr>
          <w:lang w:val="en-US"/>
        </w:rPr>
        <w:t>return db.run(</w:t>
      </w:r>
    </w:p>
    <w:p w14:paraId="2A44FA80" w14:textId="21EAFBFF" w:rsidR="00F7083D" w:rsidRPr="00F7083D" w:rsidRDefault="005558C5" w:rsidP="00F7083D">
      <w:pPr>
        <w:rPr>
          <w:lang w:val="en-US"/>
        </w:rPr>
      </w:pPr>
      <w:r>
        <w:rPr>
          <w:lang w:val="en-US"/>
        </w:rPr>
        <w:t xml:space="preserve"> </w:t>
      </w:r>
      <w:r w:rsidR="00F7083D" w:rsidRPr="00F7083D">
        <w:rPr>
          <w:lang w:val="en-US"/>
        </w:rPr>
        <w:t>`DELETE FROM user_keys</w:t>
      </w:r>
    </w:p>
    <w:p w14:paraId="334ADACA" w14:textId="71057212" w:rsidR="00F7083D" w:rsidRPr="00F7083D" w:rsidRDefault="005558C5" w:rsidP="00F7083D">
      <w:pPr>
        <w:rPr>
          <w:lang w:val="en-US"/>
        </w:rPr>
      </w:pPr>
      <w:r>
        <w:rPr>
          <w:lang w:val="en-US"/>
        </w:rPr>
        <w:t xml:space="preserve"> </w:t>
      </w:r>
      <w:r w:rsidR="00F7083D" w:rsidRPr="00F7083D">
        <w:rPr>
          <w:lang w:val="en-US"/>
        </w:rPr>
        <w:t>WHERE id_key = ? AND id_user = ?`,</w:t>
      </w:r>
    </w:p>
    <w:p w14:paraId="59B84C80" w14:textId="11D6B816" w:rsidR="00F7083D" w:rsidRPr="00F7083D" w:rsidRDefault="005558C5" w:rsidP="00F7083D">
      <w:pPr>
        <w:rPr>
          <w:lang w:val="en-US"/>
        </w:rPr>
      </w:pPr>
      <w:r>
        <w:rPr>
          <w:lang w:val="en-US"/>
        </w:rPr>
        <w:t xml:space="preserve"> </w:t>
      </w:r>
      <w:r w:rsidR="00F7083D" w:rsidRPr="00F7083D">
        <w:rPr>
          <w:lang w:val="en-US"/>
        </w:rPr>
        <w:t>[id_key, id_user]</w:t>
      </w:r>
    </w:p>
    <w:p w14:paraId="0E5BB188" w14:textId="5AD54D2C" w:rsidR="00F7083D" w:rsidRPr="00F7083D" w:rsidRDefault="005558C5" w:rsidP="00F7083D">
      <w:pPr>
        <w:rPr>
          <w:lang w:val="en-US"/>
        </w:rPr>
      </w:pPr>
      <w:r>
        <w:rPr>
          <w:lang w:val="en-US"/>
        </w:rPr>
        <w:t xml:space="preserve"> </w:t>
      </w:r>
      <w:r w:rsidR="00F7083D" w:rsidRPr="00F7083D">
        <w:rPr>
          <w:lang w:val="en-US"/>
        </w:rPr>
        <w:t>);</w:t>
      </w:r>
    </w:p>
    <w:p w14:paraId="6EB65883" w14:textId="733D82BC" w:rsidR="00F7083D" w:rsidRPr="00F7083D" w:rsidRDefault="00463AF7" w:rsidP="00F7083D">
      <w:pPr>
        <w:rPr>
          <w:lang w:val="en-US"/>
        </w:rPr>
      </w:pPr>
      <w:r>
        <w:rPr>
          <w:lang w:val="en-US"/>
        </w:rPr>
        <w:t xml:space="preserve"> </w:t>
      </w:r>
      <w:r w:rsidR="00F7083D" w:rsidRPr="00F7083D">
        <w:rPr>
          <w:lang w:val="en-US"/>
        </w:rPr>
        <w:t>}</w:t>
      </w:r>
    </w:p>
    <w:p w14:paraId="646E9CF0" w14:textId="77777777" w:rsidR="00F7083D" w:rsidRPr="00F7083D" w:rsidRDefault="00F7083D" w:rsidP="00F7083D">
      <w:pPr>
        <w:rPr>
          <w:lang w:val="en-US"/>
        </w:rPr>
      </w:pPr>
    </w:p>
    <w:p w14:paraId="02878D11" w14:textId="73FC9B0C" w:rsidR="00F7083D" w:rsidRPr="00F7083D" w:rsidRDefault="00463AF7" w:rsidP="00F7083D">
      <w:pPr>
        <w:rPr>
          <w:lang w:val="en-US"/>
        </w:rPr>
      </w:pPr>
      <w:r>
        <w:rPr>
          <w:lang w:val="en-US"/>
        </w:rPr>
        <w:t xml:space="preserve"> </w:t>
      </w:r>
      <w:r w:rsidR="00F7083D" w:rsidRPr="00F7083D">
        <w:rPr>
          <w:lang w:val="en-US"/>
        </w:rPr>
        <w:t>module.exports = {</w:t>
      </w:r>
    </w:p>
    <w:p w14:paraId="253B6B8B" w14:textId="12F02B58" w:rsidR="00F7083D" w:rsidRPr="00F7083D" w:rsidRDefault="005558C5" w:rsidP="00F7083D">
      <w:pPr>
        <w:rPr>
          <w:lang w:val="en-US"/>
        </w:rPr>
      </w:pPr>
      <w:r>
        <w:rPr>
          <w:lang w:val="en-US"/>
        </w:rPr>
        <w:t xml:space="preserve"> </w:t>
      </w:r>
      <w:r w:rsidR="00F7083D" w:rsidRPr="00F7083D">
        <w:rPr>
          <w:lang w:val="en-US"/>
        </w:rPr>
        <w:t>listUserKeys,</w:t>
      </w:r>
    </w:p>
    <w:p w14:paraId="739966F9" w14:textId="0F9C14AD" w:rsidR="00F7083D" w:rsidRPr="00F7083D" w:rsidRDefault="005558C5" w:rsidP="00F7083D">
      <w:pPr>
        <w:rPr>
          <w:lang w:val="en-US"/>
        </w:rPr>
      </w:pPr>
      <w:r>
        <w:rPr>
          <w:lang w:val="en-US"/>
        </w:rPr>
        <w:t xml:space="preserve"> </w:t>
      </w:r>
      <w:r w:rsidR="00F7083D" w:rsidRPr="00F7083D">
        <w:rPr>
          <w:lang w:val="en-US"/>
        </w:rPr>
        <w:t>listUserSigs,</w:t>
      </w:r>
    </w:p>
    <w:p w14:paraId="5F104721" w14:textId="1A53EB4B" w:rsidR="00F7083D" w:rsidRPr="00F7083D" w:rsidRDefault="005558C5" w:rsidP="00F7083D">
      <w:pPr>
        <w:rPr>
          <w:lang w:val="en-US"/>
        </w:rPr>
      </w:pPr>
      <w:r>
        <w:rPr>
          <w:lang w:val="en-US"/>
        </w:rPr>
        <w:t xml:space="preserve"> </w:t>
      </w:r>
      <w:r w:rsidR="00F7083D" w:rsidRPr="00F7083D">
        <w:rPr>
          <w:lang w:val="en-US"/>
        </w:rPr>
        <w:t>createSimpleSig,</w:t>
      </w:r>
    </w:p>
    <w:p w14:paraId="0E85B3C1" w14:textId="7A94878F" w:rsidR="00F7083D" w:rsidRPr="00F7083D" w:rsidRDefault="005558C5" w:rsidP="00F7083D">
      <w:pPr>
        <w:rPr>
          <w:lang w:val="en-US"/>
        </w:rPr>
      </w:pPr>
      <w:r>
        <w:rPr>
          <w:lang w:val="en-US"/>
        </w:rPr>
        <w:t xml:space="preserve"> </w:t>
      </w:r>
      <w:r w:rsidR="00F7083D" w:rsidRPr="00F7083D">
        <w:rPr>
          <w:lang w:val="en-US"/>
        </w:rPr>
        <w:t>deleteSig,</w:t>
      </w:r>
    </w:p>
    <w:p w14:paraId="3A4DA2C5" w14:textId="3173E774" w:rsidR="00F7083D" w:rsidRPr="00F7083D" w:rsidRDefault="005558C5" w:rsidP="00F7083D">
      <w:pPr>
        <w:rPr>
          <w:lang w:val="en-US"/>
        </w:rPr>
      </w:pPr>
      <w:r>
        <w:rPr>
          <w:lang w:val="en-US"/>
        </w:rPr>
        <w:t xml:space="preserve"> </w:t>
      </w:r>
      <w:r w:rsidR="00F7083D" w:rsidRPr="00F7083D">
        <w:rPr>
          <w:lang w:val="en-US"/>
        </w:rPr>
        <w:t>deleteKey,</w:t>
      </w:r>
    </w:p>
    <w:p w14:paraId="4F6A271F" w14:textId="2C39CDDF" w:rsidR="00F7083D" w:rsidRPr="00F7083D" w:rsidRDefault="005558C5" w:rsidP="00F7083D">
      <w:pPr>
        <w:rPr>
          <w:lang w:val="en-US"/>
        </w:rPr>
      </w:pPr>
      <w:r>
        <w:rPr>
          <w:lang w:val="en-US"/>
        </w:rPr>
        <w:t xml:space="preserve"> </w:t>
      </w:r>
      <w:r w:rsidR="00F7083D" w:rsidRPr="00F7083D">
        <w:rPr>
          <w:lang w:val="en-US"/>
        </w:rPr>
        <w:t>createKeyPair,</w:t>
      </w:r>
    </w:p>
    <w:p w14:paraId="366BBC02" w14:textId="301759A8" w:rsidR="00F7083D" w:rsidRPr="00F7083D" w:rsidRDefault="005558C5" w:rsidP="00F7083D">
      <w:pPr>
        <w:rPr>
          <w:lang w:val="en-US"/>
        </w:rPr>
      </w:pPr>
      <w:r>
        <w:rPr>
          <w:lang w:val="en-US"/>
        </w:rPr>
        <w:t xml:space="preserve"> </w:t>
      </w:r>
      <w:r w:rsidR="00F7083D" w:rsidRPr="00F7083D">
        <w:rPr>
          <w:lang w:val="en-US"/>
        </w:rPr>
        <w:t>signRequest: enhancedSigSvc.signRequest,</w:t>
      </w:r>
    </w:p>
    <w:p w14:paraId="5E187A35" w14:textId="7F9C51D5" w:rsidR="00F7083D" w:rsidRPr="00463AF7" w:rsidRDefault="005558C5" w:rsidP="00F7083D">
      <w:pPr>
        <w:rPr>
          <w:lang w:val="en-US"/>
        </w:rPr>
      </w:pPr>
      <w:r>
        <w:rPr>
          <w:lang w:val="en-US"/>
        </w:rPr>
        <w:t xml:space="preserve"> </w:t>
      </w:r>
      <w:r w:rsidR="00F7083D" w:rsidRPr="00463AF7">
        <w:rPr>
          <w:lang w:val="en-US"/>
        </w:rPr>
        <w:t>signRequestByUser: enhancedSigSvc.signRequestByUser</w:t>
      </w:r>
    </w:p>
    <w:p w14:paraId="1105CB30" w14:textId="0B84D044" w:rsidR="00F7083D" w:rsidRDefault="00463AF7" w:rsidP="00F7083D">
      <w:r w:rsidRPr="00463AF7">
        <w:rPr>
          <w:lang w:val="en-US"/>
        </w:rPr>
        <w:t xml:space="preserve"> </w:t>
      </w:r>
      <w:r w:rsidR="00F7083D">
        <w:t>};</w:t>
      </w:r>
    </w:p>
    <w:p w14:paraId="4C1D0C42" w14:textId="116C2A27" w:rsidR="00F7083D" w:rsidRDefault="00F7083D" w:rsidP="00F7083D"/>
    <w:p w14:paraId="7D99DC67" w14:textId="12A94B24" w:rsidR="00F7083D" w:rsidRDefault="00F7083D">
      <w:pPr>
        <w:spacing w:after="160" w:line="259" w:lineRule="auto"/>
        <w:ind w:firstLine="0"/>
        <w:jc w:val="left"/>
      </w:pPr>
      <w:r>
        <w:br w:type="page"/>
      </w:r>
    </w:p>
    <w:p w14:paraId="03B450F7" w14:textId="77777777" w:rsidR="00F7083D" w:rsidRPr="00F7083D" w:rsidRDefault="00F7083D" w:rsidP="00F7083D"/>
    <w:p w14:paraId="33B3373A" w14:textId="77777777" w:rsidR="00F7083D" w:rsidRDefault="00F7083D" w:rsidP="00F7083D">
      <w:pPr>
        <w:pStyle w:val="2"/>
        <w:numPr>
          <w:ilvl w:val="0"/>
          <w:numId w:val="0"/>
        </w:numPr>
        <w:ind w:left="568"/>
        <w:jc w:val="center"/>
      </w:pPr>
      <w:bookmarkStart w:id="946" w:name="_Toc199265159"/>
      <w:r>
        <w:t>Приложение В</w:t>
      </w:r>
      <w:bookmarkEnd w:id="946"/>
      <w:r>
        <w:t xml:space="preserve"> </w:t>
      </w:r>
    </w:p>
    <w:p w14:paraId="13CEBAFE" w14:textId="706E660A" w:rsidR="00F7083D" w:rsidRPr="003C6D96" w:rsidRDefault="00F7083D" w:rsidP="003C6D96">
      <w:pPr>
        <w:pStyle w:val="ad"/>
        <w:jc w:val="center"/>
        <w:rPr>
          <w:b/>
          <w:bCs/>
        </w:rPr>
      </w:pPr>
      <w:r w:rsidRPr="003C6D96">
        <w:rPr>
          <w:b/>
          <w:bCs/>
        </w:rPr>
        <w:t>«</w:t>
      </w:r>
      <w:r w:rsidR="003C6D96" w:rsidRPr="003C6D96">
        <w:rPr>
          <w:rStyle w:val="fadeinm1hgl8"/>
          <w:b/>
          <w:bCs/>
        </w:rPr>
        <w:t>Модуль расширенных функций подписи и штампа времени</w:t>
      </w:r>
      <w:r w:rsidRPr="003C6D96">
        <w:rPr>
          <w:b/>
          <w:bCs/>
        </w:rPr>
        <w:t>»</w:t>
      </w:r>
    </w:p>
    <w:p w14:paraId="0020E477" w14:textId="77777777" w:rsidR="00F7083D" w:rsidRPr="00F7083D" w:rsidRDefault="00F7083D" w:rsidP="00F7083D">
      <w:pPr>
        <w:rPr>
          <w:lang w:val="en-US"/>
        </w:rPr>
      </w:pPr>
      <w:r w:rsidRPr="00F7083D">
        <w:rPr>
          <w:lang w:val="en-US"/>
        </w:rPr>
        <w:t>const { aesEncrypt, aesDecrypt, generateRSA, signBlob } = require('./cryptoUtil');</w:t>
      </w:r>
    </w:p>
    <w:p w14:paraId="08E95ECF" w14:textId="77777777" w:rsidR="00F7083D" w:rsidRPr="00F7083D" w:rsidRDefault="00F7083D" w:rsidP="00F7083D">
      <w:pPr>
        <w:rPr>
          <w:lang w:val="en-US"/>
        </w:rPr>
      </w:pPr>
      <w:r w:rsidRPr="00F7083D">
        <w:rPr>
          <w:lang w:val="en-US"/>
        </w:rPr>
        <w:t>const fs = require('fs');</w:t>
      </w:r>
    </w:p>
    <w:p w14:paraId="7BE6D9CE" w14:textId="77777777" w:rsidR="00F7083D" w:rsidRPr="00F7083D" w:rsidRDefault="00F7083D" w:rsidP="00F7083D">
      <w:pPr>
        <w:rPr>
          <w:lang w:val="en-US"/>
        </w:rPr>
      </w:pPr>
      <w:r w:rsidRPr="00F7083D">
        <w:rPr>
          <w:lang w:val="en-US"/>
        </w:rPr>
        <w:t>const crypto = require('crypto');</w:t>
      </w:r>
    </w:p>
    <w:p w14:paraId="623E9B4D" w14:textId="77777777" w:rsidR="00F7083D" w:rsidRPr="00F7083D" w:rsidRDefault="00F7083D" w:rsidP="00F7083D">
      <w:pPr>
        <w:rPr>
          <w:lang w:val="en-US"/>
        </w:rPr>
      </w:pPr>
      <w:r w:rsidRPr="00F7083D">
        <w:rPr>
          <w:lang w:val="en-US"/>
        </w:rPr>
        <w:t>const path = require('path');</w:t>
      </w:r>
    </w:p>
    <w:p w14:paraId="16D8C40C" w14:textId="77777777" w:rsidR="00F7083D" w:rsidRPr="00F7083D" w:rsidRDefault="00F7083D" w:rsidP="00F7083D">
      <w:pPr>
        <w:rPr>
          <w:lang w:val="en-US"/>
        </w:rPr>
      </w:pPr>
    </w:p>
    <w:p w14:paraId="14E5C97E" w14:textId="77777777" w:rsidR="00F7083D" w:rsidRPr="00F7083D" w:rsidRDefault="00F7083D" w:rsidP="00F7083D">
      <w:pPr>
        <w:rPr>
          <w:lang w:val="en-US"/>
        </w:rPr>
      </w:pPr>
      <w:r w:rsidRPr="00F7083D">
        <w:rPr>
          <w:lang w:val="en-US"/>
        </w:rPr>
        <w:t>async function createKeyPair(db, id_user, password, name = null) {</w:t>
      </w:r>
    </w:p>
    <w:p w14:paraId="4E6FA50A" w14:textId="0C8ADE6B" w:rsidR="00F7083D" w:rsidRPr="00F7083D" w:rsidRDefault="00463AF7" w:rsidP="00F7083D">
      <w:pPr>
        <w:rPr>
          <w:lang w:val="en-US"/>
        </w:rPr>
      </w:pPr>
      <w:r>
        <w:rPr>
          <w:lang w:val="en-US"/>
        </w:rPr>
        <w:t xml:space="preserve"> </w:t>
      </w:r>
      <w:r w:rsidR="00F7083D" w:rsidRPr="00F7083D">
        <w:rPr>
          <w:lang w:val="en-US"/>
        </w:rPr>
        <w:t>const { privDer, pubDer } = generateRSA(); // RSA</w:t>
      </w:r>
      <w:r w:rsidR="00206C51">
        <w:rPr>
          <w:lang w:val="en-US"/>
        </w:rPr>
        <w:t>–</w:t>
      </w:r>
      <w:r w:rsidR="00F7083D" w:rsidRPr="00F7083D">
        <w:rPr>
          <w:lang w:val="en-US"/>
        </w:rPr>
        <w:t>2048</w:t>
      </w:r>
    </w:p>
    <w:p w14:paraId="0C8A5C0D" w14:textId="5CDC4CFE" w:rsidR="00F7083D" w:rsidRPr="00F7083D" w:rsidRDefault="00463AF7" w:rsidP="00F7083D">
      <w:pPr>
        <w:rPr>
          <w:lang w:val="en-US"/>
        </w:rPr>
      </w:pPr>
      <w:r>
        <w:rPr>
          <w:lang w:val="en-US"/>
        </w:rPr>
        <w:t xml:space="preserve"> </w:t>
      </w:r>
      <w:r w:rsidR="00F7083D" w:rsidRPr="00F7083D">
        <w:rPr>
          <w:lang w:val="en-US"/>
        </w:rPr>
        <w:t>const { iv, tag, enc, salt } = aesEncrypt(privDer, password);</w:t>
      </w:r>
    </w:p>
    <w:p w14:paraId="32FA2216" w14:textId="510472C4" w:rsidR="00F7083D" w:rsidRPr="00F7083D" w:rsidRDefault="00463AF7" w:rsidP="00F7083D">
      <w:pPr>
        <w:rPr>
          <w:lang w:val="en-US"/>
        </w:rPr>
      </w:pPr>
      <w:r>
        <w:rPr>
          <w:lang w:val="en-US"/>
        </w:rPr>
        <w:t xml:space="preserve"> </w:t>
      </w:r>
      <w:r w:rsidR="00F7083D" w:rsidRPr="00F7083D">
        <w:rPr>
          <w:lang w:val="en-US"/>
        </w:rPr>
        <w:t>const encPriv = Buffer.concat([iv, tag, enc]); // iv|tag|ciphertext</w:t>
      </w:r>
    </w:p>
    <w:p w14:paraId="40FA64C8" w14:textId="77777777" w:rsidR="00F7083D" w:rsidRPr="00F7083D" w:rsidRDefault="00F7083D" w:rsidP="00F7083D">
      <w:pPr>
        <w:rPr>
          <w:lang w:val="en-US"/>
        </w:rPr>
      </w:pPr>
    </w:p>
    <w:p w14:paraId="5282D995" w14:textId="344E42F5" w:rsidR="00F7083D" w:rsidRPr="00F7083D" w:rsidRDefault="00463AF7" w:rsidP="00F7083D">
      <w:pPr>
        <w:rPr>
          <w:lang w:val="en-US"/>
        </w:rPr>
      </w:pPr>
      <w:r>
        <w:rPr>
          <w:lang w:val="en-US"/>
        </w:rPr>
        <w:t xml:space="preserve"> </w:t>
      </w:r>
      <w:r w:rsidR="00F7083D" w:rsidRPr="00F7083D">
        <w:rPr>
          <w:lang w:val="en-US"/>
        </w:rPr>
        <w:t>const fp = crypto</w:t>
      </w:r>
    </w:p>
    <w:p w14:paraId="00E20991" w14:textId="2C04D34A" w:rsidR="00F7083D" w:rsidRPr="00F7083D" w:rsidRDefault="005558C5" w:rsidP="00F7083D">
      <w:pPr>
        <w:rPr>
          <w:lang w:val="en-US"/>
        </w:rPr>
      </w:pPr>
      <w:r>
        <w:rPr>
          <w:lang w:val="en-US"/>
        </w:rPr>
        <w:t xml:space="preserve"> </w:t>
      </w:r>
      <w:r w:rsidR="00F7083D" w:rsidRPr="00F7083D">
        <w:rPr>
          <w:lang w:val="en-US"/>
        </w:rPr>
        <w:t>.createHash('sha256')</w:t>
      </w:r>
    </w:p>
    <w:p w14:paraId="7A95AA62" w14:textId="0D7B80D7" w:rsidR="00F7083D" w:rsidRPr="00F7083D" w:rsidRDefault="005558C5" w:rsidP="00F7083D">
      <w:pPr>
        <w:rPr>
          <w:lang w:val="en-US"/>
        </w:rPr>
      </w:pPr>
      <w:r>
        <w:rPr>
          <w:lang w:val="en-US"/>
        </w:rPr>
        <w:t xml:space="preserve"> </w:t>
      </w:r>
      <w:r w:rsidR="00F7083D" w:rsidRPr="00F7083D">
        <w:rPr>
          <w:lang w:val="en-US"/>
        </w:rPr>
        <w:t>.update(pubDer)</w:t>
      </w:r>
    </w:p>
    <w:p w14:paraId="5AB65FF9" w14:textId="67A5F21F" w:rsidR="00F7083D" w:rsidRPr="00F7083D" w:rsidRDefault="005558C5" w:rsidP="00F7083D">
      <w:pPr>
        <w:rPr>
          <w:lang w:val="en-US"/>
        </w:rPr>
      </w:pPr>
      <w:r>
        <w:rPr>
          <w:lang w:val="en-US"/>
        </w:rPr>
        <w:t xml:space="preserve"> </w:t>
      </w:r>
      <w:r w:rsidR="00F7083D" w:rsidRPr="00F7083D">
        <w:rPr>
          <w:lang w:val="en-US"/>
        </w:rPr>
        <w:t>.digest('hex')</w:t>
      </w:r>
    </w:p>
    <w:p w14:paraId="218CA7E7" w14:textId="7C88789F" w:rsidR="00F7083D" w:rsidRPr="00F7083D" w:rsidRDefault="005558C5" w:rsidP="00F7083D">
      <w:pPr>
        <w:rPr>
          <w:lang w:val="en-US"/>
        </w:rPr>
      </w:pPr>
      <w:r>
        <w:rPr>
          <w:lang w:val="en-US"/>
        </w:rPr>
        <w:t xml:space="preserve"> </w:t>
      </w:r>
      <w:r w:rsidR="00F7083D" w:rsidRPr="00F7083D">
        <w:rPr>
          <w:lang w:val="en-US"/>
        </w:rPr>
        <w:t>.match(/.{1,2}/g)</w:t>
      </w:r>
    </w:p>
    <w:p w14:paraId="2C121798" w14:textId="7F240E94" w:rsidR="00F7083D" w:rsidRPr="00F7083D" w:rsidRDefault="005558C5" w:rsidP="00F7083D">
      <w:pPr>
        <w:rPr>
          <w:lang w:val="en-US"/>
        </w:rPr>
      </w:pPr>
      <w:r>
        <w:rPr>
          <w:lang w:val="en-US"/>
        </w:rPr>
        <w:t xml:space="preserve"> </w:t>
      </w:r>
      <w:r w:rsidR="00F7083D" w:rsidRPr="00F7083D">
        <w:rPr>
          <w:lang w:val="en-US"/>
        </w:rPr>
        <w:t>.join(' ');</w:t>
      </w:r>
    </w:p>
    <w:p w14:paraId="4D1FF16B" w14:textId="77777777" w:rsidR="00F7083D" w:rsidRPr="00F7083D" w:rsidRDefault="00F7083D" w:rsidP="00F7083D">
      <w:pPr>
        <w:rPr>
          <w:lang w:val="en-US"/>
        </w:rPr>
      </w:pPr>
    </w:p>
    <w:p w14:paraId="5D7D6F7C" w14:textId="6B98B2E5" w:rsidR="00F7083D" w:rsidRPr="00F7083D" w:rsidRDefault="00463AF7" w:rsidP="00F7083D">
      <w:pPr>
        <w:rPr>
          <w:lang w:val="en-US"/>
        </w:rPr>
      </w:pPr>
      <w:r>
        <w:rPr>
          <w:lang w:val="en-US"/>
        </w:rPr>
        <w:t xml:space="preserve"> </w:t>
      </w:r>
      <w:r w:rsidR="00F7083D" w:rsidRPr="00F7083D">
        <w:rPr>
          <w:lang w:val="en-US"/>
        </w:rPr>
        <w:t>const { lastID } = await db.run(</w:t>
      </w:r>
    </w:p>
    <w:p w14:paraId="302ACB2E" w14:textId="142F68B4" w:rsidR="00F7083D" w:rsidRPr="00F7083D" w:rsidRDefault="005558C5" w:rsidP="00F7083D">
      <w:pPr>
        <w:rPr>
          <w:lang w:val="en-US"/>
        </w:rPr>
      </w:pPr>
      <w:r>
        <w:rPr>
          <w:lang w:val="en-US"/>
        </w:rPr>
        <w:t xml:space="preserve"> </w:t>
      </w:r>
      <w:r w:rsidR="00F7083D" w:rsidRPr="00F7083D">
        <w:rPr>
          <w:lang w:val="en-US"/>
        </w:rPr>
        <w:t>`INSERT INTO user_keys</w:t>
      </w:r>
    </w:p>
    <w:p w14:paraId="74C16319" w14:textId="1EFD6ADB" w:rsidR="00F7083D" w:rsidRPr="00F7083D" w:rsidRDefault="005558C5" w:rsidP="00F7083D">
      <w:pPr>
        <w:rPr>
          <w:lang w:val="en-US"/>
        </w:rPr>
      </w:pPr>
      <w:r>
        <w:rPr>
          <w:lang w:val="en-US"/>
        </w:rPr>
        <w:t xml:space="preserve"> </w:t>
      </w:r>
      <w:r w:rsidR="00F7083D" w:rsidRPr="00F7083D">
        <w:rPr>
          <w:lang w:val="en-US"/>
        </w:rPr>
        <w:t>(id_user, enc_priv, pub_key, salt, name, fingerprint)</w:t>
      </w:r>
    </w:p>
    <w:p w14:paraId="3A03A98C" w14:textId="3F5EACA1" w:rsidR="00F7083D" w:rsidRPr="00F7083D" w:rsidRDefault="005558C5" w:rsidP="00F7083D">
      <w:pPr>
        <w:rPr>
          <w:lang w:val="en-US"/>
        </w:rPr>
      </w:pPr>
      <w:r>
        <w:rPr>
          <w:lang w:val="en-US"/>
        </w:rPr>
        <w:t xml:space="preserve"> </w:t>
      </w:r>
      <w:r w:rsidR="00F7083D" w:rsidRPr="00F7083D">
        <w:rPr>
          <w:lang w:val="en-US"/>
        </w:rPr>
        <w:t>VALUES (?, ?, ?, ?, ?, ?)`,</w:t>
      </w:r>
    </w:p>
    <w:p w14:paraId="398C3641" w14:textId="364CAC92" w:rsidR="00F7083D" w:rsidRPr="00F7083D" w:rsidRDefault="005558C5" w:rsidP="00F7083D">
      <w:pPr>
        <w:rPr>
          <w:lang w:val="en-US"/>
        </w:rPr>
      </w:pPr>
      <w:r>
        <w:rPr>
          <w:lang w:val="en-US"/>
        </w:rPr>
        <w:t xml:space="preserve"> </w:t>
      </w:r>
      <w:r w:rsidR="00F7083D" w:rsidRPr="00F7083D">
        <w:rPr>
          <w:lang w:val="en-US"/>
        </w:rPr>
        <w:t>[id_user, encPriv, pubDer, salt, name, fp]</w:t>
      </w:r>
    </w:p>
    <w:p w14:paraId="530A1FA6" w14:textId="404DE52F" w:rsidR="00F7083D" w:rsidRPr="00F7083D" w:rsidRDefault="00463AF7" w:rsidP="00F7083D">
      <w:pPr>
        <w:rPr>
          <w:lang w:val="en-US"/>
        </w:rPr>
      </w:pPr>
      <w:r>
        <w:rPr>
          <w:lang w:val="en-US"/>
        </w:rPr>
        <w:t xml:space="preserve"> </w:t>
      </w:r>
      <w:r w:rsidR="00F7083D" w:rsidRPr="00F7083D">
        <w:rPr>
          <w:lang w:val="en-US"/>
        </w:rPr>
        <w:t>);</w:t>
      </w:r>
    </w:p>
    <w:p w14:paraId="466CFA72" w14:textId="77777777" w:rsidR="00F7083D" w:rsidRPr="00F7083D" w:rsidRDefault="00F7083D" w:rsidP="00F7083D">
      <w:pPr>
        <w:rPr>
          <w:lang w:val="en-US"/>
        </w:rPr>
      </w:pPr>
    </w:p>
    <w:p w14:paraId="5DD0CAC4" w14:textId="3EC0AC16" w:rsidR="00F7083D" w:rsidRPr="00F7083D" w:rsidRDefault="00463AF7" w:rsidP="00F7083D">
      <w:pPr>
        <w:rPr>
          <w:lang w:val="en-US"/>
        </w:rPr>
      </w:pPr>
      <w:r>
        <w:rPr>
          <w:lang w:val="en-US"/>
        </w:rPr>
        <w:t xml:space="preserve"> </w:t>
      </w:r>
      <w:r w:rsidR="00F7083D" w:rsidRPr="00F7083D">
        <w:rPr>
          <w:lang w:val="en-US"/>
        </w:rPr>
        <w:t>return db.get(</w:t>
      </w:r>
    </w:p>
    <w:p w14:paraId="2DFFBBDD" w14:textId="2FBF659A" w:rsidR="00F7083D" w:rsidRPr="00F7083D" w:rsidRDefault="005558C5" w:rsidP="00F7083D">
      <w:pPr>
        <w:rPr>
          <w:lang w:val="en-US"/>
        </w:rPr>
      </w:pPr>
      <w:r>
        <w:rPr>
          <w:lang w:val="en-US"/>
        </w:rPr>
        <w:t xml:space="preserve"> </w:t>
      </w:r>
      <w:r w:rsidR="00F7083D" w:rsidRPr="00F7083D">
        <w:rPr>
          <w:lang w:val="en-US"/>
        </w:rPr>
        <w:t>`SELECT id_key, name, fingerprint, created_at</w:t>
      </w:r>
    </w:p>
    <w:p w14:paraId="46D6CE06" w14:textId="7070B51D" w:rsidR="00F7083D" w:rsidRPr="00F7083D" w:rsidRDefault="005558C5" w:rsidP="00F7083D">
      <w:pPr>
        <w:rPr>
          <w:lang w:val="en-US"/>
        </w:rPr>
      </w:pPr>
      <w:r>
        <w:rPr>
          <w:lang w:val="en-US"/>
        </w:rPr>
        <w:t xml:space="preserve"> </w:t>
      </w:r>
      <w:r w:rsidR="00F7083D" w:rsidRPr="00F7083D">
        <w:rPr>
          <w:lang w:val="en-US"/>
        </w:rPr>
        <w:t>FROM user_keys</w:t>
      </w:r>
    </w:p>
    <w:p w14:paraId="39AA939F" w14:textId="0B8B8616" w:rsidR="00F7083D" w:rsidRPr="00F7083D" w:rsidRDefault="005558C5" w:rsidP="00F7083D">
      <w:pPr>
        <w:rPr>
          <w:lang w:val="en-US"/>
        </w:rPr>
      </w:pPr>
      <w:r>
        <w:rPr>
          <w:lang w:val="en-US"/>
        </w:rPr>
        <w:t xml:space="preserve"> </w:t>
      </w:r>
      <w:r w:rsidR="00F7083D" w:rsidRPr="00F7083D">
        <w:rPr>
          <w:lang w:val="en-US"/>
        </w:rPr>
        <w:t>WHERE id_key = ?`,</w:t>
      </w:r>
    </w:p>
    <w:p w14:paraId="5FEE13A0" w14:textId="031D0ED8" w:rsidR="00F7083D" w:rsidRPr="00F7083D" w:rsidRDefault="005558C5" w:rsidP="00F7083D">
      <w:pPr>
        <w:rPr>
          <w:lang w:val="en-US"/>
        </w:rPr>
      </w:pPr>
      <w:r>
        <w:rPr>
          <w:lang w:val="en-US"/>
        </w:rPr>
        <w:t xml:space="preserve"> </w:t>
      </w:r>
      <w:r w:rsidR="00F7083D" w:rsidRPr="00F7083D">
        <w:rPr>
          <w:lang w:val="en-US"/>
        </w:rPr>
        <w:t>lastID</w:t>
      </w:r>
    </w:p>
    <w:p w14:paraId="4B73CB4C" w14:textId="21B5357B" w:rsidR="00F7083D" w:rsidRPr="00F7083D" w:rsidRDefault="00463AF7" w:rsidP="00F7083D">
      <w:pPr>
        <w:rPr>
          <w:lang w:val="en-US"/>
        </w:rPr>
      </w:pPr>
      <w:r>
        <w:rPr>
          <w:lang w:val="en-US"/>
        </w:rPr>
        <w:t xml:space="preserve"> </w:t>
      </w:r>
      <w:r w:rsidR="00F7083D" w:rsidRPr="00F7083D">
        <w:rPr>
          <w:lang w:val="en-US"/>
        </w:rPr>
        <w:t>);</w:t>
      </w:r>
    </w:p>
    <w:p w14:paraId="344B0B36" w14:textId="77777777" w:rsidR="00F7083D" w:rsidRPr="00F7083D" w:rsidRDefault="00F7083D" w:rsidP="00F7083D">
      <w:pPr>
        <w:rPr>
          <w:lang w:val="en-US"/>
        </w:rPr>
      </w:pPr>
      <w:r w:rsidRPr="00F7083D">
        <w:rPr>
          <w:lang w:val="en-US"/>
        </w:rPr>
        <w:t>}</w:t>
      </w:r>
    </w:p>
    <w:p w14:paraId="3DF9DFF9" w14:textId="77777777" w:rsidR="00F7083D" w:rsidRPr="00F7083D" w:rsidRDefault="00F7083D" w:rsidP="00F7083D">
      <w:pPr>
        <w:rPr>
          <w:lang w:val="en-US"/>
        </w:rPr>
      </w:pPr>
    </w:p>
    <w:p w14:paraId="361226A1" w14:textId="77777777" w:rsidR="00F7083D" w:rsidRPr="00F7083D" w:rsidRDefault="00F7083D" w:rsidP="00F7083D">
      <w:pPr>
        <w:rPr>
          <w:lang w:val="en-US"/>
        </w:rPr>
      </w:pPr>
      <w:r w:rsidRPr="00F7083D">
        <w:rPr>
          <w:lang w:val="en-US"/>
        </w:rPr>
        <w:t>async function deleteKey(db, id_user, id_key) {</w:t>
      </w:r>
    </w:p>
    <w:p w14:paraId="7160B9CA" w14:textId="6436CF9E" w:rsidR="00F7083D" w:rsidRPr="00F7083D" w:rsidRDefault="00463AF7" w:rsidP="00F7083D">
      <w:pPr>
        <w:rPr>
          <w:lang w:val="en-US"/>
        </w:rPr>
      </w:pPr>
      <w:r>
        <w:rPr>
          <w:lang w:val="en-US"/>
        </w:rPr>
        <w:t xml:space="preserve"> </w:t>
      </w:r>
      <w:r w:rsidR="00F7083D" w:rsidRPr="00F7083D">
        <w:rPr>
          <w:lang w:val="en-US"/>
        </w:rPr>
        <w:t>return db.run(</w:t>
      </w:r>
    </w:p>
    <w:p w14:paraId="26C46947" w14:textId="04B1C445" w:rsidR="00F7083D" w:rsidRPr="00F7083D" w:rsidRDefault="005558C5" w:rsidP="00F7083D">
      <w:pPr>
        <w:rPr>
          <w:lang w:val="en-US"/>
        </w:rPr>
      </w:pPr>
      <w:r>
        <w:rPr>
          <w:lang w:val="en-US"/>
        </w:rPr>
        <w:t xml:space="preserve"> </w:t>
      </w:r>
      <w:r w:rsidR="00F7083D" w:rsidRPr="00F7083D">
        <w:rPr>
          <w:lang w:val="en-US"/>
        </w:rPr>
        <w:t>`DELETE FROM user_keys WHERE id_key = ? AND id_user = ?`,</w:t>
      </w:r>
    </w:p>
    <w:p w14:paraId="58079C0A" w14:textId="079ECC0D" w:rsidR="00F7083D" w:rsidRPr="00F7083D" w:rsidRDefault="005558C5" w:rsidP="00F7083D">
      <w:pPr>
        <w:rPr>
          <w:lang w:val="en-US"/>
        </w:rPr>
      </w:pPr>
      <w:r>
        <w:rPr>
          <w:lang w:val="en-US"/>
        </w:rPr>
        <w:t xml:space="preserve"> </w:t>
      </w:r>
      <w:r w:rsidR="00F7083D" w:rsidRPr="00F7083D">
        <w:rPr>
          <w:lang w:val="en-US"/>
        </w:rPr>
        <w:t>[id_key, id_user]</w:t>
      </w:r>
    </w:p>
    <w:p w14:paraId="36F9FDE8" w14:textId="3B67B94C" w:rsidR="00F7083D" w:rsidRPr="00F7083D" w:rsidRDefault="00463AF7" w:rsidP="00F7083D">
      <w:pPr>
        <w:rPr>
          <w:lang w:val="en-US"/>
        </w:rPr>
      </w:pPr>
      <w:r>
        <w:rPr>
          <w:lang w:val="en-US"/>
        </w:rPr>
        <w:t xml:space="preserve"> </w:t>
      </w:r>
      <w:r w:rsidR="00F7083D" w:rsidRPr="00F7083D">
        <w:rPr>
          <w:lang w:val="en-US"/>
        </w:rPr>
        <w:t>);</w:t>
      </w:r>
    </w:p>
    <w:p w14:paraId="2F8E71B1" w14:textId="77777777" w:rsidR="00F7083D" w:rsidRPr="00F7083D" w:rsidRDefault="00F7083D" w:rsidP="00F7083D">
      <w:pPr>
        <w:rPr>
          <w:lang w:val="en-US"/>
        </w:rPr>
      </w:pPr>
      <w:r w:rsidRPr="00F7083D">
        <w:rPr>
          <w:lang w:val="en-US"/>
        </w:rPr>
        <w:t>}</w:t>
      </w:r>
    </w:p>
    <w:p w14:paraId="06AC66ED" w14:textId="77777777" w:rsidR="00F7083D" w:rsidRPr="00F7083D" w:rsidRDefault="00F7083D" w:rsidP="00F7083D">
      <w:pPr>
        <w:rPr>
          <w:lang w:val="en-US"/>
        </w:rPr>
      </w:pPr>
    </w:p>
    <w:p w14:paraId="1EF53A7D" w14:textId="77777777" w:rsidR="00F7083D" w:rsidRPr="00F7083D" w:rsidRDefault="00F7083D" w:rsidP="00F7083D">
      <w:pPr>
        <w:rPr>
          <w:lang w:val="en-US"/>
        </w:rPr>
      </w:pPr>
      <w:r w:rsidRPr="00F7083D">
        <w:rPr>
          <w:lang w:val="en-US"/>
        </w:rPr>
        <w:lastRenderedPageBreak/>
        <w:t>// enhancedSignatureService.js</w:t>
      </w:r>
    </w:p>
    <w:p w14:paraId="40D17D37" w14:textId="77777777" w:rsidR="00F7083D" w:rsidRPr="00F7083D" w:rsidRDefault="00F7083D" w:rsidP="00F7083D">
      <w:pPr>
        <w:rPr>
          <w:lang w:val="en-US"/>
        </w:rPr>
      </w:pPr>
      <w:r w:rsidRPr="00F7083D">
        <w:rPr>
          <w:lang w:val="en-US"/>
        </w:rPr>
        <w:t>async function signRequest(</w:t>
      </w:r>
    </w:p>
    <w:p w14:paraId="3FBD7C79" w14:textId="481CB8B0" w:rsidR="00F7083D" w:rsidRPr="00F7083D" w:rsidRDefault="00463AF7" w:rsidP="00F7083D">
      <w:pPr>
        <w:rPr>
          <w:lang w:val="en-US"/>
        </w:rPr>
      </w:pPr>
      <w:r>
        <w:rPr>
          <w:lang w:val="en-US"/>
        </w:rPr>
        <w:t xml:space="preserve"> </w:t>
      </w:r>
      <w:r w:rsidR="00F7083D" w:rsidRPr="00F7083D">
        <w:rPr>
          <w:lang w:val="en-US"/>
        </w:rPr>
        <w:t>db,</w:t>
      </w:r>
    </w:p>
    <w:p w14:paraId="635D1176" w14:textId="62F1CBBC" w:rsidR="00F7083D" w:rsidRPr="00F7083D" w:rsidRDefault="00463AF7" w:rsidP="00F7083D">
      <w:pPr>
        <w:rPr>
          <w:lang w:val="en-US"/>
        </w:rPr>
      </w:pPr>
      <w:r>
        <w:rPr>
          <w:lang w:val="en-US"/>
        </w:rPr>
        <w:t xml:space="preserve"> </w:t>
      </w:r>
      <w:r w:rsidR="00F7083D" w:rsidRPr="00F7083D">
        <w:rPr>
          <w:lang w:val="en-US"/>
        </w:rPr>
        <w:t>id_request,</w:t>
      </w:r>
    </w:p>
    <w:p w14:paraId="0473BE1A" w14:textId="38DF3284" w:rsidR="00F7083D" w:rsidRPr="00F7083D" w:rsidRDefault="00463AF7" w:rsidP="00F7083D">
      <w:pPr>
        <w:rPr>
          <w:lang w:val="en-US"/>
        </w:rPr>
      </w:pPr>
      <w:r>
        <w:rPr>
          <w:lang w:val="en-US"/>
        </w:rPr>
        <w:t xml:space="preserve"> </w:t>
      </w:r>
      <w:r w:rsidR="00F7083D" w:rsidRPr="00F7083D">
        <w:rPr>
          <w:lang w:val="en-US"/>
        </w:rPr>
        <w:t>id_user,</w:t>
      </w:r>
    </w:p>
    <w:p w14:paraId="6750A3F0" w14:textId="08FD547A" w:rsidR="00F7083D" w:rsidRPr="00F7083D" w:rsidRDefault="00463AF7" w:rsidP="00F7083D">
      <w:pPr>
        <w:rPr>
          <w:lang w:val="en-US"/>
        </w:rPr>
      </w:pPr>
      <w:r>
        <w:rPr>
          <w:lang w:val="en-US"/>
        </w:rPr>
        <w:t xml:space="preserve"> </w:t>
      </w:r>
      <w:r w:rsidR="00F7083D" w:rsidRPr="00F7083D">
        <w:rPr>
          <w:lang w:val="en-US"/>
        </w:rPr>
        <w:t>password,</w:t>
      </w:r>
    </w:p>
    <w:p w14:paraId="1BAE2CBE" w14:textId="23924E7C" w:rsidR="00F7083D" w:rsidRPr="00F7083D" w:rsidRDefault="00463AF7" w:rsidP="00F7083D">
      <w:pPr>
        <w:rPr>
          <w:lang w:val="en-US"/>
        </w:rPr>
      </w:pPr>
      <w:r>
        <w:rPr>
          <w:lang w:val="en-US"/>
        </w:rPr>
        <w:t xml:space="preserve"> </w:t>
      </w:r>
      <w:r w:rsidR="00F7083D" w:rsidRPr="00F7083D">
        <w:rPr>
          <w:lang w:val="en-US"/>
        </w:rPr>
        <w:t>id_key</w:t>
      </w:r>
      <w:r w:rsidR="0033355A">
        <w:rPr>
          <w:lang w:val="en-US"/>
        </w:rPr>
        <w:t xml:space="preserve"> </w:t>
      </w:r>
    </w:p>
    <w:p w14:paraId="03F746D9" w14:textId="77777777" w:rsidR="00F7083D" w:rsidRPr="00F7083D" w:rsidRDefault="00F7083D" w:rsidP="00F7083D">
      <w:pPr>
        <w:rPr>
          <w:lang w:val="en-US"/>
        </w:rPr>
      </w:pPr>
      <w:r w:rsidRPr="00F7083D">
        <w:rPr>
          <w:lang w:val="en-US"/>
        </w:rPr>
        <w:t>) {</w:t>
      </w:r>
    </w:p>
    <w:p w14:paraId="18AF5F18" w14:textId="774F2DB1" w:rsidR="00F7083D" w:rsidRPr="00F7083D" w:rsidRDefault="00463AF7" w:rsidP="00F7083D">
      <w:pPr>
        <w:rPr>
          <w:lang w:val="en-US"/>
        </w:rPr>
      </w:pPr>
      <w:r>
        <w:rPr>
          <w:lang w:val="en-US"/>
        </w:rPr>
        <w:t xml:space="preserve"> </w:t>
      </w:r>
      <w:r w:rsidR="00F7083D" w:rsidRPr="00F7083D">
        <w:rPr>
          <w:lang w:val="en-US"/>
        </w:rPr>
        <w:t>const req = await db.get(</w:t>
      </w:r>
    </w:p>
    <w:p w14:paraId="1ADFE839" w14:textId="61ADF44C" w:rsidR="00F7083D" w:rsidRPr="00F7083D" w:rsidRDefault="005558C5" w:rsidP="00F7083D">
      <w:pPr>
        <w:rPr>
          <w:lang w:val="en-US"/>
        </w:rPr>
      </w:pPr>
      <w:r>
        <w:rPr>
          <w:lang w:val="en-US"/>
        </w:rPr>
        <w:t xml:space="preserve"> </w:t>
      </w:r>
      <w:r w:rsidR="00F7083D" w:rsidRPr="00F7083D">
        <w:rPr>
          <w:lang w:val="en-US"/>
        </w:rPr>
        <w:t>`SELECT r.id_request, r.id_document,</w:t>
      </w:r>
    </w:p>
    <w:p w14:paraId="1ADC97A5" w14:textId="3F32DA60" w:rsidR="00F7083D" w:rsidRPr="00F7083D" w:rsidRDefault="0033355A" w:rsidP="00F7083D">
      <w:pPr>
        <w:rPr>
          <w:lang w:val="en-US"/>
        </w:rPr>
      </w:pPr>
      <w:r>
        <w:rPr>
          <w:lang w:val="en-US"/>
        </w:rPr>
        <w:t xml:space="preserve"> </w:t>
      </w:r>
      <w:r w:rsidR="00F7083D" w:rsidRPr="00F7083D">
        <w:rPr>
          <w:lang w:val="en-US"/>
        </w:rPr>
        <w:t>uk.id_key, uk.enc_priv, uk.pub_key, uk.salt</w:t>
      </w:r>
    </w:p>
    <w:p w14:paraId="1BB24C9E" w14:textId="4A5E2709" w:rsidR="00F7083D" w:rsidRPr="00F7083D" w:rsidRDefault="005558C5" w:rsidP="00F7083D">
      <w:pPr>
        <w:rPr>
          <w:lang w:val="en-US"/>
        </w:rPr>
      </w:pPr>
      <w:r>
        <w:rPr>
          <w:lang w:val="en-US"/>
        </w:rPr>
        <w:t xml:space="preserve"> </w:t>
      </w:r>
      <w:r w:rsidR="00F7083D" w:rsidRPr="00F7083D">
        <w:rPr>
          <w:lang w:val="en-US"/>
        </w:rPr>
        <w:t>FROM signature_requests r</w:t>
      </w:r>
    </w:p>
    <w:p w14:paraId="2231FB4E" w14:textId="084A0374" w:rsidR="00F7083D" w:rsidRPr="00F7083D" w:rsidRDefault="005558C5" w:rsidP="00F7083D">
      <w:pPr>
        <w:rPr>
          <w:lang w:val="en-US"/>
        </w:rPr>
      </w:pPr>
      <w:r>
        <w:rPr>
          <w:lang w:val="en-US"/>
        </w:rPr>
        <w:t xml:space="preserve"> </w:t>
      </w:r>
      <w:r w:rsidR="00F7083D" w:rsidRPr="00F7083D">
        <w:rPr>
          <w:lang w:val="en-US"/>
        </w:rPr>
        <w:t>JOIN user_keys uk</w:t>
      </w:r>
    </w:p>
    <w:p w14:paraId="728291C3" w14:textId="63955492" w:rsidR="00F7083D" w:rsidRPr="00F7083D" w:rsidRDefault="0033355A" w:rsidP="00F7083D">
      <w:pPr>
        <w:rPr>
          <w:lang w:val="en-US"/>
        </w:rPr>
      </w:pPr>
      <w:r>
        <w:rPr>
          <w:lang w:val="en-US"/>
        </w:rPr>
        <w:t xml:space="preserve"> </w:t>
      </w:r>
      <w:r w:rsidR="00F7083D" w:rsidRPr="00F7083D">
        <w:rPr>
          <w:lang w:val="en-US"/>
        </w:rPr>
        <w:t>ON uk.id_user = ?</w:t>
      </w:r>
      <w:r>
        <w:rPr>
          <w:lang w:val="en-US"/>
        </w:rPr>
        <w:t xml:space="preserve"> </w:t>
      </w:r>
      <w:r w:rsidR="00206C51">
        <w:rPr>
          <w:lang w:val="en-US"/>
        </w:rPr>
        <w:t>––</w:t>
      </w:r>
      <w:r w:rsidR="00F7083D" w:rsidRPr="00F7083D">
        <w:rPr>
          <w:lang w:val="en-US"/>
        </w:rPr>
        <w:t xml:space="preserve"> </w:t>
      </w:r>
      <w:r w:rsidR="00F7083D">
        <w:t>получатель</w:t>
      </w:r>
    </w:p>
    <w:p w14:paraId="161EC90C" w14:textId="67814B99" w:rsidR="00F7083D" w:rsidRPr="00F7083D" w:rsidRDefault="005558C5" w:rsidP="00F7083D">
      <w:pPr>
        <w:rPr>
          <w:lang w:val="en-US"/>
        </w:rPr>
      </w:pPr>
      <w:r>
        <w:rPr>
          <w:lang w:val="en-US"/>
        </w:rPr>
        <w:t xml:space="preserve"> </w:t>
      </w:r>
      <w:r w:rsidR="00F7083D" w:rsidRPr="00F7083D">
        <w:rPr>
          <w:lang w:val="en-US"/>
        </w:rPr>
        <w:t>AND uk.id_key</w:t>
      </w:r>
      <w:r w:rsidR="00463AF7">
        <w:rPr>
          <w:lang w:val="en-US"/>
        </w:rPr>
        <w:t xml:space="preserve"> </w:t>
      </w:r>
      <w:r w:rsidR="00F7083D" w:rsidRPr="00F7083D">
        <w:rPr>
          <w:lang w:val="en-US"/>
        </w:rPr>
        <w:t>= ?</w:t>
      </w:r>
      <w:r w:rsidR="0033355A">
        <w:rPr>
          <w:lang w:val="en-US"/>
        </w:rPr>
        <w:t xml:space="preserve"> </w:t>
      </w:r>
      <w:r w:rsidR="00206C51">
        <w:rPr>
          <w:lang w:val="en-US"/>
        </w:rPr>
        <w:t>––</w:t>
      </w:r>
      <w:r w:rsidR="00F7083D" w:rsidRPr="00F7083D">
        <w:rPr>
          <w:lang w:val="en-US"/>
        </w:rPr>
        <w:t xml:space="preserve"> </w:t>
      </w:r>
      <w:r w:rsidR="00F7083D">
        <w:t>выбранный</w:t>
      </w:r>
      <w:r w:rsidR="00F7083D" w:rsidRPr="00F7083D">
        <w:rPr>
          <w:lang w:val="en-US"/>
        </w:rPr>
        <w:t xml:space="preserve"> </w:t>
      </w:r>
      <w:r w:rsidR="00F7083D">
        <w:t>ключ</w:t>
      </w:r>
    </w:p>
    <w:p w14:paraId="361397B8" w14:textId="07C6CDD0" w:rsidR="00F7083D" w:rsidRPr="00F7083D" w:rsidRDefault="005558C5" w:rsidP="00F7083D">
      <w:pPr>
        <w:rPr>
          <w:lang w:val="en-US"/>
        </w:rPr>
      </w:pPr>
      <w:r>
        <w:rPr>
          <w:lang w:val="en-US"/>
        </w:rPr>
        <w:t xml:space="preserve"> </w:t>
      </w:r>
      <w:r w:rsidR="00F7083D" w:rsidRPr="00F7083D">
        <w:rPr>
          <w:lang w:val="en-US"/>
        </w:rPr>
        <w:t>WHERE r.id_request</w:t>
      </w:r>
      <w:r>
        <w:rPr>
          <w:lang w:val="en-US"/>
        </w:rPr>
        <w:t xml:space="preserve"> </w:t>
      </w:r>
      <w:r w:rsidR="00F7083D" w:rsidRPr="00F7083D">
        <w:rPr>
          <w:lang w:val="en-US"/>
        </w:rPr>
        <w:t>= ?</w:t>
      </w:r>
    </w:p>
    <w:p w14:paraId="28B036D3" w14:textId="4EC21DBD" w:rsidR="00F7083D" w:rsidRPr="00F7083D" w:rsidRDefault="005558C5" w:rsidP="00F7083D">
      <w:pPr>
        <w:rPr>
          <w:lang w:val="en-US"/>
        </w:rPr>
      </w:pPr>
      <w:r>
        <w:rPr>
          <w:lang w:val="en-US"/>
        </w:rPr>
        <w:t xml:space="preserve"> </w:t>
      </w:r>
      <w:r w:rsidR="00F7083D" w:rsidRPr="00F7083D">
        <w:rPr>
          <w:lang w:val="en-US"/>
        </w:rPr>
        <w:t>AND r.id_recipient_user = ?`,</w:t>
      </w:r>
    </w:p>
    <w:p w14:paraId="0B341359" w14:textId="10F7E5AC" w:rsidR="00F7083D" w:rsidRPr="00F7083D" w:rsidRDefault="005558C5" w:rsidP="00F7083D">
      <w:pPr>
        <w:rPr>
          <w:lang w:val="en-US"/>
        </w:rPr>
      </w:pPr>
      <w:r>
        <w:rPr>
          <w:lang w:val="en-US"/>
        </w:rPr>
        <w:t xml:space="preserve"> </w:t>
      </w:r>
      <w:r w:rsidR="00F7083D" w:rsidRPr="00F7083D">
        <w:rPr>
          <w:lang w:val="en-US"/>
        </w:rPr>
        <w:t>[id_user, id_key, id_request, id_user]</w:t>
      </w:r>
    </w:p>
    <w:p w14:paraId="67D6F6E0" w14:textId="22D42809" w:rsidR="00F7083D" w:rsidRPr="00F7083D" w:rsidRDefault="00463AF7" w:rsidP="00F7083D">
      <w:pPr>
        <w:rPr>
          <w:lang w:val="en-US"/>
        </w:rPr>
      </w:pPr>
      <w:r>
        <w:rPr>
          <w:lang w:val="en-US"/>
        </w:rPr>
        <w:t xml:space="preserve"> </w:t>
      </w:r>
      <w:r w:rsidR="00F7083D" w:rsidRPr="00F7083D">
        <w:rPr>
          <w:lang w:val="en-US"/>
        </w:rPr>
        <w:t>);</w:t>
      </w:r>
    </w:p>
    <w:p w14:paraId="3CC9DC65" w14:textId="58100A95" w:rsidR="00F7083D" w:rsidRPr="00F7083D" w:rsidRDefault="00463AF7" w:rsidP="00F7083D">
      <w:pPr>
        <w:rPr>
          <w:lang w:val="en-US"/>
        </w:rPr>
      </w:pPr>
      <w:r>
        <w:rPr>
          <w:lang w:val="en-US"/>
        </w:rPr>
        <w:t xml:space="preserve"> </w:t>
      </w:r>
      <w:r w:rsidR="00F7083D" w:rsidRPr="00F7083D">
        <w:rPr>
          <w:lang w:val="en-US"/>
        </w:rPr>
        <w:t>if (!req) throw new Error("</w:t>
      </w:r>
      <w:r w:rsidR="00F7083D">
        <w:t>Ключ</w:t>
      </w:r>
      <w:r w:rsidR="00F7083D" w:rsidRPr="00F7083D">
        <w:rPr>
          <w:lang w:val="en-US"/>
        </w:rPr>
        <w:t xml:space="preserve"> </w:t>
      </w:r>
      <w:r w:rsidR="00F7083D">
        <w:t>не</w:t>
      </w:r>
      <w:r w:rsidR="00F7083D" w:rsidRPr="00F7083D">
        <w:rPr>
          <w:lang w:val="en-US"/>
        </w:rPr>
        <w:t xml:space="preserve"> </w:t>
      </w:r>
      <w:r w:rsidR="00F7083D">
        <w:t>найден</w:t>
      </w:r>
      <w:r w:rsidR="00F7083D" w:rsidRPr="00F7083D">
        <w:rPr>
          <w:lang w:val="en-US"/>
        </w:rPr>
        <w:t>");</w:t>
      </w:r>
    </w:p>
    <w:p w14:paraId="2718F38C" w14:textId="77777777" w:rsidR="00F7083D" w:rsidRPr="00F7083D" w:rsidRDefault="00F7083D" w:rsidP="00F7083D">
      <w:pPr>
        <w:rPr>
          <w:lang w:val="en-US"/>
        </w:rPr>
      </w:pPr>
    </w:p>
    <w:p w14:paraId="63F65595" w14:textId="2347BBC2" w:rsidR="00F7083D" w:rsidRPr="00F7083D" w:rsidRDefault="00463AF7" w:rsidP="00F7083D">
      <w:pPr>
        <w:rPr>
          <w:lang w:val="en-US"/>
        </w:rPr>
      </w:pPr>
      <w:r>
        <w:rPr>
          <w:lang w:val="en-US"/>
        </w:rPr>
        <w:t xml:space="preserve"> </w:t>
      </w:r>
      <w:r w:rsidR="00F7083D" w:rsidRPr="00F7083D">
        <w:rPr>
          <w:lang w:val="en-US"/>
        </w:rPr>
        <w:t>const doc = await db.get(</w:t>
      </w:r>
    </w:p>
    <w:p w14:paraId="7C3E1410" w14:textId="6056CB38" w:rsidR="00F7083D" w:rsidRPr="00F7083D" w:rsidRDefault="005558C5" w:rsidP="00F7083D">
      <w:pPr>
        <w:rPr>
          <w:lang w:val="en-US"/>
        </w:rPr>
      </w:pPr>
      <w:r>
        <w:rPr>
          <w:lang w:val="en-US"/>
        </w:rPr>
        <w:t xml:space="preserve"> </w:t>
      </w:r>
      <w:r w:rsidR="00F7083D" w:rsidRPr="00F7083D">
        <w:rPr>
          <w:lang w:val="en-US"/>
        </w:rPr>
        <w:t>`SELECT stored_path FROM documents WHERE id_document = ?`,</w:t>
      </w:r>
    </w:p>
    <w:p w14:paraId="74949FF9" w14:textId="46E6DB87" w:rsidR="00F7083D" w:rsidRPr="00F7083D" w:rsidRDefault="005558C5" w:rsidP="00F7083D">
      <w:pPr>
        <w:rPr>
          <w:lang w:val="en-US"/>
        </w:rPr>
      </w:pPr>
      <w:r>
        <w:rPr>
          <w:lang w:val="en-US"/>
        </w:rPr>
        <w:t xml:space="preserve"> </w:t>
      </w:r>
      <w:r w:rsidR="00F7083D" w:rsidRPr="00F7083D">
        <w:rPr>
          <w:lang w:val="en-US"/>
        </w:rPr>
        <w:t>req.id_document</w:t>
      </w:r>
    </w:p>
    <w:p w14:paraId="04C9FE89" w14:textId="72A9DFAD" w:rsidR="00F7083D" w:rsidRPr="00F7083D" w:rsidRDefault="00463AF7" w:rsidP="00F7083D">
      <w:pPr>
        <w:rPr>
          <w:lang w:val="en-US"/>
        </w:rPr>
      </w:pPr>
      <w:r>
        <w:rPr>
          <w:lang w:val="en-US"/>
        </w:rPr>
        <w:t xml:space="preserve"> </w:t>
      </w:r>
      <w:r w:rsidR="00F7083D" w:rsidRPr="00F7083D">
        <w:rPr>
          <w:lang w:val="en-US"/>
        </w:rPr>
        <w:t>);</w:t>
      </w:r>
    </w:p>
    <w:p w14:paraId="5436709C" w14:textId="0DDD5D15" w:rsidR="00F7083D" w:rsidRPr="00F7083D" w:rsidRDefault="00463AF7" w:rsidP="00F7083D">
      <w:pPr>
        <w:rPr>
          <w:lang w:val="en-US"/>
        </w:rPr>
      </w:pPr>
      <w:r>
        <w:rPr>
          <w:lang w:val="en-US"/>
        </w:rPr>
        <w:t xml:space="preserve"> </w:t>
      </w:r>
      <w:r w:rsidR="00F7083D" w:rsidRPr="00F7083D">
        <w:rPr>
          <w:lang w:val="en-US"/>
        </w:rPr>
        <w:t>const fileBuf = fs.readFileSync(path.join("uploads", doc.stored_path));</w:t>
      </w:r>
    </w:p>
    <w:p w14:paraId="478AFC45" w14:textId="77777777" w:rsidR="00F7083D" w:rsidRPr="00F7083D" w:rsidRDefault="00F7083D" w:rsidP="00F7083D">
      <w:pPr>
        <w:rPr>
          <w:lang w:val="en-US"/>
        </w:rPr>
      </w:pPr>
    </w:p>
    <w:p w14:paraId="2EF66CD1" w14:textId="7CEFFDF1" w:rsidR="00F7083D" w:rsidRPr="00F7083D" w:rsidRDefault="00463AF7" w:rsidP="00F7083D">
      <w:pPr>
        <w:rPr>
          <w:lang w:val="en-US"/>
        </w:rPr>
      </w:pPr>
      <w:r>
        <w:rPr>
          <w:lang w:val="en-US"/>
        </w:rPr>
        <w:t xml:space="preserve"> </w:t>
      </w:r>
      <w:r w:rsidR="00F7083D" w:rsidRPr="00F7083D">
        <w:rPr>
          <w:lang w:val="en-US"/>
        </w:rPr>
        <w:t>const packed = {</w:t>
      </w:r>
    </w:p>
    <w:p w14:paraId="3EB96837" w14:textId="7BE7D353" w:rsidR="00F7083D" w:rsidRPr="00F7083D" w:rsidRDefault="005558C5" w:rsidP="00F7083D">
      <w:pPr>
        <w:rPr>
          <w:lang w:val="en-US"/>
        </w:rPr>
      </w:pPr>
      <w:r>
        <w:rPr>
          <w:lang w:val="en-US"/>
        </w:rPr>
        <w:t xml:space="preserve"> </w:t>
      </w:r>
      <w:r w:rsidR="00F7083D" w:rsidRPr="00F7083D">
        <w:rPr>
          <w:lang w:val="en-US"/>
        </w:rPr>
        <w:t>iv:</w:t>
      </w:r>
      <w:r>
        <w:rPr>
          <w:lang w:val="en-US"/>
        </w:rPr>
        <w:t xml:space="preserve"> </w:t>
      </w:r>
      <w:r w:rsidR="00F7083D" w:rsidRPr="00F7083D">
        <w:rPr>
          <w:lang w:val="en-US"/>
        </w:rPr>
        <w:t>req.enc_priv.subarray(0, 12),</w:t>
      </w:r>
    </w:p>
    <w:p w14:paraId="69DFDB19" w14:textId="167ED2E9" w:rsidR="00F7083D" w:rsidRPr="00F7083D" w:rsidRDefault="005558C5" w:rsidP="00F7083D">
      <w:pPr>
        <w:rPr>
          <w:lang w:val="en-US"/>
        </w:rPr>
      </w:pPr>
      <w:r>
        <w:rPr>
          <w:lang w:val="en-US"/>
        </w:rPr>
        <w:t xml:space="preserve"> </w:t>
      </w:r>
      <w:r w:rsidR="00F7083D" w:rsidRPr="00F7083D">
        <w:rPr>
          <w:lang w:val="en-US"/>
        </w:rPr>
        <w:t>tag:</w:t>
      </w:r>
      <w:r w:rsidR="00463AF7">
        <w:rPr>
          <w:lang w:val="en-US"/>
        </w:rPr>
        <w:t xml:space="preserve"> </w:t>
      </w:r>
      <w:r w:rsidR="00F7083D" w:rsidRPr="00F7083D">
        <w:rPr>
          <w:lang w:val="en-US"/>
        </w:rPr>
        <w:t>req.enc_priv.subarray(12, 28),</w:t>
      </w:r>
    </w:p>
    <w:p w14:paraId="4BE5351C" w14:textId="09BBAD68" w:rsidR="00F7083D" w:rsidRPr="00F7083D" w:rsidRDefault="005558C5" w:rsidP="00F7083D">
      <w:pPr>
        <w:rPr>
          <w:lang w:val="en-US"/>
        </w:rPr>
      </w:pPr>
      <w:r>
        <w:rPr>
          <w:lang w:val="en-US"/>
        </w:rPr>
        <w:t xml:space="preserve"> </w:t>
      </w:r>
      <w:r w:rsidR="00F7083D" w:rsidRPr="00F7083D">
        <w:rPr>
          <w:lang w:val="en-US"/>
        </w:rPr>
        <w:t>enc:</w:t>
      </w:r>
      <w:r w:rsidR="00463AF7">
        <w:rPr>
          <w:lang w:val="en-US"/>
        </w:rPr>
        <w:t xml:space="preserve"> </w:t>
      </w:r>
      <w:r w:rsidR="00F7083D" w:rsidRPr="00F7083D">
        <w:rPr>
          <w:lang w:val="en-US"/>
        </w:rPr>
        <w:t>req.enc_priv.subarray(28),</w:t>
      </w:r>
    </w:p>
    <w:p w14:paraId="333343A5" w14:textId="6C63F9DD" w:rsidR="00F7083D" w:rsidRPr="00F7083D" w:rsidRDefault="005558C5" w:rsidP="00F7083D">
      <w:pPr>
        <w:rPr>
          <w:lang w:val="en-US"/>
        </w:rPr>
      </w:pPr>
      <w:r>
        <w:rPr>
          <w:lang w:val="en-US"/>
        </w:rPr>
        <w:t xml:space="preserve"> </w:t>
      </w:r>
      <w:r w:rsidR="00F7083D" w:rsidRPr="00F7083D">
        <w:rPr>
          <w:lang w:val="en-US"/>
        </w:rPr>
        <w:t>salt: req.salt</w:t>
      </w:r>
    </w:p>
    <w:p w14:paraId="50B6EDED" w14:textId="2413BECE" w:rsidR="00F7083D" w:rsidRPr="00F7083D" w:rsidRDefault="00463AF7" w:rsidP="00F7083D">
      <w:pPr>
        <w:rPr>
          <w:lang w:val="en-US"/>
        </w:rPr>
      </w:pPr>
      <w:r>
        <w:rPr>
          <w:lang w:val="en-US"/>
        </w:rPr>
        <w:t xml:space="preserve"> </w:t>
      </w:r>
      <w:r w:rsidR="00F7083D" w:rsidRPr="00F7083D">
        <w:rPr>
          <w:lang w:val="en-US"/>
        </w:rPr>
        <w:t>};</w:t>
      </w:r>
    </w:p>
    <w:p w14:paraId="14D286E6" w14:textId="1C4A909F" w:rsidR="00F7083D" w:rsidRPr="00F7083D" w:rsidRDefault="00463AF7" w:rsidP="00F7083D">
      <w:pPr>
        <w:rPr>
          <w:lang w:val="en-US"/>
        </w:rPr>
      </w:pPr>
      <w:r>
        <w:rPr>
          <w:lang w:val="en-US"/>
        </w:rPr>
        <w:t xml:space="preserve"> </w:t>
      </w:r>
      <w:r w:rsidR="00F7083D" w:rsidRPr="00F7083D">
        <w:rPr>
          <w:lang w:val="en-US"/>
        </w:rPr>
        <w:t xml:space="preserve">const privDer = aesDecrypt(packed, password); // </w:t>
      </w:r>
      <w:r w:rsidR="00F7083D">
        <w:t>бросит</w:t>
      </w:r>
      <w:r w:rsidR="00F7083D" w:rsidRPr="00F7083D">
        <w:rPr>
          <w:lang w:val="en-US"/>
        </w:rPr>
        <w:t xml:space="preserve">, </w:t>
      </w:r>
      <w:r w:rsidR="00F7083D">
        <w:t>если</w:t>
      </w:r>
      <w:r w:rsidR="00F7083D" w:rsidRPr="00F7083D">
        <w:rPr>
          <w:lang w:val="en-US"/>
        </w:rPr>
        <w:t xml:space="preserve"> </w:t>
      </w:r>
      <w:r w:rsidR="00F7083D">
        <w:t>пароль</w:t>
      </w:r>
      <w:r w:rsidR="00F7083D" w:rsidRPr="00F7083D">
        <w:rPr>
          <w:lang w:val="en-US"/>
        </w:rPr>
        <w:t xml:space="preserve"> </w:t>
      </w:r>
      <w:r w:rsidR="00F7083D">
        <w:t>неверный</w:t>
      </w:r>
    </w:p>
    <w:p w14:paraId="6B8DEB50" w14:textId="77777777" w:rsidR="00F7083D" w:rsidRPr="00F7083D" w:rsidRDefault="00F7083D" w:rsidP="00F7083D">
      <w:pPr>
        <w:rPr>
          <w:lang w:val="en-US"/>
        </w:rPr>
      </w:pPr>
    </w:p>
    <w:p w14:paraId="3183C9A1" w14:textId="00A596D2" w:rsidR="00F7083D" w:rsidRPr="00F7083D" w:rsidRDefault="00463AF7" w:rsidP="00F7083D">
      <w:pPr>
        <w:rPr>
          <w:lang w:val="en-US"/>
        </w:rPr>
      </w:pPr>
      <w:r>
        <w:rPr>
          <w:lang w:val="en-US"/>
        </w:rPr>
        <w:t xml:space="preserve"> </w:t>
      </w:r>
      <w:r w:rsidR="00F7083D" w:rsidRPr="00F7083D">
        <w:rPr>
          <w:lang w:val="en-US"/>
        </w:rPr>
        <w:t>const digest</w:t>
      </w:r>
      <w:r w:rsidR="005558C5">
        <w:rPr>
          <w:lang w:val="en-US"/>
        </w:rPr>
        <w:t xml:space="preserve"> </w:t>
      </w:r>
      <w:r w:rsidR="00F7083D" w:rsidRPr="00F7083D">
        <w:rPr>
          <w:lang w:val="en-US"/>
        </w:rPr>
        <w:t>= crypto.createHash("sha256").update(fileBuf).digest();</w:t>
      </w:r>
    </w:p>
    <w:p w14:paraId="27DAE9F9" w14:textId="3C5F0BF1" w:rsidR="00F7083D" w:rsidRPr="00F7083D" w:rsidRDefault="00463AF7" w:rsidP="00F7083D">
      <w:pPr>
        <w:rPr>
          <w:lang w:val="en-US"/>
        </w:rPr>
      </w:pPr>
      <w:r>
        <w:rPr>
          <w:lang w:val="en-US"/>
        </w:rPr>
        <w:t xml:space="preserve"> </w:t>
      </w:r>
      <w:r w:rsidR="00F7083D" w:rsidRPr="00F7083D">
        <w:rPr>
          <w:lang w:val="en-US"/>
        </w:rPr>
        <w:t>const signature = signBlob(privDer, digest);</w:t>
      </w:r>
    </w:p>
    <w:p w14:paraId="144ED00C" w14:textId="77777777" w:rsidR="00F7083D" w:rsidRPr="00F7083D" w:rsidRDefault="00F7083D" w:rsidP="00F7083D">
      <w:pPr>
        <w:rPr>
          <w:lang w:val="en-US"/>
        </w:rPr>
      </w:pPr>
    </w:p>
    <w:p w14:paraId="2E9026FD" w14:textId="05208518" w:rsidR="00F7083D" w:rsidRPr="00F7083D" w:rsidRDefault="00463AF7" w:rsidP="00F7083D">
      <w:pPr>
        <w:rPr>
          <w:lang w:val="en-US"/>
        </w:rPr>
      </w:pPr>
      <w:r>
        <w:rPr>
          <w:lang w:val="en-US"/>
        </w:rPr>
        <w:t xml:space="preserve"> </w:t>
      </w:r>
      <w:r w:rsidR="00F7083D" w:rsidRPr="00F7083D">
        <w:rPr>
          <w:lang w:val="en-US"/>
        </w:rPr>
        <w:t>await db.run(</w:t>
      </w:r>
    </w:p>
    <w:p w14:paraId="6B348E73" w14:textId="341C3898" w:rsidR="00F7083D" w:rsidRPr="00F7083D" w:rsidRDefault="005558C5" w:rsidP="00F7083D">
      <w:pPr>
        <w:rPr>
          <w:lang w:val="en-US"/>
        </w:rPr>
      </w:pPr>
      <w:r>
        <w:rPr>
          <w:lang w:val="en-US"/>
        </w:rPr>
        <w:t xml:space="preserve"> </w:t>
      </w:r>
      <w:r w:rsidR="00F7083D" w:rsidRPr="00F7083D">
        <w:rPr>
          <w:lang w:val="en-US"/>
        </w:rPr>
        <w:t>`INSERT INTO request_signatures</w:t>
      </w:r>
    </w:p>
    <w:p w14:paraId="5A49CA1C" w14:textId="5E3543C2" w:rsidR="00F7083D" w:rsidRPr="00F7083D" w:rsidRDefault="005558C5" w:rsidP="00F7083D">
      <w:pPr>
        <w:rPr>
          <w:lang w:val="en-US"/>
        </w:rPr>
      </w:pPr>
      <w:r>
        <w:rPr>
          <w:lang w:val="en-US"/>
        </w:rPr>
        <w:t xml:space="preserve"> </w:t>
      </w:r>
      <w:r w:rsidR="00F7083D" w:rsidRPr="00F7083D">
        <w:rPr>
          <w:lang w:val="en-US"/>
        </w:rPr>
        <w:t>(id_request, id_key, hash_alg, digest, signature)</w:t>
      </w:r>
    </w:p>
    <w:p w14:paraId="5BDB8995" w14:textId="7A6D830B" w:rsidR="00F7083D" w:rsidRPr="00F7083D" w:rsidRDefault="005558C5" w:rsidP="00F7083D">
      <w:pPr>
        <w:rPr>
          <w:lang w:val="en-US"/>
        </w:rPr>
      </w:pPr>
      <w:r>
        <w:rPr>
          <w:lang w:val="en-US"/>
        </w:rPr>
        <w:t xml:space="preserve"> </w:t>
      </w:r>
      <w:r w:rsidR="00F7083D" w:rsidRPr="00F7083D">
        <w:rPr>
          <w:lang w:val="en-US"/>
        </w:rPr>
        <w:t>VALUES (?,?,?,?,?)`,</w:t>
      </w:r>
    </w:p>
    <w:p w14:paraId="103A0B2C" w14:textId="07DA868E" w:rsidR="00F7083D" w:rsidRPr="00F7083D" w:rsidRDefault="005558C5" w:rsidP="00F7083D">
      <w:pPr>
        <w:rPr>
          <w:lang w:val="en-US"/>
        </w:rPr>
      </w:pPr>
      <w:r>
        <w:rPr>
          <w:lang w:val="en-US"/>
        </w:rPr>
        <w:lastRenderedPageBreak/>
        <w:t xml:space="preserve"> </w:t>
      </w:r>
      <w:r w:rsidR="00F7083D" w:rsidRPr="00F7083D">
        <w:rPr>
          <w:lang w:val="en-US"/>
        </w:rPr>
        <w:t>[id_request, req.id_key, "sha256", digest, signature]</w:t>
      </w:r>
    </w:p>
    <w:p w14:paraId="1DCB5BFF" w14:textId="38CA9B74" w:rsidR="00F7083D" w:rsidRPr="00463AF7" w:rsidRDefault="00463AF7" w:rsidP="00F7083D">
      <w:pPr>
        <w:rPr>
          <w:lang w:val="en-US"/>
        </w:rPr>
      </w:pPr>
      <w:r>
        <w:rPr>
          <w:lang w:val="en-US"/>
        </w:rPr>
        <w:t xml:space="preserve"> </w:t>
      </w:r>
      <w:r w:rsidR="00F7083D" w:rsidRPr="00463AF7">
        <w:rPr>
          <w:lang w:val="en-US"/>
        </w:rPr>
        <w:t>);</w:t>
      </w:r>
    </w:p>
    <w:p w14:paraId="1D950447" w14:textId="77777777" w:rsidR="00F7083D" w:rsidRPr="00463AF7" w:rsidRDefault="00F7083D" w:rsidP="00F7083D">
      <w:pPr>
        <w:rPr>
          <w:lang w:val="en-US"/>
        </w:rPr>
      </w:pPr>
    </w:p>
    <w:p w14:paraId="28552F5B" w14:textId="3E989D37" w:rsidR="00F7083D" w:rsidRPr="00463AF7" w:rsidRDefault="00463AF7" w:rsidP="00F7083D">
      <w:pPr>
        <w:rPr>
          <w:lang w:val="en-US"/>
        </w:rPr>
      </w:pPr>
      <w:r w:rsidRPr="00463AF7">
        <w:rPr>
          <w:lang w:val="en-US"/>
        </w:rPr>
        <w:t xml:space="preserve"> </w:t>
      </w:r>
      <w:r w:rsidR="00F7083D" w:rsidRPr="00463AF7">
        <w:rPr>
          <w:lang w:val="en-US"/>
        </w:rPr>
        <w:t>await db.run(</w:t>
      </w:r>
    </w:p>
    <w:p w14:paraId="67066F87" w14:textId="7BD9F498" w:rsidR="00F7083D" w:rsidRPr="00F7083D" w:rsidRDefault="005558C5" w:rsidP="00F7083D">
      <w:pPr>
        <w:rPr>
          <w:lang w:val="en-US"/>
        </w:rPr>
      </w:pPr>
      <w:r>
        <w:rPr>
          <w:lang w:val="en-US"/>
        </w:rPr>
        <w:t xml:space="preserve"> </w:t>
      </w:r>
      <w:r w:rsidR="00F7083D" w:rsidRPr="00F7083D">
        <w:rPr>
          <w:lang w:val="en-US"/>
        </w:rPr>
        <w:t>`UPDATE signature_requests</w:t>
      </w:r>
    </w:p>
    <w:p w14:paraId="7CF17418" w14:textId="4FAFC273" w:rsidR="00F7083D" w:rsidRPr="00F7083D" w:rsidRDefault="005558C5" w:rsidP="00F7083D">
      <w:pPr>
        <w:rPr>
          <w:lang w:val="en-US"/>
        </w:rPr>
      </w:pPr>
      <w:r>
        <w:rPr>
          <w:lang w:val="en-US"/>
        </w:rPr>
        <w:t xml:space="preserve"> </w:t>
      </w:r>
      <w:r w:rsidR="00F7083D" w:rsidRPr="00F7083D">
        <w:rPr>
          <w:lang w:val="en-US"/>
        </w:rPr>
        <w:t>SET id_status</w:t>
      </w:r>
      <w:r>
        <w:rPr>
          <w:lang w:val="en-US"/>
        </w:rPr>
        <w:t xml:space="preserve"> </w:t>
      </w:r>
      <w:r w:rsidR="00F7083D" w:rsidRPr="00F7083D">
        <w:rPr>
          <w:lang w:val="en-US"/>
        </w:rPr>
        <w:t>= 2,</w:t>
      </w:r>
    </w:p>
    <w:p w14:paraId="55FFA5B1" w14:textId="171A5231" w:rsidR="00F7083D" w:rsidRPr="00F7083D" w:rsidRDefault="0033355A" w:rsidP="00F7083D">
      <w:pPr>
        <w:rPr>
          <w:lang w:val="en-US"/>
        </w:rPr>
      </w:pPr>
      <w:r>
        <w:rPr>
          <w:lang w:val="en-US"/>
        </w:rPr>
        <w:t xml:space="preserve"> </w:t>
      </w:r>
      <w:r w:rsidR="00F7083D" w:rsidRPr="00F7083D">
        <w:rPr>
          <w:lang w:val="en-US"/>
        </w:rPr>
        <w:t>updated_at = CURRENT_TIMESTAMP</w:t>
      </w:r>
    </w:p>
    <w:p w14:paraId="4B846392" w14:textId="2DBED20A" w:rsidR="00F7083D" w:rsidRPr="00F7083D" w:rsidRDefault="005558C5" w:rsidP="00F7083D">
      <w:pPr>
        <w:rPr>
          <w:lang w:val="en-US"/>
        </w:rPr>
      </w:pPr>
      <w:r>
        <w:rPr>
          <w:lang w:val="en-US"/>
        </w:rPr>
        <w:t xml:space="preserve"> </w:t>
      </w:r>
      <w:r w:rsidR="00F7083D" w:rsidRPr="00F7083D">
        <w:rPr>
          <w:lang w:val="en-US"/>
        </w:rPr>
        <w:t>WHERE id_request = ?`,</w:t>
      </w:r>
    </w:p>
    <w:p w14:paraId="30ECC3F0" w14:textId="09903ABA" w:rsidR="00F7083D" w:rsidRPr="00F7083D" w:rsidRDefault="005558C5" w:rsidP="00F7083D">
      <w:pPr>
        <w:rPr>
          <w:lang w:val="en-US"/>
        </w:rPr>
      </w:pPr>
      <w:r>
        <w:rPr>
          <w:lang w:val="en-US"/>
        </w:rPr>
        <w:t xml:space="preserve"> </w:t>
      </w:r>
      <w:r w:rsidR="00F7083D" w:rsidRPr="00F7083D">
        <w:rPr>
          <w:lang w:val="en-US"/>
        </w:rPr>
        <w:t>[id_request]</w:t>
      </w:r>
    </w:p>
    <w:p w14:paraId="0625973F" w14:textId="6CDB4FFF" w:rsidR="00F7083D" w:rsidRPr="00F7083D" w:rsidRDefault="00463AF7" w:rsidP="00F7083D">
      <w:pPr>
        <w:rPr>
          <w:lang w:val="en-US"/>
        </w:rPr>
      </w:pPr>
      <w:r>
        <w:rPr>
          <w:lang w:val="en-US"/>
        </w:rPr>
        <w:t xml:space="preserve"> </w:t>
      </w:r>
      <w:r w:rsidR="00F7083D" w:rsidRPr="00F7083D">
        <w:rPr>
          <w:lang w:val="en-US"/>
        </w:rPr>
        <w:t>);</w:t>
      </w:r>
    </w:p>
    <w:p w14:paraId="6B28032E" w14:textId="77777777" w:rsidR="00F7083D" w:rsidRPr="00F7083D" w:rsidRDefault="00F7083D" w:rsidP="00F7083D">
      <w:pPr>
        <w:rPr>
          <w:lang w:val="en-US"/>
        </w:rPr>
      </w:pPr>
    </w:p>
    <w:p w14:paraId="790EFDDC" w14:textId="696F4D81" w:rsidR="00F7083D" w:rsidRPr="00F7083D" w:rsidRDefault="00463AF7" w:rsidP="00F7083D">
      <w:pPr>
        <w:rPr>
          <w:lang w:val="en-US"/>
        </w:rPr>
      </w:pPr>
      <w:r>
        <w:rPr>
          <w:lang w:val="en-US"/>
        </w:rPr>
        <w:t xml:space="preserve"> </w:t>
      </w:r>
      <w:r w:rsidR="00F7083D" w:rsidRPr="00F7083D">
        <w:rPr>
          <w:lang w:val="en-US"/>
        </w:rPr>
        <w:t>return { ok: true };</w:t>
      </w:r>
    </w:p>
    <w:p w14:paraId="4F2DCE64" w14:textId="77777777" w:rsidR="00F7083D" w:rsidRPr="00F7083D" w:rsidRDefault="00F7083D" w:rsidP="00F7083D">
      <w:pPr>
        <w:rPr>
          <w:lang w:val="en-US"/>
        </w:rPr>
      </w:pPr>
      <w:r w:rsidRPr="00F7083D">
        <w:rPr>
          <w:lang w:val="en-US"/>
        </w:rPr>
        <w:t>}</w:t>
      </w:r>
    </w:p>
    <w:p w14:paraId="2B53BAB4" w14:textId="77777777" w:rsidR="00F7083D" w:rsidRPr="00F7083D" w:rsidRDefault="00F7083D" w:rsidP="00F7083D">
      <w:pPr>
        <w:rPr>
          <w:lang w:val="en-US"/>
        </w:rPr>
      </w:pPr>
    </w:p>
    <w:p w14:paraId="7D13B86C" w14:textId="77777777" w:rsidR="00F7083D" w:rsidRPr="00F7083D" w:rsidRDefault="00F7083D" w:rsidP="00F7083D">
      <w:pPr>
        <w:rPr>
          <w:lang w:val="en-US"/>
        </w:rPr>
      </w:pPr>
      <w:r w:rsidRPr="00F7083D">
        <w:rPr>
          <w:lang w:val="en-US"/>
        </w:rPr>
        <w:t>async function signRequestByUser(db, id_request, id_user, password, id_key) {</w:t>
      </w:r>
    </w:p>
    <w:p w14:paraId="52AC608A" w14:textId="24E30AD0" w:rsidR="00F7083D" w:rsidRPr="00F7083D" w:rsidRDefault="00463AF7" w:rsidP="00F7083D">
      <w:pPr>
        <w:rPr>
          <w:lang w:val="en-US"/>
        </w:rPr>
      </w:pPr>
      <w:r>
        <w:rPr>
          <w:lang w:val="en-US"/>
        </w:rPr>
        <w:t xml:space="preserve"> </w:t>
      </w:r>
      <w:r w:rsidR="00F7083D" w:rsidRPr="00F7083D">
        <w:rPr>
          <w:lang w:val="en-US"/>
        </w:rPr>
        <w:t>const req = await db.get(</w:t>
      </w:r>
    </w:p>
    <w:p w14:paraId="3A00607B" w14:textId="3F940737" w:rsidR="00F7083D" w:rsidRPr="00F7083D" w:rsidRDefault="005558C5" w:rsidP="00F7083D">
      <w:pPr>
        <w:rPr>
          <w:lang w:val="en-US"/>
        </w:rPr>
      </w:pPr>
      <w:r>
        <w:rPr>
          <w:lang w:val="en-US"/>
        </w:rPr>
        <w:t xml:space="preserve"> </w:t>
      </w:r>
      <w:r w:rsidR="00F7083D" w:rsidRPr="00F7083D">
        <w:rPr>
          <w:lang w:val="en-US"/>
        </w:rPr>
        <w:t>`SELECT r.id_request, r.id_document, uk.id_key, uk.enc_priv, uk.pub_key, uk.salt</w:t>
      </w:r>
    </w:p>
    <w:p w14:paraId="3B821A10" w14:textId="06C1F4AA" w:rsidR="00F7083D" w:rsidRPr="00F7083D" w:rsidRDefault="005558C5" w:rsidP="00F7083D">
      <w:pPr>
        <w:rPr>
          <w:lang w:val="en-US"/>
        </w:rPr>
      </w:pPr>
      <w:r>
        <w:rPr>
          <w:lang w:val="en-US"/>
        </w:rPr>
        <w:t xml:space="preserve"> </w:t>
      </w:r>
      <w:r w:rsidR="00F7083D" w:rsidRPr="00F7083D">
        <w:rPr>
          <w:lang w:val="en-US"/>
        </w:rPr>
        <w:t>FROM signature_requests r</w:t>
      </w:r>
    </w:p>
    <w:p w14:paraId="092EA751" w14:textId="2D7C2311" w:rsidR="00F7083D" w:rsidRPr="00F7083D" w:rsidRDefault="005558C5" w:rsidP="00F7083D">
      <w:pPr>
        <w:rPr>
          <w:lang w:val="en-US"/>
        </w:rPr>
      </w:pPr>
      <w:r>
        <w:rPr>
          <w:lang w:val="en-US"/>
        </w:rPr>
        <w:t xml:space="preserve"> </w:t>
      </w:r>
      <w:r w:rsidR="00F7083D" w:rsidRPr="00F7083D">
        <w:rPr>
          <w:lang w:val="en-US"/>
        </w:rPr>
        <w:t>JOIN user_keys uk</w:t>
      </w:r>
    </w:p>
    <w:p w14:paraId="5DD5772F" w14:textId="2B4435D2" w:rsidR="00F7083D" w:rsidRPr="00F7083D" w:rsidRDefault="0033355A" w:rsidP="00F7083D">
      <w:pPr>
        <w:rPr>
          <w:lang w:val="en-US"/>
        </w:rPr>
      </w:pPr>
      <w:r>
        <w:rPr>
          <w:lang w:val="en-US"/>
        </w:rPr>
        <w:t xml:space="preserve"> </w:t>
      </w:r>
      <w:r w:rsidR="00F7083D" w:rsidRPr="00F7083D">
        <w:rPr>
          <w:lang w:val="en-US"/>
        </w:rPr>
        <w:t>ON uk.id_user = ? AND uk.id_key = ?</w:t>
      </w:r>
    </w:p>
    <w:p w14:paraId="614A3F15" w14:textId="1A856553" w:rsidR="00F7083D" w:rsidRPr="00F7083D" w:rsidRDefault="005558C5" w:rsidP="00F7083D">
      <w:pPr>
        <w:rPr>
          <w:lang w:val="en-US"/>
        </w:rPr>
      </w:pPr>
      <w:r>
        <w:rPr>
          <w:lang w:val="en-US"/>
        </w:rPr>
        <w:t xml:space="preserve"> </w:t>
      </w:r>
      <w:r w:rsidR="00F7083D" w:rsidRPr="00F7083D">
        <w:rPr>
          <w:lang w:val="en-US"/>
        </w:rPr>
        <w:t>WHERE r.id_request = ? AND r.id_sender = ?`,</w:t>
      </w:r>
    </w:p>
    <w:p w14:paraId="7862EFE1" w14:textId="10A608FF" w:rsidR="00F7083D" w:rsidRPr="00F7083D" w:rsidRDefault="005558C5" w:rsidP="00F7083D">
      <w:pPr>
        <w:rPr>
          <w:lang w:val="en-US"/>
        </w:rPr>
      </w:pPr>
      <w:r>
        <w:rPr>
          <w:lang w:val="en-US"/>
        </w:rPr>
        <w:t xml:space="preserve"> </w:t>
      </w:r>
      <w:r w:rsidR="00F7083D" w:rsidRPr="00F7083D">
        <w:rPr>
          <w:lang w:val="en-US"/>
        </w:rPr>
        <w:t>[id_user, id_key, id_request, id_user]</w:t>
      </w:r>
    </w:p>
    <w:p w14:paraId="0699701F" w14:textId="5CD0C467" w:rsidR="00F7083D" w:rsidRPr="00F7083D" w:rsidRDefault="00463AF7" w:rsidP="00F7083D">
      <w:pPr>
        <w:rPr>
          <w:lang w:val="en-US"/>
        </w:rPr>
      </w:pPr>
      <w:r>
        <w:rPr>
          <w:lang w:val="en-US"/>
        </w:rPr>
        <w:t xml:space="preserve"> </w:t>
      </w:r>
      <w:r w:rsidR="00F7083D" w:rsidRPr="00F7083D">
        <w:rPr>
          <w:lang w:val="en-US"/>
        </w:rPr>
        <w:t>);</w:t>
      </w:r>
    </w:p>
    <w:p w14:paraId="476EFF99" w14:textId="6546CDD6" w:rsidR="00F7083D" w:rsidRPr="00F7083D" w:rsidRDefault="00463AF7" w:rsidP="00F7083D">
      <w:pPr>
        <w:rPr>
          <w:lang w:val="en-US"/>
        </w:rPr>
      </w:pPr>
      <w:r>
        <w:rPr>
          <w:lang w:val="en-US"/>
        </w:rPr>
        <w:t xml:space="preserve"> </w:t>
      </w:r>
      <w:r w:rsidR="00F7083D" w:rsidRPr="00F7083D">
        <w:rPr>
          <w:lang w:val="en-US"/>
        </w:rPr>
        <w:t>if (!req) throw new Error('Request or key not found');</w:t>
      </w:r>
    </w:p>
    <w:p w14:paraId="08505C1D" w14:textId="77777777" w:rsidR="00F7083D" w:rsidRPr="00F7083D" w:rsidRDefault="00F7083D" w:rsidP="00F7083D">
      <w:pPr>
        <w:rPr>
          <w:lang w:val="en-US"/>
        </w:rPr>
      </w:pPr>
    </w:p>
    <w:p w14:paraId="0DEA7B9C" w14:textId="6268F83F" w:rsidR="00F7083D" w:rsidRPr="00F7083D" w:rsidRDefault="00463AF7" w:rsidP="00F7083D">
      <w:pPr>
        <w:rPr>
          <w:lang w:val="en-US"/>
        </w:rPr>
      </w:pPr>
      <w:r>
        <w:rPr>
          <w:lang w:val="en-US"/>
        </w:rPr>
        <w:t xml:space="preserve"> </w:t>
      </w:r>
      <w:r w:rsidR="00F7083D" w:rsidRPr="00F7083D">
        <w:rPr>
          <w:lang w:val="en-US"/>
        </w:rPr>
        <w:t>const doc = await db.get(</w:t>
      </w:r>
    </w:p>
    <w:p w14:paraId="7794D68D" w14:textId="27DB87DE" w:rsidR="00F7083D" w:rsidRPr="00F7083D" w:rsidRDefault="005558C5" w:rsidP="00F7083D">
      <w:pPr>
        <w:rPr>
          <w:lang w:val="en-US"/>
        </w:rPr>
      </w:pPr>
      <w:r>
        <w:rPr>
          <w:lang w:val="en-US"/>
        </w:rPr>
        <w:t xml:space="preserve"> </w:t>
      </w:r>
      <w:r w:rsidR="00F7083D" w:rsidRPr="00F7083D">
        <w:rPr>
          <w:lang w:val="en-US"/>
        </w:rPr>
        <w:t>`SELECT stored_path FROM documents WHERE id_document = ?`,</w:t>
      </w:r>
    </w:p>
    <w:p w14:paraId="23F7D8FC" w14:textId="666E5F58" w:rsidR="00F7083D" w:rsidRPr="00F7083D" w:rsidRDefault="005558C5" w:rsidP="00F7083D">
      <w:pPr>
        <w:rPr>
          <w:lang w:val="en-US"/>
        </w:rPr>
      </w:pPr>
      <w:r>
        <w:rPr>
          <w:lang w:val="en-US"/>
        </w:rPr>
        <w:t xml:space="preserve"> </w:t>
      </w:r>
      <w:r w:rsidR="00F7083D" w:rsidRPr="00F7083D">
        <w:rPr>
          <w:lang w:val="en-US"/>
        </w:rPr>
        <w:t>req.id_document</w:t>
      </w:r>
    </w:p>
    <w:p w14:paraId="764BF577" w14:textId="467F7182" w:rsidR="00F7083D" w:rsidRPr="00F7083D" w:rsidRDefault="00463AF7" w:rsidP="00F7083D">
      <w:pPr>
        <w:rPr>
          <w:lang w:val="en-US"/>
        </w:rPr>
      </w:pPr>
      <w:r>
        <w:rPr>
          <w:lang w:val="en-US"/>
        </w:rPr>
        <w:t xml:space="preserve"> </w:t>
      </w:r>
      <w:r w:rsidR="00F7083D" w:rsidRPr="00F7083D">
        <w:rPr>
          <w:lang w:val="en-US"/>
        </w:rPr>
        <w:t>);</w:t>
      </w:r>
    </w:p>
    <w:p w14:paraId="5B14BFBA" w14:textId="7F2B9766" w:rsidR="00F7083D" w:rsidRPr="00F7083D" w:rsidRDefault="00463AF7" w:rsidP="00F7083D">
      <w:pPr>
        <w:rPr>
          <w:lang w:val="en-US"/>
        </w:rPr>
      </w:pPr>
      <w:r>
        <w:rPr>
          <w:lang w:val="en-US"/>
        </w:rPr>
        <w:t xml:space="preserve"> </w:t>
      </w:r>
      <w:r w:rsidR="00F7083D" w:rsidRPr="00F7083D">
        <w:rPr>
          <w:lang w:val="en-US"/>
        </w:rPr>
        <w:t>const fileBuf = fs.readFileSync(`./uploads/${doc.stored_path}`);</w:t>
      </w:r>
    </w:p>
    <w:p w14:paraId="460C392F" w14:textId="77777777" w:rsidR="00F7083D" w:rsidRPr="00F7083D" w:rsidRDefault="00F7083D" w:rsidP="00F7083D">
      <w:pPr>
        <w:rPr>
          <w:lang w:val="en-US"/>
        </w:rPr>
      </w:pPr>
    </w:p>
    <w:p w14:paraId="5DFA8827" w14:textId="590CFC88" w:rsidR="00F7083D" w:rsidRPr="00F7083D" w:rsidRDefault="00463AF7" w:rsidP="00F7083D">
      <w:pPr>
        <w:rPr>
          <w:lang w:val="en-US"/>
        </w:rPr>
      </w:pPr>
      <w:r>
        <w:rPr>
          <w:lang w:val="en-US"/>
        </w:rPr>
        <w:t xml:space="preserve"> </w:t>
      </w:r>
      <w:r w:rsidR="00F7083D" w:rsidRPr="00F7083D">
        <w:rPr>
          <w:lang w:val="en-US"/>
        </w:rPr>
        <w:t>const packed = {</w:t>
      </w:r>
    </w:p>
    <w:p w14:paraId="6F463654" w14:textId="1E210C13" w:rsidR="00F7083D" w:rsidRPr="00F7083D" w:rsidRDefault="005558C5" w:rsidP="00F7083D">
      <w:pPr>
        <w:rPr>
          <w:lang w:val="en-US"/>
        </w:rPr>
      </w:pPr>
      <w:r>
        <w:rPr>
          <w:lang w:val="en-US"/>
        </w:rPr>
        <w:t xml:space="preserve"> </w:t>
      </w:r>
      <w:r w:rsidR="00F7083D" w:rsidRPr="00F7083D">
        <w:rPr>
          <w:lang w:val="en-US"/>
        </w:rPr>
        <w:t>iv: req.enc_priv.subarray(0, 12),</w:t>
      </w:r>
    </w:p>
    <w:p w14:paraId="739F1F83" w14:textId="44B8B079" w:rsidR="00F7083D" w:rsidRPr="00F7083D" w:rsidRDefault="005558C5" w:rsidP="00F7083D">
      <w:pPr>
        <w:rPr>
          <w:lang w:val="en-US"/>
        </w:rPr>
      </w:pPr>
      <w:r>
        <w:rPr>
          <w:lang w:val="en-US"/>
        </w:rPr>
        <w:t xml:space="preserve"> </w:t>
      </w:r>
      <w:r w:rsidR="00F7083D" w:rsidRPr="00F7083D">
        <w:rPr>
          <w:lang w:val="en-US"/>
        </w:rPr>
        <w:t>tag: req.enc_priv.subarray(12, 28),</w:t>
      </w:r>
    </w:p>
    <w:p w14:paraId="3A88CD1E" w14:textId="2E2ABC93" w:rsidR="00F7083D" w:rsidRPr="00F7083D" w:rsidRDefault="005558C5" w:rsidP="00F7083D">
      <w:pPr>
        <w:rPr>
          <w:lang w:val="en-US"/>
        </w:rPr>
      </w:pPr>
      <w:r>
        <w:rPr>
          <w:lang w:val="en-US"/>
        </w:rPr>
        <w:t xml:space="preserve"> </w:t>
      </w:r>
      <w:r w:rsidR="00F7083D" w:rsidRPr="00F7083D">
        <w:rPr>
          <w:lang w:val="en-US"/>
        </w:rPr>
        <w:t>enc: req.enc_priv.subarray(28),</w:t>
      </w:r>
    </w:p>
    <w:p w14:paraId="2D31BA5C" w14:textId="3390000F" w:rsidR="00F7083D" w:rsidRPr="00F7083D" w:rsidRDefault="005558C5" w:rsidP="00F7083D">
      <w:pPr>
        <w:rPr>
          <w:lang w:val="en-US"/>
        </w:rPr>
      </w:pPr>
      <w:r>
        <w:rPr>
          <w:lang w:val="en-US"/>
        </w:rPr>
        <w:t xml:space="preserve"> </w:t>
      </w:r>
      <w:r w:rsidR="00F7083D" w:rsidRPr="00F7083D">
        <w:rPr>
          <w:lang w:val="en-US"/>
        </w:rPr>
        <w:t>salt: req.salt</w:t>
      </w:r>
    </w:p>
    <w:p w14:paraId="67C739AE" w14:textId="6E2D807E" w:rsidR="00F7083D" w:rsidRPr="00F7083D" w:rsidRDefault="00463AF7" w:rsidP="00F7083D">
      <w:pPr>
        <w:rPr>
          <w:lang w:val="en-US"/>
        </w:rPr>
      </w:pPr>
      <w:r>
        <w:rPr>
          <w:lang w:val="en-US"/>
        </w:rPr>
        <w:t xml:space="preserve"> </w:t>
      </w:r>
      <w:r w:rsidR="00F7083D" w:rsidRPr="00F7083D">
        <w:rPr>
          <w:lang w:val="en-US"/>
        </w:rPr>
        <w:t>};</w:t>
      </w:r>
    </w:p>
    <w:p w14:paraId="60FCB561" w14:textId="45A97C24" w:rsidR="00F7083D" w:rsidRPr="00F7083D" w:rsidRDefault="00463AF7" w:rsidP="00F7083D">
      <w:pPr>
        <w:rPr>
          <w:lang w:val="en-US"/>
        </w:rPr>
      </w:pPr>
      <w:r>
        <w:rPr>
          <w:lang w:val="en-US"/>
        </w:rPr>
        <w:t xml:space="preserve"> </w:t>
      </w:r>
      <w:r w:rsidR="00F7083D" w:rsidRPr="00F7083D">
        <w:rPr>
          <w:lang w:val="en-US"/>
        </w:rPr>
        <w:t>const privDer = aesDecrypt(packed, password);</w:t>
      </w:r>
    </w:p>
    <w:p w14:paraId="59C73D07" w14:textId="77777777" w:rsidR="00F7083D" w:rsidRPr="00F7083D" w:rsidRDefault="00F7083D" w:rsidP="00F7083D">
      <w:pPr>
        <w:rPr>
          <w:lang w:val="en-US"/>
        </w:rPr>
      </w:pPr>
    </w:p>
    <w:p w14:paraId="4B7D19DF" w14:textId="7F85A9CD" w:rsidR="00F7083D" w:rsidRPr="00F7083D" w:rsidRDefault="00463AF7" w:rsidP="00F7083D">
      <w:pPr>
        <w:rPr>
          <w:lang w:val="en-US"/>
        </w:rPr>
      </w:pPr>
      <w:r>
        <w:rPr>
          <w:lang w:val="en-US"/>
        </w:rPr>
        <w:t xml:space="preserve"> </w:t>
      </w:r>
      <w:r w:rsidR="00F7083D" w:rsidRPr="00F7083D">
        <w:rPr>
          <w:lang w:val="en-US"/>
        </w:rPr>
        <w:t>const digest = crypto.createHash('sha256').update(fileBuf).digest();</w:t>
      </w:r>
    </w:p>
    <w:p w14:paraId="1956622C" w14:textId="5E3FCE73" w:rsidR="00F7083D" w:rsidRPr="00F7083D" w:rsidRDefault="00463AF7" w:rsidP="00F7083D">
      <w:pPr>
        <w:rPr>
          <w:lang w:val="en-US"/>
        </w:rPr>
      </w:pPr>
      <w:r>
        <w:rPr>
          <w:lang w:val="en-US"/>
        </w:rPr>
        <w:t xml:space="preserve"> </w:t>
      </w:r>
      <w:r w:rsidR="00F7083D" w:rsidRPr="00F7083D">
        <w:rPr>
          <w:lang w:val="en-US"/>
        </w:rPr>
        <w:t>const signature = signBlob(privDer, digest);</w:t>
      </w:r>
    </w:p>
    <w:p w14:paraId="2200E384" w14:textId="77777777" w:rsidR="00F7083D" w:rsidRPr="00F7083D" w:rsidRDefault="00F7083D" w:rsidP="00F7083D">
      <w:pPr>
        <w:rPr>
          <w:lang w:val="en-US"/>
        </w:rPr>
      </w:pPr>
    </w:p>
    <w:p w14:paraId="1724F4E8" w14:textId="3BB1E34D" w:rsidR="00F7083D" w:rsidRPr="00F7083D" w:rsidRDefault="00463AF7" w:rsidP="00F7083D">
      <w:pPr>
        <w:rPr>
          <w:lang w:val="en-US"/>
        </w:rPr>
      </w:pPr>
      <w:r>
        <w:rPr>
          <w:lang w:val="en-US"/>
        </w:rPr>
        <w:lastRenderedPageBreak/>
        <w:t xml:space="preserve"> </w:t>
      </w:r>
      <w:r w:rsidR="00F7083D" w:rsidRPr="00F7083D">
        <w:rPr>
          <w:lang w:val="en-US"/>
        </w:rPr>
        <w:t>await db.run(</w:t>
      </w:r>
    </w:p>
    <w:p w14:paraId="7FD4135D" w14:textId="796B3CC7" w:rsidR="00F7083D" w:rsidRPr="00F7083D" w:rsidRDefault="005558C5" w:rsidP="00F7083D">
      <w:pPr>
        <w:rPr>
          <w:lang w:val="en-US"/>
        </w:rPr>
      </w:pPr>
      <w:r>
        <w:rPr>
          <w:lang w:val="en-US"/>
        </w:rPr>
        <w:t xml:space="preserve"> </w:t>
      </w:r>
      <w:r w:rsidR="00F7083D" w:rsidRPr="00F7083D">
        <w:rPr>
          <w:lang w:val="en-US"/>
        </w:rPr>
        <w:t>`INSERT INTO request_signatures</w:t>
      </w:r>
    </w:p>
    <w:p w14:paraId="05F7C1A3" w14:textId="5BC26840" w:rsidR="00F7083D" w:rsidRPr="00F7083D" w:rsidRDefault="005558C5" w:rsidP="00F7083D">
      <w:pPr>
        <w:rPr>
          <w:lang w:val="en-US"/>
        </w:rPr>
      </w:pPr>
      <w:r>
        <w:rPr>
          <w:lang w:val="en-US"/>
        </w:rPr>
        <w:t xml:space="preserve"> </w:t>
      </w:r>
      <w:r w:rsidR="00F7083D" w:rsidRPr="00F7083D">
        <w:rPr>
          <w:lang w:val="en-US"/>
        </w:rPr>
        <w:t>(id_request, id_key, hash_alg, digest, signature)</w:t>
      </w:r>
    </w:p>
    <w:p w14:paraId="0CCC3E98" w14:textId="709162B9" w:rsidR="00F7083D" w:rsidRPr="00F7083D" w:rsidRDefault="005558C5" w:rsidP="00F7083D">
      <w:pPr>
        <w:rPr>
          <w:lang w:val="en-US"/>
        </w:rPr>
      </w:pPr>
      <w:r>
        <w:rPr>
          <w:lang w:val="en-US"/>
        </w:rPr>
        <w:t xml:space="preserve"> </w:t>
      </w:r>
      <w:r w:rsidR="00F7083D" w:rsidRPr="00F7083D">
        <w:rPr>
          <w:lang w:val="en-US"/>
        </w:rPr>
        <w:t>VALUES (?, ?, ?, ?, ?)`,</w:t>
      </w:r>
    </w:p>
    <w:p w14:paraId="1289FF6C" w14:textId="0B7B28F8" w:rsidR="00F7083D" w:rsidRPr="00F7083D" w:rsidRDefault="005558C5" w:rsidP="00F7083D">
      <w:pPr>
        <w:rPr>
          <w:lang w:val="en-US"/>
        </w:rPr>
      </w:pPr>
      <w:r>
        <w:rPr>
          <w:lang w:val="en-US"/>
        </w:rPr>
        <w:t xml:space="preserve"> </w:t>
      </w:r>
      <w:r w:rsidR="00F7083D" w:rsidRPr="00F7083D">
        <w:rPr>
          <w:lang w:val="en-US"/>
        </w:rPr>
        <w:t>[id_request, req.id_key, 'sha256', digest, signature]</w:t>
      </w:r>
    </w:p>
    <w:p w14:paraId="5318A089" w14:textId="3E4A9DD2" w:rsidR="00F7083D" w:rsidRPr="00F7083D" w:rsidRDefault="00463AF7" w:rsidP="00F7083D">
      <w:pPr>
        <w:rPr>
          <w:lang w:val="en-US"/>
        </w:rPr>
      </w:pPr>
      <w:r>
        <w:rPr>
          <w:lang w:val="en-US"/>
        </w:rPr>
        <w:t xml:space="preserve"> </w:t>
      </w:r>
      <w:r w:rsidR="00F7083D" w:rsidRPr="00F7083D">
        <w:rPr>
          <w:lang w:val="en-US"/>
        </w:rPr>
        <w:t>);</w:t>
      </w:r>
    </w:p>
    <w:p w14:paraId="72D37A7D" w14:textId="2C94382B" w:rsidR="00F7083D" w:rsidRPr="00F7083D" w:rsidRDefault="00463AF7" w:rsidP="00F7083D">
      <w:pPr>
        <w:rPr>
          <w:lang w:val="en-US"/>
        </w:rPr>
      </w:pPr>
      <w:r>
        <w:rPr>
          <w:lang w:val="en-US"/>
        </w:rPr>
        <w:t xml:space="preserve"> </w:t>
      </w:r>
      <w:r w:rsidR="00F7083D" w:rsidRPr="00F7083D">
        <w:rPr>
          <w:lang w:val="en-US"/>
        </w:rPr>
        <w:t>return { ok: true };</w:t>
      </w:r>
    </w:p>
    <w:p w14:paraId="360EFBA1" w14:textId="77777777" w:rsidR="00F7083D" w:rsidRPr="00F7083D" w:rsidRDefault="00F7083D" w:rsidP="00F7083D">
      <w:pPr>
        <w:rPr>
          <w:lang w:val="en-US"/>
        </w:rPr>
      </w:pPr>
      <w:r w:rsidRPr="00F7083D">
        <w:rPr>
          <w:lang w:val="en-US"/>
        </w:rPr>
        <w:t>}</w:t>
      </w:r>
    </w:p>
    <w:p w14:paraId="77D830D1" w14:textId="77777777" w:rsidR="00F7083D" w:rsidRPr="00F7083D" w:rsidRDefault="00F7083D" w:rsidP="00F7083D">
      <w:pPr>
        <w:rPr>
          <w:lang w:val="en-US"/>
        </w:rPr>
      </w:pPr>
    </w:p>
    <w:p w14:paraId="3BD5C041" w14:textId="77777777" w:rsidR="00F7083D" w:rsidRPr="00F7083D" w:rsidRDefault="00F7083D" w:rsidP="00F7083D">
      <w:pPr>
        <w:rPr>
          <w:lang w:val="en-US"/>
        </w:rPr>
      </w:pPr>
      <w:r w:rsidRPr="00F7083D">
        <w:rPr>
          <w:lang w:val="en-US"/>
        </w:rPr>
        <w:t>module.exports = {</w:t>
      </w:r>
    </w:p>
    <w:p w14:paraId="123D610C" w14:textId="7F09F070" w:rsidR="00F7083D" w:rsidRPr="00463AF7" w:rsidRDefault="00463AF7" w:rsidP="00F7083D">
      <w:pPr>
        <w:rPr>
          <w:lang w:val="en-US"/>
        </w:rPr>
      </w:pPr>
      <w:r>
        <w:rPr>
          <w:lang w:val="en-US"/>
        </w:rPr>
        <w:t xml:space="preserve"> </w:t>
      </w:r>
      <w:r w:rsidR="00F7083D" w:rsidRPr="00463AF7">
        <w:rPr>
          <w:lang w:val="en-US"/>
        </w:rPr>
        <w:t>createKeyPair,</w:t>
      </w:r>
    </w:p>
    <w:p w14:paraId="57C0BE42" w14:textId="0723C3C4" w:rsidR="00F7083D" w:rsidRPr="00463AF7" w:rsidRDefault="00463AF7" w:rsidP="00F7083D">
      <w:pPr>
        <w:rPr>
          <w:lang w:val="en-US"/>
        </w:rPr>
      </w:pPr>
      <w:r w:rsidRPr="00463AF7">
        <w:rPr>
          <w:lang w:val="en-US"/>
        </w:rPr>
        <w:t xml:space="preserve"> </w:t>
      </w:r>
      <w:r w:rsidR="00F7083D" w:rsidRPr="00463AF7">
        <w:rPr>
          <w:lang w:val="en-US"/>
        </w:rPr>
        <w:t>deleteKey,</w:t>
      </w:r>
    </w:p>
    <w:p w14:paraId="184FCCF6" w14:textId="38545C4E" w:rsidR="00F7083D" w:rsidRPr="00463AF7" w:rsidRDefault="00463AF7" w:rsidP="00F7083D">
      <w:pPr>
        <w:rPr>
          <w:lang w:val="en-US"/>
        </w:rPr>
      </w:pPr>
      <w:r w:rsidRPr="00463AF7">
        <w:rPr>
          <w:lang w:val="en-US"/>
        </w:rPr>
        <w:t xml:space="preserve"> </w:t>
      </w:r>
      <w:r w:rsidR="00F7083D" w:rsidRPr="00463AF7">
        <w:rPr>
          <w:lang w:val="en-US"/>
        </w:rPr>
        <w:t>signRequest,</w:t>
      </w:r>
    </w:p>
    <w:p w14:paraId="4876AAD2" w14:textId="3BF5B84B" w:rsidR="00F7083D" w:rsidRPr="00463AF7" w:rsidRDefault="00463AF7" w:rsidP="00F7083D">
      <w:pPr>
        <w:rPr>
          <w:lang w:val="en-US"/>
        </w:rPr>
      </w:pPr>
      <w:r w:rsidRPr="00463AF7">
        <w:rPr>
          <w:lang w:val="en-US"/>
        </w:rPr>
        <w:t xml:space="preserve"> </w:t>
      </w:r>
      <w:r w:rsidR="00F7083D" w:rsidRPr="00463AF7">
        <w:rPr>
          <w:lang w:val="en-US"/>
        </w:rPr>
        <w:t>signRequestByUser</w:t>
      </w:r>
    </w:p>
    <w:p w14:paraId="197B90E0" w14:textId="0B840FA3" w:rsidR="00F7083D" w:rsidRPr="00463AF7" w:rsidRDefault="00F7083D" w:rsidP="00F7083D">
      <w:pPr>
        <w:rPr>
          <w:lang w:val="en-US"/>
        </w:rPr>
      </w:pPr>
      <w:r w:rsidRPr="00463AF7">
        <w:rPr>
          <w:lang w:val="en-US"/>
        </w:rPr>
        <w:t>};</w:t>
      </w:r>
    </w:p>
    <w:p w14:paraId="44A1E80B" w14:textId="77777777" w:rsidR="00F7083D" w:rsidRPr="00463AF7" w:rsidRDefault="00F7083D" w:rsidP="00F7083D">
      <w:pPr>
        <w:rPr>
          <w:lang w:val="en-US"/>
        </w:rPr>
      </w:pPr>
    </w:p>
    <w:p w14:paraId="4C6F2E8B" w14:textId="27DB4926" w:rsidR="00986F04" w:rsidRPr="00463AF7" w:rsidRDefault="00986F04" w:rsidP="00986F04">
      <w:pPr>
        <w:pStyle w:val="ac"/>
        <w:rPr>
          <w:lang w:val="en-US"/>
        </w:rPr>
      </w:pPr>
      <w:r w:rsidRPr="00463AF7">
        <w:rPr>
          <w:lang w:val="en-US"/>
        </w:rPr>
        <w:tab/>
      </w:r>
    </w:p>
    <w:p w14:paraId="4FA37292" w14:textId="6CCC0C3C" w:rsidR="00986F04" w:rsidRPr="00463AF7" w:rsidRDefault="00986F04" w:rsidP="00986F04">
      <w:pPr>
        <w:rPr>
          <w:lang w:val="en-US"/>
        </w:rPr>
      </w:pPr>
      <w:r w:rsidRPr="00463AF7">
        <w:rPr>
          <w:lang w:val="en-US"/>
        </w:rPr>
        <w:tab/>
      </w:r>
    </w:p>
    <w:p w14:paraId="2A07E4D4" w14:textId="045BC634" w:rsidR="00F7083D" w:rsidRPr="00463AF7" w:rsidRDefault="00F7083D">
      <w:pPr>
        <w:spacing w:after="160" w:line="259" w:lineRule="auto"/>
        <w:ind w:firstLine="0"/>
        <w:jc w:val="left"/>
        <w:rPr>
          <w:lang w:val="en-US"/>
        </w:rPr>
      </w:pPr>
      <w:r w:rsidRPr="00463AF7">
        <w:rPr>
          <w:lang w:val="en-US"/>
        </w:rPr>
        <w:br w:type="page"/>
      </w:r>
    </w:p>
    <w:p w14:paraId="14CA4D94" w14:textId="77777777" w:rsidR="00F7083D" w:rsidRPr="00463AF7" w:rsidRDefault="00F7083D" w:rsidP="00F7083D">
      <w:pPr>
        <w:pStyle w:val="2"/>
        <w:numPr>
          <w:ilvl w:val="0"/>
          <w:numId w:val="0"/>
        </w:numPr>
        <w:ind w:left="568"/>
        <w:jc w:val="center"/>
        <w:rPr>
          <w:lang w:val="en-US"/>
        </w:rPr>
      </w:pPr>
      <w:bookmarkStart w:id="947" w:name="_Toc199265160"/>
      <w:r>
        <w:lastRenderedPageBreak/>
        <w:t>Приложение</w:t>
      </w:r>
      <w:r w:rsidRPr="00463AF7">
        <w:rPr>
          <w:lang w:val="en-US"/>
        </w:rPr>
        <w:t xml:space="preserve"> </w:t>
      </w:r>
      <w:r>
        <w:t>Г</w:t>
      </w:r>
      <w:bookmarkEnd w:id="947"/>
      <w:r w:rsidRPr="00463AF7">
        <w:rPr>
          <w:lang w:val="en-US"/>
        </w:rPr>
        <w:t xml:space="preserve"> </w:t>
      </w:r>
    </w:p>
    <w:p w14:paraId="65CA694E" w14:textId="758063C8" w:rsidR="00F7083D" w:rsidRPr="00470C60" w:rsidRDefault="00F7083D" w:rsidP="003C6D96">
      <w:pPr>
        <w:pStyle w:val="ad"/>
        <w:jc w:val="center"/>
        <w:rPr>
          <w:b/>
          <w:bCs/>
          <w:lang w:val="en-US"/>
        </w:rPr>
      </w:pPr>
      <w:r w:rsidRPr="00470C60">
        <w:rPr>
          <w:b/>
          <w:bCs/>
          <w:lang w:val="en-US"/>
        </w:rPr>
        <w:t>«</w:t>
      </w:r>
      <w:r w:rsidR="003C6D96" w:rsidRPr="003C6D96">
        <w:rPr>
          <w:rStyle w:val="fadeinm1hgl8"/>
          <w:b/>
          <w:bCs/>
        </w:rPr>
        <w:t>Модуль</w:t>
      </w:r>
      <w:r w:rsidR="003C6D96" w:rsidRPr="00470C60">
        <w:rPr>
          <w:rStyle w:val="fadeinm1hgl8"/>
          <w:b/>
          <w:bCs/>
          <w:lang w:val="en-US"/>
        </w:rPr>
        <w:t xml:space="preserve"> </w:t>
      </w:r>
      <w:r w:rsidR="003C6D96" w:rsidRPr="003C6D96">
        <w:rPr>
          <w:rStyle w:val="fadeinm1hgl8"/>
          <w:b/>
          <w:bCs/>
        </w:rPr>
        <w:t>маршрутизации</w:t>
      </w:r>
      <w:r w:rsidR="003C6D96" w:rsidRPr="00470C60">
        <w:rPr>
          <w:rStyle w:val="fadeinm1hgl8"/>
          <w:b/>
          <w:bCs/>
          <w:lang w:val="en-US"/>
        </w:rPr>
        <w:t xml:space="preserve"> </w:t>
      </w:r>
      <w:r w:rsidR="003C6D96" w:rsidRPr="003C6D96">
        <w:rPr>
          <w:rStyle w:val="fadeinm1hgl8"/>
          <w:b/>
          <w:bCs/>
        </w:rPr>
        <w:t>запросов</w:t>
      </w:r>
      <w:r w:rsidR="003C6D96" w:rsidRPr="00470C60">
        <w:rPr>
          <w:rStyle w:val="fadeinm1hgl8"/>
          <w:b/>
          <w:bCs/>
          <w:lang w:val="en-US"/>
        </w:rPr>
        <w:t xml:space="preserve"> </w:t>
      </w:r>
      <w:r w:rsidR="003C6D96" w:rsidRPr="003C6D96">
        <w:rPr>
          <w:rStyle w:val="fadeinm1hgl8"/>
          <w:b/>
          <w:bCs/>
        </w:rPr>
        <w:t>и</w:t>
      </w:r>
      <w:r w:rsidR="003C6D96" w:rsidRPr="00470C60">
        <w:rPr>
          <w:rStyle w:val="fadeinm1hgl8"/>
          <w:b/>
          <w:bCs/>
          <w:lang w:val="en-US"/>
        </w:rPr>
        <w:t xml:space="preserve"> </w:t>
      </w:r>
      <w:r w:rsidR="003C6D96" w:rsidRPr="002E3498">
        <w:rPr>
          <w:rStyle w:val="fadeinm1hgl8"/>
          <w:b/>
          <w:bCs/>
          <w:lang w:val="en-US"/>
        </w:rPr>
        <w:t>JWT</w:t>
      </w:r>
      <w:r w:rsidR="00206C51" w:rsidRPr="00470C60">
        <w:rPr>
          <w:rStyle w:val="fadeinm1hgl8"/>
          <w:b/>
          <w:bCs/>
          <w:lang w:val="en-US"/>
        </w:rPr>
        <w:t>–</w:t>
      </w:r>
      <w:r w:rsidR="003C6D96" w:rsidRPr="003C6D96">
        <w:rPr>
          <w:rStyle w:val="fadeinm1hgl8"/>
          <w:b/>
          <w:bCs/>
        </w:rPr>
        <w:t>аутентификации</w:t>
      </w:r>
      <w:r w:rsidRPr="00470C60">
        <w:rPr>
          <w:b/>
          <w:bCs/>
          <w:lang w:val="en-US"/>
        </w:rPr>
        <w:t>»</w:t>
      </w:r>
    </w:p>
    <w:p w14:paraId="4574CD6C" w14:textId="77777777" w:rsidR="00F7083D" w:rsidRPr="00F7083D" w:rsidRDefault="00F7083D" w:rsidP="00F7083D">
      <w:pPr>
        <w:pStyle w:val="ad"/>
        <w:rPr>
          <w:lang w:val="en-US"/>
        </w:rPr>
      </w:pPr>
      <w:r w:rsidRPr="00F7083D">
        <w:rPr>
          <w:lang w:val="en-US"/>
        </w:rPr>
        <w:t>async function listDepartments(db) {</w:t>
      </w:r>
    </w:p>
    <w:p w14:paraId="2CF979D5" w14:textId="499B80B3" w:rsidR="00F7083D" w:rsidRPr="00F7083D" w:rsidRDefault="00463AF7" w:rsidP="00F7083D">
      <w:pPr>
        <w:pStyle w:val="ad"/>
        <w:rPr>
          <w:lang w:val="en-US"/>
        </w:rPr>
      </w:pPr>
      <w:r>
        <w:rPr>
          <w:lang w:val="en-US"/>
        </w:rPr>
        <w:t xml:space="preserve"> </w:t>
      </w:r>
      <w:r w:rsidR="00F7083D" w:rsidRPr="00F7083D">
        <w:rPr>
          <w:lang w:val="en-US"/>
        </w:rPr>
        <w:t>return db.all(`SELECT id_dept, name FROM departments ORDER BY name`);</w:t>
      </w:r>
    </w:p>
    <w:p w14:paraId="79C3B2CC" w14:textId="77777777" w:rsidR="00F7083D" w:rsidRPr="00F7083D" w:rsidRDefault="00F7083D" w:rsidP="00F7083D">
      <w:pPr>
        <w:pStyle w:val="ad"/>
        <w:rPr>
          <w:lang w:val="en-US"/>
        </w:rPr>
      </w:pPr>
      <w:r w:rsidRPr="00F7083D">
        <w:rPr>
          <w:lang w:val="en-US"/>
        </w:rPr>
        <w:t>}</w:t>
      </w:r>
    </w:p>
    <w:p w14:paraId="63AF34D1" w14:textId="77777777" w:rsidR="00F7083D" w:rsidRPr="00F7083D" w:rsidRDefault="00F7083D" w:rsidP="00F7083D">
      <w:pPr>
        <w:pStyle w:val="ad"/>
        <w:rPr>
          <w:lang w:val="en-US"/>
        </w:rPr>
      </w:pPr>
    </w:p>
    <w:p w14:paraId="538A27BE" w14:textId="77777777" w:rsidR="00F7083D" w:rsidRPr="00F7083D" w:rsidRDefault="00F7083D" w:rsidP="00F7083D">
      <w:pPr>
        <w:pStyle w:val="ad"/>
        <w:rPr>
          <w:lang w:val="en-US"/>
        </w:rPr>
      </w:pPr>
      <w:r w:rsidRPr="00F7083D">
        <w:rPr>
          <w:lang w:val="en-US"/>
        </w:rPr>
        <w:t>async function listUsers(db) {</w:t>
      </w:r>
    </w:p>
    <w:p w14:paraId="76237A7D" w14:textId="767D3DE2" w:rsidR="00F7083D" w:rsidRPr="00F7083D" w:rsidRDefault="00463AF7" w:rsidP="00F7083D">
      <w:pPr>
        <w:pStyle w:val="ad"/>
        <w:rPr>
          <w:lang w:val="en-US"/>
        </w:rPr>
      </w:pPr>
      <w:r>
        <w:rPr>
          <w:lang w:val="en-US"/>
        </w:rPr>
        <w:t xml:space="preserve"> </w:t>
      </w:r>
      <w:r w:rsidR="00F7083D" w:rsidRPr="00F7083D">
        <w:rPr>
          <w:lang w:val="en-US"/>
        </w:rPr>
        <w:t>return db.all(</w:t>
      </w:r>
    </w:p>
    <w:p w14:paraId="4A1EFEC7" w14:textId="2C175A67" w:rsidR="00F7083D" w:rsidRPr="00F7083D" w:rsidRDefault="005558C5" w:rsidP="00F7083D">
      <w:pPr>
        <w:pStyle w:val="ad"/>
        <w:rPr>
          <w:lang w:val="en-US"/>
        </w:rPr>
      </w:pPr>
      <w:r>
        <w:rPr>
          <w:lang w:val="en-US"/>
        </w:rPr>
        <w:t xml:space="preserve"> </w:t>
      </w:r>
      <w:r w:rsidR="00F7083D" w:rsidRPr="00F7083D">
        <w:rPr>
          <w:lang w:val="en-US"/>
        </w:rPr>
        <w:t>`SELECT id_user, full_name, email</w:t>
      </w:r>
    </w:p>
    <w:p w14:paraId="2220EB64" w14:textId="5A1FD1FE" w:rsidR="00F7083D" w:rsidRPr="00F7083D" w:rsidRDefault="005558C5" w:rsidP="00F7083D">
      <w:pPr>
        <w:pStyle w:val="ad"/>
        <w:rPr>
          <w:lang w:val="en-US"/>
        </w:rPr>
      </w:pPr>
      <w:r>
        <w:rPr>
          <w:lang w:val="en-US"/>
        </w:rPr>
        <w:t xml:space="preserve"> </w:t>
      </w:r>
      <w:r w:rsidR="00F7083D" w:rsidRPr="00F7083D">
        <w:rPr>
          <w:lang w:val="en-US"/>
        </w:rPr>
        <w:t>FROM users</w:t>
      </w:r>
    </w:p>
    <w:p w14:paraId="63F31FA9" w14:textId="39E4ED19" w:rsidR="00F7083D" w:rsidRPr="00F7083D" w:rsidRDefault="005558C5" w:rsidP="00F7083D">
      <w:pPr>
        <w:pStyle w:val="ad"/>
        <w:rPr>
          <w:lang w:val="en-US"/>
        </w:rPr>
      </w:pPr>
      <w:r>
        <w:rPr>
          <w:lang w:val="en-US"/>
        </w:rPr>
        <w:t xml:space="preserve"> </w:t>
      </w:r>
      <w:r w:rsidR="00F7083D" w:rsidRPr="00F7083D">
        <w:rPr>
          <w:lang w:val="en-US"/>
        </w:rPr>
        <w:t>ORDER BY full_name`</w:t>
      </w:r>
    </w:p>
    <w:p w14:paraId="0112896A" w14:textId="46506962" w:rsidR="00F7083D" w:rsidRPr="00F7083D" w:rsidRDefault="00463AF7" w:rsidP="00F7083D">
      <w:pPr>
        <w:pStyle w:val="ad"/>
        <w:rPr>
          <w:lang w:val="en-US"/>
        </w:rPr>
      </w:pPr>
      <w:r>
        <w:rPr>
          <w:lang w:val="en-US"/>
        </w:rPr>
        <w:t xml:space="preserve"> </w:t>
      </w:r>
      <w:r w:rsidR="00F7083D" w:rsidRPr="00F7083D">
        <w:rPr>
          <w:lang w:val="en-US"/>
        </w:rPr>
        <w:t>);</w:t>
      </w:r>
    </w:p>
    <w:p w14:paraId="3F2E5404" w14:textId="77777777" w:rsidR="00F7083D" w:rsidRPr="00F7083D" w:rsidRDefault="00F7083D" w:rsidP="00F7083D">
      <w:pPr>
        <w:pStyle w:val="ad"/>
        <w:rPr>
          <w:lang w:val="en-US"/>
        </w:rPr>
      </w:pPr>
      <w:r w:rsidRPr="00F7083D">
        <w:rPr>
          <w:lang w:val="en-US"/>
        </w:rPr>
        <w:t>}</w:t>
      </w:r>
    </w:p>
    <w:p w14:paraId="6F59F33F" w14:textId="77777777" w:rsidR="00F7083D" w:rsidRPr="00F7083D" w:rsidRDefault="00F7083D" w:rsidP="00F7083D">
      <w:pPr>
        <w:pStyle w:val="ad"/>
        <w:rPr>
          <w:lang w:val="en-US"/>
        </w:rPr>
      </w:pPr>
    </w:p>
    <w:p w14:paraId="68D59C5D" w14:textId="77777777" w:rsidR="00F7083D" w:rsidRPr="00F7083D" w:rsidRDefault="00F7083D" w:rsidP="00F7083D">
      <w:pPr>
        <w:pStyle w:val="ad"/>
        <w:rPr>
          <w:lang w:val="en-US"/>
        </w:rPr>
      </w:pPr>
      <w:r w:rsidRPr="00F7083D">
        <w:rPr>
          <w:lang w:val="en-US"/>
        </w:rPr>
        <w:t>async function insertDocument(db, { id_user, file }) {</w:t>
      </w:r>
    </w:p>
    <w:p w14:paraId="65DC8BF3" w14:textId="72B1C704" w:rsidR="00F7083D" w:rsidRPr="00F7083D" w:rsidRDefault="00463AF7" w:rsidP="00F7083D">
      <w:pPr>
        <w:pStyle w:val="ad"/>
        <w:rPr>
          <w:lang w:val="en-US"/>
        </w:rPr>
      </w:pPr>
      <w:r>
        <w:rPr>
          <w:lang w:val="en-US"/>
        </w:rPr>
        <w:t xml:space="preserve"> </w:t>
      </w:r>
      <w:r w:rsidR="00F7083D" w:rsidRPr="00F7083D">
        <w:rPr>
          <w:lang w:val="en-US"/>
        </w:rPr>
        <w:t>const res = await db.run(</w:t>
      </w:r>
    </w:p>
    <w:p w14:paraId="58F1E642" w14:textId="38191F32" w:rsidR="00F7083D" w:rsidRPr="00F7083D" w:rsidRDefault="005558C5" w:rsidP="00F7083D">
      <w:pPr>
        <w:pStyle w:val="ad"/>
        <w:rPr>
          <w:lang w:val="en-US"/>
        </w:rPr>
      </w:pPr>
      <w:r>
        <w:rPr>
          <w:lang w:val="en-US"/>
        </w:rPr>
        <w:t xml:space="preserve"> </w:t>
      </w:r>
      <w:r w:rsidR="00F7083D" w:rsidRPr="00F7083D">
        <w:rPr>
          <w:lang w:val="en-US"/>
        </w:rPr>
        <w:t>`INSERT INTO documents</w:t>
      </w:r>
    </w:p>
    <w:p w14:paraId="531B4AEA" w14:textId="2EDAFACD" w:rsidR="00F7083D" w:rsidRPr="00F7083D" w:rsidRDefault="005558C5" w:rsidP="00F7083D">
      <w:pPr>
        <w:pStyle w:val="ad"/>
        <w:rPr>
          <w:lang w:val="en-US"/>
        </w:rPr>
      </w:pPr>
      <w:r>
        <w:rPr>
          <w:lang w:val="en-US"/>
        </w:rPr>
        <w:t xml:space="preserve"> </w:t>
      </w:r>
      <w:r w:rsidR="00F7083D" w:rsidRPr="00F7083D">
        <w:rPr>
          <w:lang w:val="en-US"/>
        </w:rPr>
        <w:t>(id_user, original_name, stored_path, mime_type, size)</w:t>
      </w:r>
    </w:p>
    <w:p w14:paraId="5915E426" w14:textId="67AF758F" w:rsidR="00F7083D" w:rsidRPr="00F7083D" w:rsidRDefault="005558C5" w:rsidP="00F7083D">
      <w:pPr>
        <w:pStyle w:val="ad"/>
        <w:rPr>
          <w:lang w:val="en-US"/>
        </w:rPr>
      </w:pPr>
      <w:r>
        <w:rPr>
          <w:lang w:val="en-US"/>
        </w:rPr>
        <w:t xml:space="preserve"> </w:t>
      </w:r>
      <w:r w:rsidR="00F7083D" w:rsidRPr="00F7083D">
        <w:rPr>
          <w:lang w:val="en-US"/>
        </w:rPr>
        <w:t>VALUES (?, ?, ?, ?, ?)`,</w:t>
      </w:r>
    </w:p>
    <w:p w14:paraId="37DE6A49" w14:textId="2AFE7E90" w:rsidR="00F7083D" w:rsidRPr="00F7083D" w:rsidRDefault="005558C5" w:rsidP="00F7083D">
      <w:pPr>
        <w:pStyle w:val="ad"/>
        <w:rPr>
          <w:lang w:val="en-US"/>
        </w:rPr>
      </w:pPr>
      <w:r>
        <w:rPr>
          <w:lang w:val="en-US"/>
        </w:rPr>
        <w:t xml:space="preserve"> </w:t>
      </w:r>
      <w:r w:rsidR="00F7083D" w:rsidRPr="00F7083D">
        <w:rPr>
          <w:lang w:val="en-US"/>
        </w:rPr>
        <w:t>[id_user, file.originalname, file.filename, file.mimetype, file.size]</w:t>
      </w:r>
    </w:p>
    <w:p w14:paraId="6AA03C3F" w14:textId="4352695D" w:rsidR="00F7083D" w:rsidRPr="00F7083D" w:rsidRDefault="00463AF7" w:rsidP="00F7083D">
      <w:pPr>
        <w:pStyle w:val="ad"/>
        <w:rPr>
          <w:lang w:val="en-US"/>
        </w:rPr>
      </w:pPr>
      <w:r>
        <w:rPr>
          <w:lang w:val="en-US"/>
        </w:rPr>
        <w:t xml:space="preserve"> </w:t>
      </w:r>
      <w:r w:rsidR="00F7083D" w:rsidRPr="00F7083D">
        <w:rPr>
          <w:lang w:val="en-US"/>
        </w:rPr>
        <w:t>);</w:t>
      </w:r>
    </w:p>
    <w:p w14:paraId="203432E7" w14:textId="79C3CCB7" w:rsidR="00F7083D" w:rsidRPr="00F7083D" w:rsidRDefault="00463AF7" w:rsidP="00F7083D">
      <w:pPr>
        <w:pStyle w:val="ad"/>
        <w:rPr>
          <w:lang w:val="en-US"/>
        </w:rPr>
      </w:pPr>
      <w:r>
        <w:rPr>
          <w:lang w:val="en-US"/>
        </w:rPr>
        <w:t xml:space="preserve"> </w:t>
      </w:r>
      <w:r w:rsidR="00F7083D" w:rsidRPr="00F7083D">
        <w:rPr>
          <w:lang w:val="en-US"/>
        </w:rPr>
        <w:t>return db.get(`SELECT * FROM documents WHERE id_document = ?`, res.lastID);</w:t>
      </w:r>
    </w:p>
    <w:p w14:paraId="0D917E9E" w14:textId="77777777" w:rsidR="00F7083D" w:rsidRPr="00F7083D" w:rsidRDefault="00F7083D" w:rsidP="00F7083D">
      <w:pPr>
        <w:pStyle w:val="ad"/>
        <w:rPr>
          <w:lang w:val="en-US"/>
        </w:rPr>
      </w:pPr>
      <w:r w:rsidRPr="00F7083D">
        <w:rPr>
          <w:lang w:val="en-US"/>
        </w:rPr>
        <w:t>}</w:t>
      </w:r>
    </w:p>
    <w:p w14:paraId="21B33DCE" w14:textId="77777777" w:rsidR="00F7083D" w:rsidRPr="00F7083D" w:rsidRDefault="00F7083D" w:rsidP="00F7083D">
      <w:pPr>
        <w:pStyle w:val="ad"/>
        <w:rPr>
          <w:lang w:val="en-US"/>
        </w:rPr>
      </w:pPr>
    </w:p>
    <w:p w14:paraId="7456C978" w14:textId="77777777" w:rsidR="00F7083D" w:rsidRPr="00F7083D" w:rsidRDefault="00F7083D" w:rsidP="00F7083D">
      <w:pPr>
        <w:pStyle w:val="ad"/>
        <w:rPr>
          <w:lang w:val="en-US"/>
        </w:rPr>
      </w:pPr>
      <w:r w:rsidRPr="00F7083D">
        <w:rPr>
          <w:lang w:val="en-US"/>
        </w:rPr>
        <w:t>async function createSignatureRequest(db, data) {</w:t>
      </w:r>
    </w:p>
    <w:p w14:paraId="407C054B" w14:textId="5235F5C6" w:rsidR="00F7083D" w:rsidRPr="00F7083D" w:rsidRDefault="00463AF7" w:rsidP="00F7083D">
      <w:pPr>
        <w:pStyle w:val="ad"/>
        <w:rPr>
          <w:lang w:val="en-US"/>
        </w:rPr>
      </w:pPr>
      <w:r>
        <w:rPr>
          <w:lang w:val="en-US"/>
        </w:rPr>
        <w:t xml:space="preserve"> </w:t>
      </w:r>
      <w:r w:rsidR="00F7083D" w:rsidRPr="00F7083D">
        <w:rPr>
          <w:lang w:val="en-US"/>
        </w:rPr>
        <w:t>const res = await db.run(</w:t>
      </w:r>
    </w:p>
    <w:p w14:paraId="70E3DC18" w14:textId="38891BCF" w:rsidR="00F7083D" w:rsidRPr="00F7083D" w:rsidRDefault="005558C5" w:rsidP="00F7083D">
      <w:pPr>
        <w:pStyle w:val="ad"/>
        <w:rPr>
          <w:lang w:val="en-US"/>
        </w:rPr>
      </w:pPr>
      <w:r>
        <w:rPr>
          <w:lang w:val="en-US"/>
        </w:rPr>
        <w:t xml:space="preserve"> </w:t>
      </w:r>
      <w:r w:rsidR="00F7083D" w:rsidRPr="00F7083D">
        <w:rPr>
          <w:lang w:val="en-US"/>
        </w:rPr>
        <w:t>`INSERT INTO signature_requests</w:t>
      </w:r>
    </w:p>
    <w:p w14:paraId="707F7A5B" w14:textId="4B7A917A" w:rsidR="00F7083D" w:rsidRPr="00F7083D" w:rsidRDefault="005558C5" w:rsidP="00F7083D">
      <w:pPr>
        <w:pStyle w:val="ad"/>
        <w:rPr>
          <w:lang w:val="en-US"/>
        </w:rPr>
      </w:pPr>
      <w:r>
        <w:rPr>
          <w:lang w:val="en-US"/>
        </w:rPr>
        <w:t xml:space="preserve"> </w:t>
      </w:r>
      <w:r w:rsidR="00F7083D" w:rsidRPr="00F7083D">
        <w:rPr>
          <w:lang w:val="en-US"/>
        </w:rPr>
        <w:t>(id_document, id_sender,</w:t>
      </w:r>
    </w:p>
    <w:p w14:paraId="6585D5CA" w14:textId="020ADCD7" w:rsidR="00F7083D" w:rsidRPr="00F7083D" w:rsidRDefault="005558C5" w:rsidP="00F7083D">
      <w:pPr>
        <w:pStyle w:val="ad"/>
        <w:rPr>
          <w:lang w:val="en-US"/>
        </w:rPr>
      </w:pPr>
      <w:r>
        <w:rPr>
          <w:lang w:val="en-US"/>
        </w:rPr>
        <w:t xml:space="preserve"> </w:t>
      </w:r>
      <w:r w:rsidR="00F7083D" w:rsidRPr="00F7083D">
        <w:rPr>
          <w:lang w:val="en-US"/>
        </w:rPr>
        <w:t>id_recipient_user, id_recipient_dept,</w:t>
      </w:r>
    </w:p>
    <w:p w14:paraId="5A679367" w14:textId="6840A130" w:rsidR="00F7083D" w:rsidRPr="00F7083D" w:rsidRDefault="005558C5" w:rsidP="00F7083D">
      <w:pPr>
        <w:pStyle w:val="ad"/>
        <w:rPr>
          <w:lang w:val="en-US"/>
        </w:rPr>
      </w:pPr>
      <w:r>
        <w:rPr>
          <w:lang w:val="en-US"/>
        </w:rPr>
        <w:t xml:space="preserve"> </w:t>
      </w:r>
      <w:r w:rsidR="00F7083D" w:rsidRPr="00F7083D">
        <w:rPr>
          <w:lang w:val="en-US"/>
        </w:rPr>
        <w:t>id_status, comment_sender)</w:t>
      </w:r>
    </w:p>
    <w:p w14:paraId="528EBB45" w14:textId="20D86134" w:rsidR="00F7083D" w:rsidRPr="00F7083D" w:rsidRDefault="005558C5" w:rsidP="00F7083D">
      <w:pPr>
        <w:pStyle w:val="ad"/>
        <w:rPr>
          <w:lang w:val="en-US"/>
        </w:rPr>
      </w:pPr>
      <w:r>
        <w:rPr>
          <w:lang w:val="en-US"/>
        </w:rPr>
        <w:t xml:space="preserve"> </w:t>
      </w:r>
      <w:r w:rsidR="00F7083D" w:rsidRPr="00F7083D">
        <w:rPr>
          <w:lang w:val="en-US"/>
        </w:rPr>
        <w:t>VALUES (?, ?, ?, ?, 1, ?)`,</w:t>
      </w:r>
    </w:p>
    <w:p w14:paraId="48B332A3" w14:textId="225780B0" w:rsidR="00F7083D" w:rsidRPr="00F7083D" w:rsidRDefault="005558C5" w:rsidP="00F7083D">
      <w:pPr>
        <w:pStyle w:val="ad"/>
        <w:rPr>
          <w:lang w:val="en-US"/>
        </w:rPr>
      </w:pPr>
      <w:r>
        <w:rPr>
          <w:lang w:val="en-US"/>
        </w:rPr>
        <w:t xml:space="preserve"> </w:t>
      </w:r>
      <w:r w:rsidR="00F7083D" w:rsidRPr="00F7083D">
        <w:rPr>
          <w:lang w:val="en-US"/>
        </w:rPr>
        <w:t>[</w:t>
      </w:r>
    </w:p>
    <w:p w14:paraId="1DAA78A0" w14:textId="645A5B79" w:rsidR="00F7083D" w:rsidRPr="00F7083D" w:rsidRDefault="005558C5" w:rsidP="00F7083D">
      <w:pPr>
        <w:pStyle w:val="ad"/>
        <w:rPr>
          <w:lang w:val="en-US"/>
        </w:rPr>
      </w:pPr>
      <w:r>
        <w:rPr>
          <w:lang w:val="en-US"/>
        </w:rPr>
        <w:t xml:space="preserve"> </w:t>
      </w:r>
      <w:r w:rsidR="00F7083D" w:rsidRPr="00F7083D">
        <w:rPr>
          <w:lang w:val="en-US"/>
        </w:rPr>
        <w:t>data.id_document,</w:t>
      </w:r>
    </w:p>
    <w:p w14:paraId="2FE24AB2" w14:textId="78BA0D22" w:rsidR="00F7083D" w:rsidRPr="00F7083D" w:rsidRDefault="005558C5" w:rsidP="00F7083D">
      <w:pPr>
        <w:pStyle w:val="ad"/>
        <w:rPr>
          <w:lang w:val="en-US"/>
        </w:rPr>
      </w:pPr>
      <w:r>
        <w:rPr>
          <w:lang w:val="en-US"/>
        </w:rPr>
        <w:t xml:space="preserve"> </w:t>
      </w:r>
      <w:r w:rsidR="00F7083D" w:rsidRPr="00F7083D">
        <w:rPr>
          <w:lang w:val="en-US"/>
        </w:rPr>
        <w:t>data.id_sender,</w:t>
      </w:r>
    </w:p>
    <w:p w14:paraId="17586DD3" w14:textId="78960A78" w:rsidR="00F7083D" w:rsidRPr="00F7083D" w:rsidRDefault="005558C5" w:rsidP="00F7083D">
      <w:pPr>
        <w:pStyle w:val="ad"/>
        <w:rPr>
          <w:lang w:val="en-US"/>
        </w:rPr>
      </w:pPr>
      <w:r>
        <w:rPr>
          <w:lang w:val="en-US"/>
        </w:rPr>
        <w:t xml:space="preserve"> </w:t>
      </w:r>
      <w:r w:rsidR="00F7083D" w:rsidRPr="00F7083D">
        <w:rPr>
          <w:lang w:val="en-US"/>
        </w:rPr>
        <w:t>data.id_recipient_user || null,</w:t>
      </w:r>
    </w:p>
    <w:p w14:paraId="367A055B" w14:textId="759CA6EC" w:rsidR="00F7083D" w:rsidRPr="00F7083D" w:rsidRDefault="005558C5" w:rsidP="00F7083D">
      <w:pPr>
        <w:pStyle w:val="ad"/>
        <w:rPr>
          <w:lang w:val="en-US"/>
        </w:rPr>
      </w:pPr>
      <w:r>
        <w:rPr>
          <w:lang w:val="en-US"/>
        </w:rPr>
        <w:t xml:space="preserve"> </w:t>
      </w:r>
      <w:r w:rsidR="00F7083D" w:rsidRPr="00F7083D">
        <w:rPr>
          <w:lang w:val="en-US"/>
        </w:rPr>
        <w:t>data.id_recipient_dept || null,</w:t>
      </w:r>
    </w:p>
    <w:p w14:paraId="022C3566" w14:textId="01C98BC4" w:rsidR="00F7083D" w:rsidRPr="00F7083D" w:rsidRDefault="005558C5" w:rsidP="00F7083D">
      <w:pPr>
        <w:pStyle w:val="ad"/>
        <w:rPr>
          <w:lang w:val="en-US"/>
        </w:rPr>
      </w:pPr>
      <w:r>
        <w:rPr>
          <w:lang w:val="en-US"/>
        </w:rPr>
        <w:t xml:space="preserve"> </w:t>
      </w:r>
      <w:r w:rsidR="00F7083D" w:rsidRPr="00F7083D">
        <w:rPr>
          <w:lang w:val="en-US"/>
        </w:rPr>
        <w:t>data.comment_sender || null</w:t>
      </w:r>
    </w:p>
    <w:p w14:paraId="75094C83" w14:textId="023FB0E5" w:rsidR="00F7083D" w:rsidRPr="00F7083D" w:rsidRDefault="005558C5" w:rsidP="00F7083D">
      <w:pPr>
        <w:pStyle w:val="ad"/>
        <w:rPr>
          <w:lang w:val="en-US"/>
        </w:rPr>
      </w:pPr>
      <w:r>
        <w:rPr>
          <w:lang w:val="en-US"/>
        </w:rPr>
        <w:t xml:space="preserve"> </w:t>
      </w:r>
      <w:r w:rsidR="00F7083D" w:rsidRPr="00F7083D">
        <w:rPr>
          <w:lang w:val="en-US"/>
        </w:rPr>
        <w:t>]</w:t>
      </w:r>
    </w:p>
    <w:p w14:paraId="00C94238" w14:textId="49940223" w:rsidR="00F7083D" w:rsidRPr="00F7083D" w:rsidRDefault="00463AF7" w:rsidP="00F7083D">
      <w:pPr>
        <w:pStyle w:val="ad"/>
        <w:rPr>
          <w:lang w:val="en-US"/>
        </w:rPr>
      </w:pPr>
      <w:r>
        <w:rPr>
          <w:lang w:val="en-US"/>
        </w:rPr>
        <w:t xml:space="preserve"> </w:t>
      </w:r>
      <w:r w:rsidR="00F7083D" w:rsidRPr="00F7083D">
        <w:rPr>
          <w:lang w:val="en-US"/>
        </w:rPr>
        <w:t>);</w:t>
      </w:r>
    </w:p>
    <w:p w14:paraId="43FE15DE" w14:textId="29A69B3E" w:rsidR="00F7083D" w:rsidRPr="00F7083D" w:rsidRDefault="00463AF7" w:rsidP="00F7083D">
      <w:pPr>
        <w:pStyle w:val="ad"/>
        <w:rPr>
          <w:lang w:val="en-US"/>
        </w:rPr>
      </w:pPr>
      <w:r>
        <w:rPr>
          <w:lang w:val="en-US"/>
        </w:rPr>
        <w:t xml:space="preserve"> </w:t>
      </w:r>
      <w:r w:rsidR="00F7083D" w:rsidRPr="00F7083D">
        <w:rPr>
          <w:lang w:val="en-US"/>
        </w:rPr>
        <w:t>return db.get(</w:t>
      </w:r>
    </w:p>
    <w:p w14:paraId="0599AFFB" w14:textId="105683B1" w:rsidR="00F7083D" w:rsidRPr="00F7083D" w:rsidRDefault="005558C5" w:rsidP="00F7083D">
      <w:pPr>
        <w:pStyle w:val="ad"/>
        <w:rPr>
          <w:lang w:val="en-US"/>
        </w:rPr>
      </w:pPr>
      <w:r>
        <w:rPr>
          <w:lang w:val="en-US"/>
        </w:rPr>
        <w:t xml:space="preserve"> </w:t>
      </w:r>
      <w:r w:rsidR="00F7083D" w:rsidRPr="00F7083D">
        <w:rPr>
          <w:lang w:val="en-US"/>
        </w:rPr>
        <w:t>`SELECT * FROM signature_requests WHERE id_request = ?`,</w:t>
      </w:r>
    </w:p>
    <w:p w14:paraId="7400F650" w14:textId="3DABEFA0" w:rsidR="00F7083D" w:rsidRPr="00F7083D" w:rsidRDefault="005558C5" w:rsidP="00F7083D">
      <w:pPr>
        <w:pStyle w:val="ad"/>
        <w:rPr>
          <w:lang w:val="en-US"/>
        </w:rPr>
      </w:pPr>
      <w:r>
        <w:rPr>
          <w:lang w:val="en-US"/>
        </w:rPr>
        <w:t xml:space="preserve"> </w:t>
      </w:r>
      <w:r w:rsidR="00F7083D" w:rsidRPr="00F7083D">
        <w:rPr>
          <w:lang w:val="en-US"/>
        </w:rPr>
        <w:t>res.lastID</w:t>
      </w:r>
    </w:p>
    <w:p w14:paraId="63F65BDD" w14:textId="58ECD492" w:rsidR="00F7083D" w:rsidRPr="00F7083D" w:rsidRDefault="00463AF7" w:rsidP="00F7083D">
      <w:pPr>
        <w:pStyle w:val="ad"/>
        <w:rPr>
          <w:lang w:val="en-US"/>
        </w:rPr>
      </w:pPr>
      <w:r>
        <w:rPr>
          <w:lang w:val="en-US"/>
        </w:rPr>
        <w:lastRenderedPageBreak/>
        <w:t xml:space="preserve"> </w:t>
      </w:r>
      <w:r w:rsidR="00F7083D" w:rsidRPr="00F7083D">
        <w:rPr>
          <w:lang w:val="en-US"/>
        </w:rPr>
        <w:t>);</w:t>
      </w:r>
    </w:p>
    <w:p w14:paraId="7D2F1069" w14:textId="77777777" w:rsidR="00F7083D" w:rsidRPr="00F7083D" w:rsidRDefault="00F7083D" w:rsidP="00F7083D">
      <w:pPr>
        <w:pStyle w:val="ad"/>
        <w:rPr>
          <w:lang w:val="en-US"/>
        </w:rPr>
      </w:pPr>
      <w:r w:rsidRPr="00F7083D">
        <w:rPr>
          <w:lang w:val="en-US"/>
        </w:rPr>
        <w:t>}</w:t>
      </w:r>
    </w:p>
    <w:p w14:paraId="11959843" w14:textId="77777777" w:rsidR="00F7083D" w:rsidRPr="00F7083D" w:rsidRDefault="00F7083D" w:rsidP="00F7083D">
      <w:pPr>
        <w:pStyle w:val="ad"/>
        <w:rPr>
          <w:lang w:val="en-US"/>
        </w:rPr>
      </w:pPr>
    </w:p>
    <w:p w14:paraId="32FF0F98" w14:textId="77777777" w:rsidR="00F7083D" w:rsidRPr="00F7083D" w:rsidRDefault="00F7083D" w:rsidP="00F7083D">
      <w:pPr>
        <w:pStyle w:val="ad"/>
        <w:rPr>
          <w:lang w:val="en-US"/>
        </w:rPr>
      </w:pPr>
      <w:r w:rsidRPr="00F7083D">
        <w:rPr>
          <w:lang w:val="en-US"/>
        </w:rPr>
        <w:t>async function listUserRequests(db, userId) {</w:t>
      </w:r>
    </w:p>
    <w:p w14:paraId="7E05F81B" w14:textId="78961B9A" w:rsidR="00F7083D" w:rsidRPr="00F7083D" w:rsidRDefault="00463AF7" w:rsidP="00F7083D">
      <w:pPr>
        <w:pStyle w:val="ad"/>
        <w:rPr>
          <w:lang w:val="en-US"/>
        </w:rPr>
      </w:pPr>
      <w:r>
        <w:rPr>
          <w:lang w:val="en-US"/>
        </w:rPr>
        <w:t xml:space="preserve"> </w:t>
      </w:r>
      <w:r w:rsidR="00F7083D" w:rsidRPr="00F7083D">
        <w:rPr>
          <w:lang w:val="en-US"/>
        </w:rPr>
        <w:t>return db.all(</w:t>
      </w:r>
    </w:p>
    <w:p w14:paraId="460C255C" w14:textId="1A33D078" w:rsidR="00F7083D" w:rsidRPr="00F7083D" w:rsidRDefault="005558C5" w:rsidP="00F7083D">
      <w:pPr>
        <w:pStyle w:val="ad"/>
        <w:rPr>
          <w:lang w:val="en-US"/>
        </w:rPr>
      </w:pPr>
      <w:r>
        <w:rPr>
          <w:lang w:val="en-US"/>
        </w:rPr>
        <w:t xml:space="preserve"> </w:t>
      </w:r>
      <w:r w:rsidR="00F7083D" w:rsidRPr="00F7083D">
        <w:rPr>
          <w:lang w:val="en-US"/>
        </w:rPr>
        <w:t>`SELECT r.id_request,</w:t>
      </w:r>
    </w:p>
    <w:p w14:paraId="5B021682" w14:textId="69DE6F00" w:rsidR="00F7083D" w:rsidRPr="00F7083D" w:rsidRDefault="0033355A" w:rsidP="00F7083D">
      <w:pPr>
        <w:pStyle w:val="ad"/>
        <w:rPr>
          <w:lang w:val="en-US"/>
        </w:rPr>
      </w:pPr>
      <w:r>
        <w:rPr>
          <w:lang w:val="en-US"/>
        </w:rPr>
        <w:t xml:space="preserve"> </w:t>
      </w:r>
      <w:r w:rsidR="00F7083D" w:rsidRPr="00F7083D">
        <w:rPr>
          <w:lang w:val="en-US"/>
        </w:rPr>
        <w:t>d.id_document,</w:t>
      </w:r>
    </w:p>
    <w:p w14:paraId="7A265C21" w14:textId="00A8BA24" w:rsidR="00F7083D" w:rsidRPr="00F7083D" w:rsidRDefault="0033355A" w:rsidP="00F7083D">
      <w:pPr>
        <w:pStyle w:val="ad"/>
        <w:rPr>
          <w:lang w:val="en-US"/>
        </w:rPr>
      </w:pPr>
      <w:r>
        <w:rPr>
          <w:lang w:val="en-US"/>
        </w:rPr>
        <w:t xml:space="preserve"> </w:t>
      </w:r>
      <w:r w:rsidR="00F7083D" w:rsidRPr="00F7083D">
        <w:rPr>
          <w:lang w:val="en-US"/>
        </w:rPr>
        <w:t>d.original_name,</w:t>
      </w:r>
    </w:p>
    <w:p w14:paraId="2CA95533" w14:textId="7DE8460C" w:rsidR="00F7083D" w:rsidRPr="00F7083D" w:rsidRDefault="0033355A" w:rsidP="00F7083D">
      <w:pPr>
        <w:pStyle w:val="ad"/>
        <w:rPr>
          <w:lang w:val="en-US"/>
        </w:rPr>
      </w:pPr>
      <w:r>
        <w:rPr>
          <w:lang w:val="en-US"/>
        </w:rPr>
        <w:t xml:space="preserve"> </w:t>
      </w:r>
      <w:r w:rsidR="00F7083D" w:rsidRPr="00F7083D">
        <w:rPr>
          <w:lang w:val="en-US"/>
        </w:rPr>
        <w:t>r.created_at,</w:t>
      </w:r>
    </w:p>
    <w:p w14:paraId="77365F10" w14:textId="75EEC1EC" w:rsidR="00F7083D" w:rsidRPr="00F7083D" w:rsidRDefault="0033355A" w:rsidP="00F7083D">
      <w:pPr>
        <w:pStyle w:val="ad"/>
        <w:rPr>
          <w:lang w:val="en-US"/>
        </w:rPr>
      </w:pPr>
      <w:r>
        <w:rPr>
          <w:lang w:val="en-US"/>
        </w:rPr>
        <w:t xml:space="preserve"> </w:t>
      </w:r>
      <w:r w:rsidR="00F7083D" w:rsidRPr="00F7083D">
        <w:rPr>
          <w:lang w:val="en-US"/>
        </w:rPr>
        <w:t>s.name</w:t>
      </w:r>
      <w:r>
        <w:rPr>
          <w:lang w:val="en-US"/>
        </w:rPr>
        <w:t xml:space="preserve"> </w:t>
      </w:r>
      <w:r w:rsidR="00F7083D" w:rsidRPr="00F7083D">
        <w:rPr>
          <w:lang w:val="en-US"/>
        </w:rPr>
        <w:t>AS status,</w:t>
      </w:r>
    </w:p>
    <w:p w14:paraId="7BE9EB56" w14:textId="06776FDF" w:rsidR="00F7083D" w:rsidRPr="00F7083D" w:rsidRDefault="0033355A" w:rsidP="00F7083D">
      <w:pPr>
        <w:pStyle w:val="ad"/>
        <w:rPr>
          <w:lang w:val="en-US"/>
        </w:rPr>
      </w:pPr>
      <w:r>
        <w:rPr>
          <w:lang w:val="en-US"/>
        </w:rPr>
        <w:t xml:space="preserve"> </w:t>
      </w:r>
      <w:r w:rsidR="00F7083D" w:rsidRPr="00F7083D">
        <w:rPr>
          <w:lang w:val="en-US"/>
        </w:rPr>
        <w:t>COALESCE(rc.cnt,0) AS comment_count,</w:t>
      </w:r>
    </w:p>
    <w:p w14:paraId="57F62C44" w14:textId="643BC385" w:rsidR="00F7083D" w:rsidRPr="00F7083D" w:rsidRDefault="0033355A" w:rsidP="00F7083D">
      <w:pPr>
        <w:pStyle w:val="ad"/>
        <w:rPr>
          <w:lang w:val="en-US"/>
        </w:rPr>
      </w:pPr>
      <w:r>
        <w:rPr>
          <w:lang w:val="en-US"/>
        </w:rPr>
        <w:t xml:space="preserve"> </w:t>
      </w:r>
      <w:r w:rsidR="00F7083D" w:rsidRPr="00F7083D">
        <w:rPr>
          <w:lang w:val="en-US"/>
        </w:rPr>
        <w:t>CASE</w:t>
      </w:r>
    </w:p>
    <w:p w14:paraId="1A0D0772" w14:textId="27543C3E" w:rsidR="00F7083D" w:rsidRPr="00F7083D" w:rsidRDefault="0033355A" w:rsidP="00F7083D">
      <w:pPr>
        <w:pStyle w:val="ad"/>
        <w:rPr>
          <w:lang w:val="en-US"/>
        </w:rPr>
      </w:pPr>
      <w:r>
        <w:rPr>
          <w:lang w:val="en-US"/>
        </w:rPr>
        <w:t xml:space="preserve"> </w:t>
      </w:r>
      <w:r w:rsidR="00F7083D" w:rsidRPr="00F7083D">
        <w:rPr>
          <w:lang w:val="en-US"/>
        </w:rPr>
        <w:t>WHEN r.id_recipient_user</w:t>
      </w:r>
      <w:r w:rsidR="00463AF7">
        <w:rPr>
          <w:lang w:val="en-US"/>
        </w:rPr>
        <w:t xml:space="preserve"> </w:t>
      </w:r>
      <w:r w:rsidR="00F7083D" w:rsidRPr="00F7083D">
        <w:rPr>
          <w:lang w:val="en-US"/>
        </w:rPr>
        <w:t>IS NOT NULL</w:t>
      </w:r>
    </w:p>
    <w:p w14:paraId="00E3529F" w14:textId="7D689A22" w:rsidR="00F7083D" w:rsidRPr="00F7083D" w:rsidRDefault="00DD35FB" w:rsidP="00F7083D">
      <w:pPr>
        <w:pStyle w:val="ad"/>
        <w:rPr>
          <w:lang w:val="en-US"/>
        </w:rPr>
      </w:pPr>
      <w:r>
        <w:rPr>
          <w:lang w:val="en-US"/>
        </w:rPr>
        <w:t xml:space="preserve"> </w:t>
      </w:r>
      <w:r w:rsidR="00F7083D" w:rsidRPr="00F7083D">
        <w:rPr>
          <w:lang w:val="en-US"/>
        </w:rPr>
        <w:t>THEN (SELECT full_name FROM users WHERE id_user</w:t>
      </w:r>
      <w:r w:rsidR="00463AF7">
        <w:rPr>
          <w:lang w:val="en-US"/>
        </w:rPr>
        <w:t xml:space="preserve"> </w:t>
      </w:r>
      <w:r w:rsidR="00F7083D" w:rsidRPr="00F7083D">
        <w:rPr>
          <w:lang w:val="en-US"/>
        </w:rPr>
        <w:t>= r.id_recipient_user)</w:t>
      </w:r>
    </w:p>
    <w:p w14:paraId="2BE545B3" w14:textId="19EDC047" w:rsidR="00F7083D" w:rsidRPr="00F7083D" w:rsidRDefault="0033355A" w:rsidP="00F7083D">
      <w:pPr>
        <w:pStyle w:val="ad"/>
        <w:rPr>
          <w:lang w:val="en-US"/>
        </w:rPr>
      </w:pPr>
      <w:r>
        <w:rPr>
          <w:lang w:val="en-US"/>
        </w:rPr>
        <w:t xml:space="preserve"> </w:t>
      </w:r>
      <w:r w:rsidR="00F7083D" w:rsidRPr="00F7083D">
        <w:rPr>
          <w:lang w:val="en-US"/>
        </w:rPr>
        <w:t>WHEN r.id_recipient_dept</w:t>
      </w:r>
      <w:r w:rsidR="00463AF7">
        <w:rPr>
          <w:lang w:val="en-US"/>
        </w:rPr>
        <w:t xml:space="preserve"> </w:t>
      </w:r>
      <w:r w:rsidR="00F7083D" w:rsidRPr="00F7083D">
        <w:rPr>
          <w:lang w:val="en-US"/>
        </w:rPr>
        <w:t>IS NOT NULL</w:t>
      </w:r>
    </w:p>
    <w:p w14:paraId="15AFB6C1" w14:textId="33F5BF57" w:rsidR="00F7083D" w:rsidRPr="00F7083D" w:rsidRDefault="00DD35FB" w:rsidP="00F7083D">
      <w:pPr>
        <w:pStyle w:val="ad"/>
        <w:rPr>
          <w:lang w:val="en-US"/>
        </w:rPr>
      </w:pPr>
      <w:r>
        <w:rPr>
          <w:lang w:val="en-US"/>
        </w:rPr>
        <w:t xml:space="preserve"> </w:t>
      </w:r>
      <w:r w:rsidR="00F7083D" w:rsidRPr="00F7083D">
        <w:rPr>
          <w:lang w:val="en-US"/>
        </w:rPr>
        <w:t>THEN (SELECT name</w:t>
      </w:r>
      <w:r w:rsidR="005558C5">
        <w:rPr>
          <w:lang w:val="en-US"/>
        </w:rPr>
        <w:t xml:space="preserve"> </w:t>
      </w:r>
      <w:r w:rsidR="00F7083D" w:rsidRPr="00F7083D">
        <w:rPr>
          <w:lang w:val="en-US"/>
        </w:rPr>
        <w:t>FROM departments WHERE id_dept = r.id_recipient_dept)</w:t>
      </w:r>
    </w:p>
    <w:p w14:paraId="1102B71C" w14:textId="320FA6F7" w:rsidR="00F7083D" w:rsidRPr="00F7083D" w:rsidRDefault="0033355A" w:rsidP="00F7083D">
      <w:pPr>
        <w:pStyle w:val="ad"/>
        <w:rPr>
          <w:lang w:val="en-US"/>
        </w:rPr>
      </w:pPr>
      <w:r>
        <w:rPr>
          <w:lang w:val="en-US"/>
        </w:rPr>
        <w:t xml:space="preserve"> </w:t>
      </w:r>
      <w:r w:rsidR="00F7083D" w:rsidRPr="00F7083D">
        <w:rPr>
          <w:lang w:val="en-US"/>
        </w:rPr>
        <w:t>ELSE '</w:t>
      </w:r>
      <w:r w:rsidR="00206C51">
        <w:rPr>
          <w:lang w:val="en-US"/>
        </w:rPr>
        <w:t>–</w:t>
      </w:r>
      <w:r w:rsidR="00F7083D" w:rsidRPr="00F7083D">
        <w:rPr>
          <w:lang w:val="en-US"/>
        </w:rPr>
        <w:t>'</w:t>
      </w:r>
    </w:p>
    <w:p w14:paraId="303776B7" w14:textId="71C9169A" w:rsidR="00F7083D" w:rsidRPr="00F7083D" w:rsidRDefault="0033355A" w:rsidP="00F7083D">
      <w:pPr>
        <w:pStyle w:val="ad"/>
        <w:rPr>
          <w:lang w:val="en-US"/>
        </w:rPr>
      </w:pPr>
      <w:r>
        <w:rPr>
          <w:lang w:val="en-US"/>
        </w:rPr>
        <w:t xml:space="preserve"> </w:t>
      </w:r>
      <w:r w:rsidR="00F7083D" w:rsidRPr="00F7083D">
        <w:rPr>
          <w:lang w:val="en-US"/>
        </w:rPr>
        <w:t>END</w:t>
      </w:r>
      <w:r>
        <w:rPr>
          <w:lang w:val="en-US"/>
        </w:rPr>
        <w:t xml:space="preserve"> </w:t>
      </w:r>
      <w:r w:rsidR="00F7083D" w:rsidRPr="00F7083D">
        <w:rPr>
          <w:lang w:val="en-US"/>
        </w:rPr>
        <w:t>AS recipient_name</w:t>
      </w:r>
    </w:p>
    <w:p w14:paraId="5AD21BE4" w14:textId="6BC90811" w:rsidR="00F7083D" w:rsidRPr="00F7083D" w:rsidRDefault="005558C5" w:rsidP="00F7083D">
      <w:pPr>
        <w:pStyle w:val="ad"/>
        <w:rPr>
          <w:lang w:val="en-US"/>
        </w:rPr>
      </w:pPr>
      <w:r>
        <w:rPr>
          <w:lang w:val="en-US"/>
        </w:rPr>
        <w:t xml:space="preserve"> </w:t>
      </w:r>
      <w:r w:rsidR="00F7083D" w:rsidRPr="00F7083D">
        <w:rPr>
          <w:lang w:val="en-US"/>
        </w:rPr>
        <w:t>FROM signature_requests r</w:t>
      </w:r>
    </w:p>
    <w:p w14:paraId="4984CE03" w14:textId="41F8029B" w:rsidR="00F7083D" w:rsidRPr="00F7083D" w:rsidRDefault="005558C5" w:rsidP="00F7083D">
      <w:pPr>
        <w:pStyle w:val="ad"/>
        <w:rPr>
          <w:lang w:val="en-US"/>
        </w:rPr>
      </w:pPr>
      <w:r>
        <w:rPr>
          <w:lang w:val="en-US"/>
        </w:rPr>
        <w:t xml:space="preserve"> </w:t>
      </w:r>
      <w:r w:rsidR="00F7083D" w:rsidRPr="00F7083D">
        <w:rPr>
          <w:lang w:val="en-US"/>
        </w:rPr>
        <w:t>JOIN documents d ON d.id_document = r.id_document</w:t>
      </w:r>
    </w:p>
    <w:p w14:paraId="06E01286" w14:textId="365EEDB5" w:rsidR="00F7083D" w:rsidRPr="00F7083D" w:rsidRDefault="005558C5" w:rsidP="00F7083D">
      <w:pPr>
        <w:pStyle w:val="ad"/>
        <w:rPr>
          <w:lang w:val="en-US"/>
        </w:rPr>
      </w:pPr>
      <w:r>
        <w:rPr>
          <w:lang w:val="en-US"/>
        </w:rPr>
        <w:t xml:space="preserve"> </w:t>
      </w:r>
      <w:r w:rsidR="00F7083D" w:rsidRPr="00F7083D">
        <w:rPr>
          <w:lang w:val="en-US"/>
        </w:rPr>
        <w:t>JOIN statuses</w:t>
      </w:r>
      <w:r w:rsidR="00463AF7">
        <w:rPr>
          <w:lang w:val="en-US"/>
        </w:rPr>
        <w:t xml:space="preserve"> </w:t>
      </w:r>
      <w:r w:rsidR="00F7083D" w:rsidRPr="00F7083D">
        <w:rPr>
          <w:lang w:val="en-US"/>
        </w:rPr>
        <w:t>s ON s.id_status</w:t>
      </w:r>
      <w:r>
        <w:rPr>
          <w:lang w:val="en-US"/>
        </w:rPr>
        <w:t xml:space="preserve"> </w:t>
      </w:r>
      <w:r w:rsidR="00F7083D" w:rsidRPr="00F7083D">
        <w:rPr>
          <w:lang w:val="en-US"/>
        </w:rPr>
        <w:t>= r.id_status</w:t>
      </w:r>
    </w:p>
    <w:p w14:paraId="5D335274" w14:textId="015974CC" w:rsidR="00F7083D" w:rsidRPr="00F7083D" w:rsidRDefault="005558C5" w:rsidP="00F7083D">
      <w:pPr>
        <w:pStyle w:val="ad"/>
        <w:rPr>
          <w:lang w:val="en-US"/>
        </w:rPr>
      </w:pPr>
      <w:r>
        <w:rPr>
          <w:lang w:val="en-US"/>
        </w:rPr>
        <w:t xml:space="preserve"> </w:t>
      </w:r>
      <w:r w:rsidR="00F7083D" w:rsidRPr="00F7083D">
        <w:rPr>
          <w:lang w:val="en-US"/>
        </w:rPr>
        <w:t>LEFT JOIN (</w:t>
      </w:r>
    </w:p>
    <w:p w14:paraId="14EF19B0" w14:textId="057A4DD5" w:rsidR="00F7083D" w:rsidRPr="00F7083D" w:rsidRDefault="0033355A" w:rsidP="00F7083D">
      <w:pPr>
        <w:pStyle w:val="ad"/>
        <w:rPr>
          <w:lang w:val="en-US"/>
        </w:rPr>
      </w:pPr>
      <w:r>
        <w:rPr>
          <w:lang w:val="en-US"/>
        </w:rPr>
        <w:t xml:space="preserve"> </w:t>
      </w:r>
      <w:r w:rsidR="00F7083D" w:rsidRPr="00F7083D">
        <w:rPr>
          <w:lang w:val="en-US"/>
        </w:rPr>
        <w:t>SELECT id_request, COUNT(*) AS cnt</w:t>
      </w:r>
    </w:p>
    <w:p w14:paraId="33B93DD8" w14:textId="254917A3" w:rsidR="00F7083D" w:rsidRPr="00F7083D" w:rsidRDefault="0033355A" w:rsidP="00F7083D">
      <w:pPr>
        <w:pStyle w:val="ad"/>
        <w:rPr>
          <w:lang w:val="en-US"/>
        </w:rPr>
      </w:pPr>
      <w:r>
        <w:rPr>
          <w:lang w:val="en-US"/>
        </w:rPr>
        <w:t xml:space="preserve"> </w:t>
      </w:r>
      <w:r w:rsidR="00F7083D" w:rsidRPr="00F7083D">
        <w:rPr>
          <w:lang w:val="en-US"/>
        </w:rPr>
        <w:t>FROM request_comments</w:t>
      </w:r>
    </w:p>
    <w:p w14:paraId="64865731" w14:textId="62B04537" w:rsidR="00F7083D" w:rsidRPr="00F7083D" w:rsidRDefault="0033355A" w:rsidP="00F7083D">
      <w:pPr>
        <w:pStyle w:val="ad"/>
        <w:rPr>
          <w:lang w:val="en-US"/>
        </w:rPr>
      </w:pPr>
      <w:r>
        <w:rPr>
          <w:lang w:val="en-US"/>
        </w:rPr>
        <w:t xml:space="preserve"> </w:t>
      </w:r>
      <w:r w:rsidR="00F7083D" w:rsidRPr="00F7083D">
        <w:rPr>
          <w:lang w:val="en-US"/>
        </w:rPr>
        <w:t>GROUP BY id_request</w:t>
      </w:r>
    </w:p>
    <w:p w14:paraId="10CBD6D5" w14:textId="15AFED8B" w:rsidR="00F7083D" w:rsidRPr="00F7083D" w:rsidRDefault="005558C5" w:rsidP="00F7083D">
      <w:pPr>
        <w:pStyle w:val="ad"/>
        <w:rPr>
          <w:lang w:val="en-US"/>
        </w:rPr>
      </w:pPr>
      <w:r>
        <w:rPr>
          <w:lang w:val="en-US"/>
        </w:rPr>
        <w:t xml:space="preserve"> </w:t>
      </w:r>
      <w:r w:rsidR="00F7083D" w:rsidRPr="00F7083D">
        <w:rPr>
          <w:lang w:val="en-US"/>
        </w:rPr>
        <w:t>) rc ON rc.id_request = r.id_request</w:t>
      </w:r>
    </w:p>
    <w:p w14:paraId="76FD6FA9" w14:textId="2FEB3AF2" w:rsidR="00F7083D" w:rsidRPr="00F7083D" w:rsidRDefault="005558C5" w:rsidP="00F7083D">
      <w:pPr>
        <w:pStyle w:val="ad"/>
        <w:rPr>
          <w:lang w:val="en-US"/>
        </w:rPr>
      </w:pPr>
      <w:r>
        <w:rPr>
          <w:lang w:val="en-US"/>
        </w:rPr>
        <w:t xml:space="preserve"> </w:t>
      </w:r>
      <w:r w:rsidR="00F7083D" w:rsidRPr="00F7083D">
        <w:rPr>
          <w:lang w:val="en-US"/>
        </w:rPr>
        <w:t>WHERE r.id_sender = ?</w:t>
      </w:r>
    </w:p>
    <w:p w14:paraId="73B18EC4" w14:textId="5298D5E7" w:rsidR="00F7083D" w:rsidRPr="00F7083D" w:rsidRDefault="005558C5" w:rsidP="00F7083D">
      <w:pPr>
        <w:pStyle w:val="ad"/>
        <w:rPr>
          <w:lang w:val="en-US"/>
        </w:rPr>
      </w:pPr>
      <w:r>
        <w:rPr>
          <w:lang w:val="en-US"/>
        </w:rPr>
        <w:t xml:space="preserve"> </w:t>
      </w:r>
      <w:r w:rsidR="00F7083D" w:rsidRPr="00F7083D">
        <w:rPr>
          <w:lang w:val="en-US"/>
        </w:rPr>
        <w:t>ORDER BY r.created_at DESC`,</w:t>
      </w:r>
    </w:p>
    <w:p w14:paraId="7DBEF673" w14:textId="27CC4A10" w:rsidR="00F7083D" w:rsidRPr="00F7083D" w:rsidRDefault="005558C5" w:rsidP="00F7083D">
      <w:pPr>
        <w:pStyle w:val="ad"/>
        <w:rPr>
          <w:lang w:val="en-US"/>
        </w:rPr>
      </w:pPr>
      <w:r>
        <w:rPr>
          <w:lang w:val="en-US"/>
        </w:rPr>
        <w:t xml:space="preserve"> </w:t>
      </w:r>
      <w:r w:rsidR="00F7083D" w:rsidRPr="00F7083D">
        <w:rPr>
          <w:lang w:val="en-US"/>
        </w:rPr>
        <w:t>[userId]</w:t>
      </w:r>
    </w:p>
    <w:p w14:paraId="2201A6B8" w14:textId="33920DD2" w:rsidR="00F7083D" w:rsidRPr="00F7083D" w:rsidRDefault="00463AF7" w:rsidP="00F7083D">
      <w:pPr>
        <w:pStyle w:val="ad"/>
        <w:rPr>
          <w:lang w:val="en-US"/>
        </w:rPr>
      </w:pPr>
      <w:r>
        <w:rPr>
          <w:lang w:val="en-US"/>
        </w:rPr>
        <w:t xml:space="preserve"> </w:t>
      </w:r>
      <w:r w:rsidR="00F7083D" w:rsidRPr="00F7083D">
        <w:rPr>
          <w:lang w:val="en-US"/>
        </w:rPr>
        <w:t>);</w:t>
      </w:r>
    </w:p>
    <w:p w14:paraId="3465ADF2" w14:textId="77777777" w:rsidR="00F7083D" w:rsidRPr="00F7083D" w:rsidRDefault="00F7083D" w:rsidP="00F7083D">
      <w:pPr>
        <w:pStyle w:val="ad"/>
        <w:rPr>
          <w:lang w:val="en-US"/>
        </w:rPr>
      </w:pPr>
      <w:r w:rsidRPr="00F7083D">
        <w:rPr>
          <w:lang w:val="en-US"/>
        </w:rPr>
        <w:t>}</w:t>
      </w:r>
    </w:p>
    <w:p w14:paraId="3BCEF33B" w14:textId="77777777" w:rsidR="00F7083D" w:rsidRPr="00F7083D" w:rsidRDefault="00F7083D" w:rsidP="00F7083D">
      <w:pPr>
        <w:pStyle w:val="ad"/>
        <w:rPr>
          <w:lang w:val="en-US"/>
        </w:rPr>
      </w:pPr>
    </w:p>
    <w:p w14:paraId="0D5601DE" w14:textId="77777777" w:rsidR="00F7083D" w:rsidRPr="00F7083D" w:rsidRDefault="00F7083D" w:rsidP="00F7083D">
      <w:pPr>
        <w:pStyle w:val="ad"/>
        <w:rPr>
          <w:lang w:val="en-US"/>
        </w:rPr>
      </w:pPr>
      <w:r w:rsidRPr="00F7083D">
        <w:rPr>
          <w:lang w:val="en-US"/>
        </w:rPr>
        <w:t>async function getRequest(db, id, userId) {</w:t>
      </w:r>
    </w:p>
    <w:p w14:paraId="3792568C" w14:textId="103B5E15" w:rsidR="00F7083D" w:rsidRPr="00F7083D" w:rsidRDefault="00463AF7" w:rsidP="00F7083D">
      <w:pPr>
        <w:pStyle w:val="ad"/>
        <w:rPr>
          <w:lang w:val="en-US"/>
        </w:rPr>
      </w:pPr>
      <w:r>
        <w:rPr>
          <w:lang w:val="en-US"/>
        </w:rPr>
        <w:t xml:space="preserve"> </w:t>
      </w:r>
      <w:r w:rsidR="00F7083D" w:rsidRPr="00F7083D">
        <w:rPr>
          <w:lang w:val="en-US"/>
        </w:rPr>
        <w:t>return db.get(</w:t>
      </w:r>
    </w:p>
    <w:p w14:paraId="040F1BD8" w14:textId="79A7A5A2" w:rsidR="00F7083D" w:rsidRPr="00F7083D" w:rsidRDefault="005558C5" w:rsidP="00F7083D">
      <w:pPr>
        <w:pStyle w:val="ad"/>
        <w:rPr>
          <w:lang w:val="en-US"/>
        </w:rPr>
      </w:pPr>
      <w:r>
        <w:rPr>
          <w:lang w:val="en-US"/>
        </w:rPr>
        <w:t xml:space="preserve"> </w:t>
      </w:r>
      <w:r w:rsidR="00F7083D" w:rsidRPr="00F7083D">
        <w:rPr>
          <w:lang w:val="en-US"/>
        </w:rPr>
        <w:t>`SELECT * FROM signature_requests</w:t>
      </w:r>
    </w:p>
    <w:p w14:paraId="52ABDEEC" w14:textId="2049E80C" w:rsidR="00F7083D" w:rsidRPr="00F7083D" w:rsidRDefault="005558C5" w:rsidP="00F7083D">
      <w:pPr>
        <w:pStyle w:val="ad"/>
        <w:rPr>
          <w:lang w:val="en-US"/>
        </w:rPr>
      </w:pPr>
      <w:r>
        <w:rPr>
          <w:lang w:val="en-US"/>
        </w:rPr>
        <w:t xml:space="preserve"> </w:t>
      </w:r>
      <w:r w:rsidR="00F7083D" w:rsidRPr="00F7083D">
        <w:rPr>
          <w:lang w:val="en-US"/>
        </w:rPr>
        <w:t>WHERE id_request = ? AND id_sender = ?`,</w:t>
      </w:r>
    </w:p>
    <w:p w14:paraId="2693D914" w14:textId="64BF3C4A" w:rsidR="00F7083D" w:rsidRPr="00F7083D" w:rsidRDefault="005558C5" w:rsidP="00F7083D">
      <w:pPr>
        <w:pStyle w:val="ad"/>
        <w:rPr>
          <w:lang w:val="en-US"/>
        </w:rPr>
      </w:pPr>
      <w:r>
        <w:rPr>
          <w:lang w:val="en-US"/>
        </w:rPr>
        <w:t xml:space="preserve"> </w:t>
      </w:r>
      <w:r w:rsidR="00F7083D" w:rsidRPr="00F7083D">
        <w:rPr>
          <w:lang w:val="en-US"/>
        </w:rPr>
        <w:t>[id, userId]</w:t>
      </w:r>
    </w:p>
    <w:p w14:paraId="10FBA9D6" w14:textId="2B487598" w:rsidR="00F7083D" w:rsidRPr="00F7083D" w:rsidRDefault="00463AF7" w:rsidP="00F7083D">
      <w:pPr>
        <w:pStyle w:val="ad"/>
        <w:rPr>
          <w:lang w:val="en-US"/>
        </w:rPr>
      </w:pPr>
      <w:r>
        <w:rPr>
          <w:lang w:val="en-US"/>
        </w:rPr>
        <w:t xml:space="preserve"> </w:t>
      </w:r>
      <w:r w:rsidR="00F7083D" w:rsidRPr="00F7083D">
        <w:rPr>
          <w:lang w:val="en-US"/>
        </w:rPr>
        <w:t>);</w:t>
      </w:r>
    </w:p>
    <w:p w14:paraId="21AF3ADB" w14:textId="77777777" w:rsidR="00F7083D" w:rsidRPr="00F7083D" w:rsidRDefault="00F7083D" w:rsidP="00F7083D">
      <w:pPr>
        <w:pStyle w:val="ad"/>
        <w:rPr>
          <w:lang w:val="en-US"/>
        </w:rPr>
      </w:pPr>
      <w:r w:rsidRPr="00F7083D">
        <w:rPr>
          <w:lang w:val="en-US"/>
        </w:rPr>
        <w:t>}</w:t>
      </w:r>
    </w:p>
    <w:p w14:paraId="5A719B4E" w14:textId="77777777" w:rsidR="00F7083D" w:rsidRPr="00F7083D" w:rsidRDefault="00F7083D" w:rsidP="00F7083D">
      <w:pPr>
        <w:pStyle w:val="ad"/>
        <w:rPr>
          <w:lang w:val="en-US"/>
        </w:rPr>
      </w:pPr>
    </w:p>
    <w:p w14:paraId="535FDE92" w14:textId="77777777" w:rsidR="00F7083D" w:rsidRPr="00F7083D" w:rsidRDefault="00F7083D" w:rsidP="00F7083D">
      <w:pPr>
        <w:pStyle w:val="ad"/>
        <w:rPr>
          <w:lang w:val="en-US"/>
        </w:rPr>
      </w:pPr>
      <w:r w:rsidRPr="00F7083D">
        <w:rPr>
          <w:lang w:val="en-US"/>
        </w:rPr>
        <w:t>async function updateSignatureRequest(db, id, userId, data) {</w:t>
      </w:r>
    </w:p>
    <w:p w14:paraId="1FEA5BB6" w14:textId="02CD11EC" w:rsidR="00F7083D" w:rsidRPr="00F7083D" w:rsidRDefault="00463AF7" w:rsidP="00F7083D">
      <w:pPr>
        <w:pStyle w:val="ad"/>
        <w:rPr>
          <w:lang w:val="en-US"/>
        </w:rPr>
      </w:pPr>
      <w:r>
        <w:rPr>
          <w:lang w:val="en-US"/>
        </w:rPr>
        <w:lastRenderedPageBreak/>
        <w:t xml:space="preserve"> </w:t>
      </w:r>
      <w:r w:rsidR="00F7083D" w:rsidRPr="00F7083D">
        <w:rPr>
          <w:lang w:val="en-US"/>
        </w:rPr>
        <w:t>await db.run(</w:t>
      </w:r>
    </w:p>
    <w:p w14:paraId="7CCD1255" w14:textId="0E29342B" w:rsidR="00F7083D" w:rsidRPr="00F7083D" w:rsidRDefault="005558C5" w:rsidP="00F7083D">
      <w:pPr>
        <w:pStyle w:val="ad"/>
        <w:rPr>
          <w:lang w:val="en-US"/>
        </w:rPr>
      </w:pPr>
      <w:r>
        <w:rPr>
          <w:lang w:val="en-US"/>
        </w:rPr>
        <w:t xml:space="preserve"> </w:t>
      </w:r>
      <w:r w:rsidR="00F7083D" w:rsidRPr="00F7083D">
        <w:rPr>
          <w:lang w:val="en-US"/>
        </w:rPr>
        <w:t>`UPDATE signature_requests</w:t>
      </w:r>
    </w:p>
    <w:p w14:paraId="62453014" w14:textId="6E590D36" w:rsidR="00F7083D" w:rsidRPr="00F7083D" w:rsidRDefault="005558C5" w:rsidP="00F7083D">
      <w:pPr>
        <w:pStyle w:val="ad"/>
        <w:rPr>
          <w:lang w:val="en-US"/>
        </w:rPr>
      </w:pPr>
      <w:r>
        <w:rPr>
          <w:lang w:val="en-US"/>
        </w:rPr>
        <w:t xml:space="preserve"> </w:t>
      </w:r>
      <w:r w:rsidR="00F7083D" w:rsidRPr="00F7083D">
        <w:rPr>
          <w:lang w:val="en-US"/>
        </w:rPr>
        <w:t>SET id_document</w:t>
      </w:r>
      <w:r>
        <w:rPr>
          <w:lang w:val="en-US"/>
        </w:rPr>
        <w:t xml:space="preserve"> </w:t>
      </w:r>
      <w:r w:rsidR="00F7083D" w:rsidRPr="00F7083D">
        <w:rPr>
          <w:lang w:val="en-US"/>
        </w:rPr>
        <w:t>= COALESCE(?, id_document),</w:t>
      </w:r>
    </w:p>
    <w:p w14:paraId="13524A02" w14:textId="330EC15E" w:rsidR="00F7083D" w:rsidRPr="00F7083D" w:rsidRDefault="0033355A" w:rsidP="00F7083D">
      <w:pPr>
        <w:pStyle w:val="ad"/>
        <w:rPr>
          <w:lang w:val="en-US"/>
        </w:rPr>
      </w:pPr>
      <w:r>
        <w:rPr>
          <w:lang w:val="en-US"/>
        </w:rPr>
        <w:t xml:space="preserve"> </w:t>
      </w:r>
      <w:r w:rsidR="00F7083D" w:rsidRPr="00F7083D">
        <w:rPr>
          <w:lang w:val="en-US"/>
        </w:rPr>
        <w:t>id_recipient_user = ?,</w:t>
      </w:r>
    </w:p>
    <w:p w14:paraId="56EDE0ED" w14:textId="6AF01574" w:rsidR="00F7083D" w:rsidRPr="00F7083D" w:rsidRDefault="0033355A" w:rsidP="00F7083D">
      <w:pPr>
        <w:pStyle w:val="ad"/>
        <w:rPr>
          <w:lang w:val="en-US"/>
        </w:rPr>
      </w:pPr>
      <w:r>
        <w:rPr>
          <w:lang w:val="en-US"/>
        </w:rPr>
        <w:t xml:space="preserve"> </w:t>
      </w:r>
      <w:r w:rsidR="00F7083D" w:rsidRPr="00F7083D">
        <w:rPr>
          <w:lang w:val="en-US"/>
        </w:rPr>
        <w:t>id_recipient_dept = ?,</w:t>
      </w:r>
    </w:p>
    <w:p w14:paraId="7EDAD8C2" w14:textId="578EC5DA" w:rsidR="00F7083D" w:rsidRPr="00F7083D" w:rsidRDefault="0033355A" w:rsidP="00F7083D">
      <w:pPr>
        <w:pStyle w:val="ad"/>
        <w:rPr>
          <w:lang w:val="en-US"/>
        </w:rPr>
      </w:pPr>
      <w:r>
        <w:rPr>
          <w:lang w:val="en-US"/>
        </w:rPr>
        <w:t xml:space="preserve"> </w:t>
      </w:r>
      <w:r w:rsidR="00F7083D" w:rsidRPr="00F7083D">
        <w:rPr>
          <w:lang w:val="en-US"/>
        </w:rPr>
        <w:t>comment_sender</w:t>
      </w:r>
      <w:r w:rsidR="005558C5">
        <w:rPr>
          <w:lang w:val="en-US"/>
        </w:rPr>
        <w:t xml:space="preserve"> </w:t>
      </w:r>
      <w:r w:rsidR="00F7083D" w:rsidRPr="00F7083D">
        <w:rPr>
          <w:lang w:val="en-US"/>
        </w:rPr>
        <w:t>= ?</w:t>
      </w:r>
    </w:p>
    <w:p w14:paraId="2CBA8390" w14:textId="58B27323" w:rsidR="00F7083D" w:rsidRPr="00F7083D" w:rsidRDefault="005558C5" w:rsidP="00F7083D">
      <w:pPr>
        <w:pStyle w:val="ad"/>
        <w:rPr>
          <w:lang w:val="en-US"/>
        </w:rPr>
      </w:pPr>
      <w:r>
        <w:rPr>
          <w:lang w:val="en-US"/>
        </w:rPr>
        <w:t xml:space="preserve"> </w:t>
      </w:r>
      <w:r w:rsidR="00F7083D" w:rsidRPr="00F7083D">
        <w:rPr>
          <w:lang w:val="en-US"/>
        </w:rPr>
        <w:t>WHERE id_request = ? AND id_sender = ?`,</w:t>
      </w:r>
    </w:p>
    <w:p w14:paraId="0A55F32C" w14:textId="2049897A" w:rsidR="00F7083D" w:rsidRPr="00F7083D" w:rsidRDefault="005558C5" w:rsidP="00F7083D">
      <w:pPr>
        <w:pStyle w:val="ad"/>
        <w:rPr>
          <w:lang w:val="en-US"/>
        </w:rPr>
      </w:pPr>
      <w:r>
        <w:rPr>
          <w:lang w:val="en-US"/>
        </w:rPr>
        <w:t xml:space="preserve"> </w:t>
      </w:r>
      <w:r w:rsidR="00F7083D" w:rsidRPr="00F7083D">
        <w:rPr>
          <w:lang w:val="en-US"/>
        </w:rPr>
        <w:t>[</w:t>
      </w:r>
    </w:p>
    <w:p w14:paraId="1E5E99E1" w14:textId="540DF0CE" w:rsidR="00F7083D" w:rsidRPr="00F7083D" w:rsidRDefault="005558C5" w:rsidP="00F7083D">
      <w:pPr>
        <w:pStyle w:val="ad"/>
        <w:rPr>
          <w:lang w:val="en-US"/>
        </w:rPr>
      </w:pPr>
      <w:r>
        <w:rPr>
          <w:lang w:val="en-US"/>
        </w:rPr>
        <w:t xml:space="preserve"> </w:t>
      </w:r>
      <w:r w:rsidR="00F7083D" w:rsidRPr="00F7083D">
        <w:rPr>
          <w:lang w:val="en-US"/>
        </w:rPr>
        <w:t>data.id_document || null,</w:t>
      </w:r>
    </w:p>
    <w:p w14:paraId="2E421DBD" w14:textId="4FDECD81" w:rsidR="00F7083D" w:rsidRPr="00F7083D" w:rsidRDefault="005558C5" w:rsidP="00F7083D">
      <w:pPr>
        <w:pStyle w:val="ad"/>
        <w:rPr>
          <w:lang w:val="en-US"/>
        </w:rPr>
      </w:pPr>
      <w:r>
        <w:rPr>
          <w:lang w:val="en-US"/>
        </w:rPr>
        <w:t xml:space="preserve"> </w:t>
      </w:r>
      <w:r w:rsidR="00F7083D" w:rsidRPr="00F7083D">
        <w:rPr>
          <w:lang w:val="en-US"/>
        </w:rPr>
        <w:t>data.id_recipient_user || null,</w:t>
      </w:r>
    </w:p>
    <w:p w14:paraId="397B9CB3" w14:textId="61BE0407" w:rsidR="00F7083D" w:rsidRPr="00F7083D" w:rsidRDefault="005558C5" w:rsidP="00F7083D">
      <w:pPr>
        <w:pStyle w:val="ad"/>
        <w:rPr>
          <w:lang w:val="en-US"/>
        </w:rPr>
      </w:pPr>
      <w:r>
        <w:rPr>
          <w:lang w:val="en-US"/>
        </w:rPr>
        <w:t xml:space="preserve"> </w:t>
      </w:r>
      <w:r w:rsidR="00F7083D" w:rsidRPr="00F7083D">
        <w:rPr>
          <w:lang w:val="en-US"/>
        </w:rPr>
        <w:t>data.id_recipient_dept || null,</w:t>
      </w:r>
    </w:p>
    <w:p w14:paraId="56374BFA" w14:textId="05D54C39" w:rsidR="00F7083D" w:rsidRPr="00F7083D" w:rsidRDefault="005558C5" w:rsidP="00F7083D">
      <w:pPr>
        <w:pStyle w:val="ad"/>
        <w:rPr>
          <w:lang w:val="en-US"/>
        </w:rPr>
      </w:pPr>
      <w:r>
        <w:rPr>
          <w:lang w:val="en-US"/>
        </w:rPr>
        <w:t xml:space="preserve"> </w:t>
      </w:r>
      <w:r w:rsidR="00F7083D" w:rsidRPr="00F7083D">
        <w:rPr>
          <w:lang w:val="en-US"/>
        </w:rPr>
        <w:t>data.comment_sender || null,</w:t>
      </w:r>
    </w:p>
    <w:p w14:paraId="226AA491" w14:textId="57F92CC0" w:rsidR="00F7083D" w:rsidRPr="00F7083D" w:rsidRDefault="005558C5" w:rsidP="00F7083D">
      <w:pPr>
        <w:pStyle w:val="ad"/>
        <w:rPr>
          <w:lang w:val="en-US"/>
        </w:rPr>
      </w:pPr>
      <w:r>
        <w:rPr>
          <w:lang w:val="en-US"/>
        </w:rPr>
        <w:t xml:space="preserve"> </w:t>
      </w:r>
      <w:r w:rsidR="00F7083D" w:rsidRPr="00F7083D">
        <w:rPr>
          <w:lang w:val="en-US"/>
        </w:rPr>
        <w:t>id,</w:t>
      </w:r>
    </w:p>
    <w:p w14:paraId="703813FB" w14:textId="0277877B" w:rsidR="00F7083D" w:rsidRPr="00F7083D" w:rsidRDefault="005558C5" w:rsidP="00F7083D">
      <w:pPr>
        <w:pStyle w:val="ad"/>
        <w:rPr>
          <w:lang w:val="en-US"/>
        </w:rPr>
      </w:pPr>
      <w:r>
        <w:rPr>
          <w:lang w:val="en-US"/>
        </w:rPr>
        <w:t xml:space="preserve"> </w:t>
      </w:r>
      <w:r w:rsidR="00F7083D" w:rsidRPr="00F7083D">
        <w:rPr>
          <w:lang w:val="en-US"/>
        </w:rPr>
        <w:t>userId</w:t>
      </w:r>
    </w:p>
    <w:p w14:paraId="32638510" w14:textId="3FCC2532" w:rsidR="00F7083D" w:rsidRPr="00F7083D" w:rsidRDefault="005558C5" w:rsidP="00F7083D">
      <w:pPr>
        <w:pStyle w:val="ad"/>
        <w:rPr>
          <w:lang w:val="en-US"/>
        </w:rPr>
      </w:pPr>
      <w:r>
        <w:rPr>
          <w:lang w:val="en-US"/>
        </w:rPr>
        <w:t xml:space="preserve"> </w:t>
      </w:r>
      <w:r w:rsidR="00F7083D" w:rsidRPr="00F7083D">
        <w:rPr>
          <w:lang w:val="en-US"/>
        </w:rPr>
        <w:t>]</w:t>
      </w:r>
    </w:p>
    <w:p w14:paraId="2EF47A79" w14:textId="52C121FA" w:rsidR="00F7083D" w:rsidRPr="00F7083D" w:rsidRDefault="00463AF7" w:rsidP="00F7083D">
      <w:pPr>
        <w:pStyle w:val="ad"/>
        <w:rPr>
          <w:lang w:val="en-US"/>
        </w:rPr>
      </w:pPr>
      <w:r>
        <w:rPr>
          <w:lang w:val="en-US"/>
        </w:rPr>
        <w:t xml:space="preserve"> </w:t>
      </w:r>
      <w:r w:rsidR="00F7083D" w:rsidRPr="00F7083D">
        <w:rPr>
          <w:lang w:val="en-US"/>
        </w:rPr>
        <w:t>);</w:t>
      </w:r>
    </w:p>
    <w:p w14:paraId="740B4E9E" w14:textId="25411C0E" w:rsidR="00F7083D" w:rsidRPr="00F7083D" w:rsidRDefault="00463AF7" w:rsidP="00F7083D">
      <w:pPr>
        <w:pStyle w:val="ad"/>
        <w:rPr>
          <w:lang w:val="en-US"/>
        </w:rPr>
      </w:pPr>
      <w:r>
        <w:rPr>
          <w:lang w:val="en-US"/>
        </w:rPr>
        <w:t xml:space="preserve"> </w:t>
      </w:r>
      <w:r w:rsidR="00F7083D" w:rsidRPr="00F7083D">
        <w:rPr>
          <w:lang w:val="en-US"/>
        </w:rPr>
        <w:t>return db.get(`SELECT * FROM signature_requests WHERE id_request = ?`, id);</w:t>
      </w:r>
    </w:p>
    <w:p w14:paraId="70D3FB5B" w14:textId="77777777" w:rsidR="00F7083D" w:rsidRPr="00F7083D" w:rsidRDefault="00F7083D" w:rsidP="00F7083D">
      <w:pPr>
        <w:pStyle w:val="ad"/>
        <w:rPr>
          <w:lang w:val="en-US"/>
        </w:rPr>
      </w:pPr>
      <w:r w:rsidRPr="00F7083D">
        <w:rPr>
          <w:lang w:val="en-US"/>
        </w:rPr>
        <w:t>}</w:t>
      </w:r>
    </w:p>
    <w:p w14:paraId="0F5ECAEC" w14:textId="77777777" w:rsidR="00F7083D" w:rsidRPr="00F7083D" w:rsidRDefault="00F7083D" w:rsidP="00F7083D">
      <w:pPr>
        <w:pStyle w:val="ad"/>
        <w:rPr>
          <w:lang w:val="en-US"/>
        </w:rPr>
      </w:pPr>
    </w:p>
    <w:p w14:paraId="429B72C3" w14:textId="77777777" w:rsidR="00F7083D" w:rsidRPr="00F7083D" w:rsidRDefault="00F7083D" w:rsidP="00F7083D">
      <w:pPr>
        <w:pStyle w:val="ad"/>
        <w:rPr>
          <w:lang w:val="en-US"/>
        </w:rPr>
      </w:pPr>
      <w:r w:rsidRPr="00F7083D">
        <w:rPr>
          <w:lang w:val="en-US"/>
        </w:rPr>
        <w:t>async function deleteSignatureRequest(db, id, userId) {</w:t>
      </w:r>
    </w:p>
    <w:p w14:paraId="608E7110" w14:textId="5BD12D3A" w:rsidR="00F7083D" w:rsidRPr="00F7083D" w:rsidRDefault="00463AF7" w:rsidP="00F7083D">
      <w:pPr>
        <w:pStyle w:val="ad"/>
        <w:rPr>
          <w:lang w:val="en-US"/>
        </w:rPr>
      </w:pPr>
      <w:r>
        <w:rPr>
          <w:lang w:val="en-US"/>
        </w:rPr>
        <w:t xml:space="preserve"> </w:t>
      </w:r>
      <w:r w:rsidR="00F7083D" w:rsidRPr="00F7083D">
        <w:rPr>
          <w:lang w:val="en-US"/>
        </w:rPr>
        <w:t>return db.run(</w:t>
      </w:r>
    </w:p>
    <w:p w14:paraId="539464ED" w14:textId="613A701A" w:rsidR="00F7083D" w:rsidRPr="00F7083D" w:rsidRDefault="005558C5" w:rsidP="00F7083D">
      <w:pPr>
        <w:pStyle w:val="ad"/>
        <w:rPr>
          <w:lang w:val="en-US"/>
        </w:rPr>
      </w:pPr>
      <w:r>
        <w:rPr>
          <w:lang w:val="en-US"/>
        </w:rPr>
        <w:t xml:space="preserve"> </w:t>
      </w:r>
      <w:r w:rsidR="00F7083D" w:rsidRPr="00F7083D">
        <w:rPr>
          <w:lang w:val="en-US"/>
        </w:rPr>
        <w:t>`DELETE FROM signature_requests</w:t>
      </w:r>
    </w:p>
    <w:p w14:paraId="7EF0CA6F" w14:textId="7B8AD439" w:rsidR="00F7083D" w:rsidRPr="00F7083D" w:rsidRDefault="005558C5" w:rsidP="00F7083D">
      <w:pPr>
        <w:pStyle w:val="ad"/>
        <w:rPr>
          <w:lang w:val="en-US"/>
        </w:rPr>
      </w:pPr>
      <w:r>
        <w:rPr>
          <w:lang w:val="en-US"/>
        </w:rPr>
        <w:t xml:space="preserve"> </w:t>
      </w:r>
      <w:r w:rsidR="00F7083D" w:rsidRPr="00F7083D">
        <w:rPr>
          <w:lang w:val="en-US"/>
        </w:rPr>
        <w:t>WHERE id_request = ? AND id_sender = ?`,</w:t>
      </w:r>
    </w:p>
    <w:p w14:paraId="76930B91" w14:textId="0B71E9A7" w:rsidR="00F7083D" w:rsidRPr="00F7083D" w:rsidRDefault="005558C5" w:rsidP="00F7083D">
      <w:pPr>
        <w:pStyle w:val="ad"/>
        <w:rPr>
          <w:lang w:val="en-US"/>
        </w:rPr>
      </w:pPr>
      <w:r>
        <w:rPr>
          <w:lang w:val="en-US"/>
        </w:rPr>
        <w:t xml:space="preserve"> </w:t>
      </w:r>
      <w:r w:rsidR="00F7083D" w:rsidRPr="00F7083D">
        <w:rPr>
          <w:lang w:val="en-US"/>
        </w:rPr>
        <w:t>[id, userId]</w:t>
      </w:r>
    </w:p>
    <w:p w14:paraId="022FB4A3" w14:textId="31DC629F" w:rsidR="00F7083D" w:rsidRPr="00F7083D" w:rsidRDefault="00463AF7" w:rsidP="00F7083D">
      <w:pPr>
        <w:pStyle w:val="ad"/>
        <w:rPr>
          <w:lang w:val="en-US"/>
        </w:rPr>
      </w:pPr>
      <w:r>
        <w:rPr>
          <w:lang w:val="en-US"/>
        </w:rPr>
        <w:t xml:space="preserve"> </w:t>
      </w:r>
      <w:r w:rsidR="00F7083D" w:rsidRPr="00F7083D">
        <w:rPr>
          <w:lang w:val="en-US"/>
        </w:rPr>
        <w:t>);</w:t>
      </w:r>
    </w:p>
    <w:p w14:paraId="7B318789" w14:textId="77777777" w:rsidR="00F7083D" w:rsidRPr="00F7083D" w:rsidRDefault="00F7083D" w:rsidP="00F7083D">
      <w:pPr>
        <w:pStyle w:val="ad"/>
        <w:rPr>
          <w:lang w:val="en-US"/>
        </w:rPr>
      </w:pPr>
      <w:r w:rsidRPr="00F7083D">
        <w:rPr>
          <w:lang w:val="en-US"/>
        </w:rPr>
        <w:t>}</w:t>
      </w:r>
    </w:p>
    <w:p w14:paraId="36298710" w14:textId="77777777" w:rsidR="00F7083D" w:rsidRPr="00F7083D" w:rsidRDefault="00F7083D" w:rsidP="00F7083D">
      <w:pPr>
        <w:pStyle w:val="ad"/>
        <w:rPr>
          <w:lang w:val="en-US"/>
        </w:rPr>
      </w:pPr>
    </w:p>
    <w:p w14:paraId="722F37C4" w14:textId="77777777" w:rsidR="00F7083D" w:rsidRPr="00F7083D" w:rsidRDefault="00F7083D" w:rsidP="00F7083D">
      <w:pPr>
        <w:pStyle w:val="ad"/>
        <w:rPr>
          <w:lang w:val="en-US"/>
        </w:rPr>
      </w:pPr>
      <w:r w:rsidRPr="00F7083D">
        <w:rPr>
          <w:lang w:val="en-US"/>
        </w:rPr>
        <w:t>async function listIncomingRequests(db, userId) {</w:t>
      </w:r>
    </w:p>
    <w:p w14:paraId="187B5AEF" w14:textId="5E8DF2E3" w:rsidR="00F7083D" w:rsidRPr="00F7083D" w:rsidRDefault="00463AF7" w:rsidP="00F7083D">
      <w:pPr>
        <w:pStyle w:val="ad"/>
        <w:rPr>
          <w:lang w:val="en-US"/>
        </w:rPr>
      </w:pPr>
      <w:r>
        <w:rPr>
          <w:lang w:val="en-US"/>
        </w:rPr>
        <w:t xml:space="preserve"> </w:t>
      </w:r>
      <w:r w:rsidR="00F7083D" w:rsidRPr="00F7083D">
        <w:rPr>
          <w:lang w:val="en-US"/>
        </w:rPr>
        <w:t>return db.all(</w:t>
      </w:r>
    </w:p>
    <w:p w14:paraId="4F5C38B2" w14:textId="7F44EFAF" w:rsidR="00F7083D" w:rsidRPr="00F7083D" w:rsidRDefault="005558C5" w:rsidP="00F7083D">
      <w:pPr>
        <w:pStyle w:val="ad"/>
        <w:rPr>
          <w:lang w:val="en-US"/>
        </w:rPr>
      </w:pPr>
      <w:r>
        <w:rPr>
          <w:lang w:val="en-US"/>
        </w:rPr>
        <w:t xml:space="preserve"> </w:t>
      </w:r>
      <w:r w:rsidR="00F7083D" w:rsidRPr="00F7083D">
        <w:rPr>
          <w:lang w:val="en-US"/>
        </w:rPr>
        <w:t>`SELECT r.id_request,</w:t>
      </w:r>
    </w:p>
    <w:p w14:paraId="1FF7F582" w14:textId="5F073B9F" w:rsidR="00F7083D" w:rsidRPr="00F7083D" w:rsidRDefault="0033355A" w:rsidP="00F7083D">
      <w:pPr>
        <w:pStyle w:val="ad"/>
        <w:rPr>
          <w:lang w:val="en-US"/>
        </w:rPr>
      </w:pPr>
      <w:r>
        <w:rPr>
          <w:lang w:val="en-US"/>
        </w:rPr>
        <w:t xml:space="preserve"> </w:t>
      </w:r>
      <w:r w:rsidR="00F7083D" w:rsidRPr="00F7083D">
        <w:rPr>
          <w:lang w:val="en-US"/>
        </w:rPr>
        <w:t>d.id_document,</w:t>
      </w:r>
    </w:p>
    <w:p w14:paraId="069244D6" w14:textId="60F0F6A9" w:rsidR="00F7083D" w:rsidRPr="00F7083D" w:rsidRDefault="0033355A" w:rsidP="00F7083D">
      <w:pPr>
        <w:pStyle w:val="ad"/>
        <w:rPr>
          <w:lang w:val="en-US"/>
        </w:rPr>
      </w:pPr>
      <w:r>
        <w:rPr>
          <w:lang w:val="en-US"/>
        </w:rPr>
        <w:t xml:space="preserve"> </w:t>
      </w:r>
      <w:r w:rsidR="00F7083D" w:rsidRPr="00F7083D">
        <w:rPr>
          <w:lang w:val="en-US"/>
        </w:rPr>
        <w:t>d.original_name,</w:t>
      </w:r>
    </w:p>
    <w:p w14:paraId="34677998" w14:textId="3076E2B4" w:rsidR="00F7083D" w:rsidRPr="00F7083D" w:rsidRDefault="0033355A" w:rsidP="00F7083D">
      <w:pPr>
        <w:pStyle w:val="ad"/>
        <w:rPr>
          <w:lang w:val="en-US"/>
        </w:rPr>
      </w:pPr>
      <w:r>
        <w:rPr>
          <w:lang w:val="en-US"/>
        </w:rPr>
        <w:t xml:space="preserve"> </w:t>
      </w:r>
      <w:r w:rsidR="00F7083D" w:rsidRPr="00F7083D">
        <w:rPr>
          <w:lang w:val="en-US"/>
        </w:rPr>
        <w:t>r.created_at,</w:t>
      </w:r>
    </w:p>
    <w:p w14:paraId="00B08A60" w14:textId="4D8A5639" w:rsidR="00F7083D" w:rsidRPr="00F7083D" w:rsidRDefault="0033355A" w:rsidP="00F7083D">
      <w:pPr>
        <w:pStyle w:val="ad"/>
        <w:rPr>
          <w:lang w:val="en-US"/>
        </w:rPr>
      </w:pPr>
      <w:r>
        <w:rPr>
          <w:lang w:val="en-US"/>
        </w:rPr>
        <w:t xml:space="preserve"> </w:t>
      </w:r>
      <w:r w:rsidR="00F7083D" w:rsidRPr="00F7083D">
        <w:rPr>
          <w:lang w:val="en-US"/>
        </w:rPr>
        <w:t>s.name</w:t>
      </w:r>
      <w:r w:rsidR="005558C5">
        <w:rPr>
          <w:lang w:val="en-US"/>
        </w:rPr>
        <w:t xml:space="preserve"> </w:t>
      </w:r>
      <w:r w:rsidR="00F7083D" w:rsidRPr="00F7083D">
        <w:rPr>
          <w:lang w:val="en-US"/>
        </w:rPr>
        <w:t>AS status,</w:t>
      </w:r>
    </w:p>
    <w:p w14:paraId="0FB9234D" w14:textId="4D75B40A" w:rsidR="00F7083D" w:rsidRPr="00F7083D" w:rsidRDefault="0033355A" w:rsidP="00F7083D">
      <w:pPr>
        <w:pStyle w:val="ad"/>
        <w:rPr>
          <w:lang w:val="en-US"/>
        </w:rPr>
      </w:pPr>
      <w:r>
        <w:rPr>
          <w:lang w:val="en-US"/>
        </w:rPr>
        <w:t xml:space="preserve"> </w:t>
      </w:r>
      <w:r w:rsidR="00F7083D" w:rsidRPr="00F7083D">
        <w:rPr>
          <w:lang w:val="en-US"/>
        </w:rPr>
        <w:t>u.full_name</w:t>
      </w:r>
      <w:r w:rsidR="005558C5">
        <w:rPr>
          <w:lang w:val="en-US"/>
        </w:rPr>
        <w:t xml:space="preserve"> </w:t>
      </w:r>
      <w:r w:rsidR="00F7083D" w:rsidRPr="00F7083D">
        <w:rPr>
          <w:lang w:val="en-US"/>
        </w:rPr>
        <w:t>AS sender_name</w:t>
      </w:r>
    </w:p>
    <w:p w14:paraId="4C8BEAB5" w14:textId="6A0CFB7B" w:rsidR="00F7083D" w:rsidRPr="00F7083D" w:rsidRDefault="005558C5" w:rsidP="00F7083D">
      <w:pPr>
        <w:pStyle w:val="ad"/>
        <w:rPr>
          <w:lang w:val="en-US"/>
        </w:rPr>
      </w:pPr>
      <w:r>
        <w:rPr>
          <w:lang w:val="en-US"/>
        </w:rPr>
        <w:t xml:space="preserve"> </w:t>
      </w:r>
      <w:r w:rsidR="00F7083D" w:rsidRPr="00F7083D">
        <w:rPr>
          <w:lang w:val="en-US"/>
        </w:rPr>
        <w:t>FROM signature_requests r</w:t>
      </w:r>
    </w:p>
    <w:p w14:paraId="2EB80DC4" w14:textId="3A37EFA2" w:rsidR="00F7083D" w:rsidRPr="00F7083D" w:rsidRDefault="005558C5" w:rsidP="00F7083D">
      <w:pPr>
        <w:pStyle w:val="ad"/>
        <w:rPr>
          <w:lang w:val="en-US"/>
        </w:rPr>
      </w:pPr>
      <w:r>
        <w:rPr>
          <w:lang w:val="en-US"/>
        </w:rPr>
        <w:t xml:space="preserve"> </w:t>
      </w:r>
      <w:r w:rsidR="00F7083D" w:rsidRPr="00F7083D">
        <w:rPr>
          <w:lang w:val="en-US"/>
        </w:rPr>
        <w:t>JOIN documents d ON d.id_document = r.id_document</w:t>
      </w:r>
    </w:p>
    <w:p w14:paraId="65F4D87D" w14:textId="4E512CFF" w:rsidR="00F7083D" w:rsidRPr="00F7083D" w:rsidRDefault="005558C5" w:rsidP="00F7083D">
      <w:pPr>
        <w:pStyle w:val="ad"/>
        <w:rPr>
          <w:lang w:val="en-US"/>
        </w:rPr>
      </w:pPr>
      <w:r>
        <w:rPr>
          <w:lang w:val="en-US"/>
        </w:rPr>
        <w:t xml:space="preserve"> </w:t>
      </w:r>
      <w:r w:rsidR="00F7083D" w:rsidRPr="00F7083D">
        <w:rPr>
          <w:lang w:val="en-US"/>
        </w:rPr>
        <w:t>JOIN statuses</w:t>
      </w:r>
      <w:r w:rsidR="00463AF7">
        <w:rPr>
          <w:lang w:val="en-US"/>
        </w:rPr>
        <w:t xml:space="preserve"> </w:t>
      </w:r>
      <w:r w:rsidR="00F7083D" w:rsidRPr="00F7083D">
        <w:rPr>
          <w:lang w:val="en-US"/>
        </w:rPr>
        <w:t>s ON s.id_status</w:t>
      </w:r>
      <w:r>
        <w:rPr>
          <w:lang w:val="en-US"/>
        </w:rPr>
        <w:t xml:space="preserve"> </w:t>
      </w:r>
      <w:r w:rsidR="00F7083D" w:rsidRPr="00F7083D">
        <w:rPr>
          <w:lang w:val="en-US"/>
        </w:rPr>
        <w:t>= r.id_status</w:t>
      </w:r>
    </w:p>
    <w:p w14:paraId="7D222DC4" w14:textId="61EAAE3C" w:rsidR="00F7083D" w:rsidRPr="00F7083D" w:rsidRDefault="005558C5" w:rsidP="00F7083D">
      <w:pPr>
        <w:pStyle w:val="ad"/>
        <w:rPr>
          <w:lang w:val="en-US"/>
        </w:rPr>
      </w:pPr>
      <w:r>
        <w:rPr>
          <w:lang w:val="en-US"/>
        </w:rPr>
        <w:t xml:space="preserve"> </w:t>
      </w:r>
      <w:r w:rsidR="00F7083D" w:rsidRPr="00F7083D">
        <w:rPr>
          <w:lang w:val="en-US"/>
        </w:rPr>
        <w:t>JOIN users</w:t>
      </w:r>
      <w:r>
        <w:rPr>
          <w:lang w:val="en-US"/>
        </w:rPr>
        <w:t xml:space="preserve"> </w:t>
      </w:r>
      <w:r w:rsidR="00F7083D" w:rsidRPr="00F7083D">
        <w:rPr>
          <w:lang w:val="en-US"/>
        </w:rPr>
        <w:t>u ON u.id_user</w:t>
      </w:r>
      <w:r>
        <w:rPr>
          <w:lang w:val="en-US"/>
        </w:rPr>
        <w:t xml:space="preserve"> </w:t>
      </w:r>
      <w:r w:rsidR="00F7083D" w:rsidRPr="00F7083D">
        <w:rPr>
          <w:lang w:val="en-US"/>
        </w:rPr>
        <w:t>= r.id_sender</w:t>
      </w:r>
    </w:p>
    <w:p w14:paraId="2342A9CC" w14:textId="2929702F" w:rsidR="00F7083D" w:rsidRPr="00F7083D" w:rsidRDefault="005558C5" w:rsidP="00F7083D">
      <w:pPr>
        <w:pStyle w:val="ad"/>
        <w:rPr>
          <w:lang w:val="en-US"/>
        </w:rPr>
      </w:pPr>
      <w:r>
        <w:rPr>
          <w:lang w:val="en-US"/>
        </w:rPr>
        <w:t xml:space="preserve"> </w:t>
      </w:r>
      <w:r w:rsidR="00F7083D" w:rsidRPr="00F7083D">
        <w:rPr>
          <w:lang w:val="en-US"/>
        </w:rPr>
        <w:t>WHERE r.id_recipient_user = ?</w:t>
      </w:r>
    </w:p>
    <w:p w14:paraId="4F78B8AC" w14:textId="5E891D09" w:rsidR="00F7083D" w:rsidRPr="00F7083D" w:rsidRDefault="005558C5" w:rsidP="00F7083D">
      <w:pPr>
        <w:pStyle w:val="ad"/>
        <w:rPr>
          <w:lang w:val="en-US"/>
        </w:rPr>
      </w:pPr>
      <w:r>
        <w:rPr>
          <w:lang w:val="en-US"/>
        </w:rPr>
        <w:t xml:space="preserve"> </w:t>
      </w:r>
      <w:r w:rsidR="00F7083D" w:rsidRPr="00F7083D">
        <w:rPr>
          <w:lang w:val="en-US"/>
        </w:rPr>
        <w:t>ORDER BY r.created_at DESC`,</w:t>
      </w:r>
    </w:p>
    <w:p w14:paraId="655175D9" w14:textId="6347BEED" w:rsidR="00F7083D" w:rsidRPr="00F7083D" w:rsidRDefault="005558C5" w:rsidP="00F7083D">
      <w:pPr>
        <w:pStyle w:val="ad"/>
        <w:rPr>
          <w:lang w:val="en-US"/>
        </w:rPr>
      </w:pPr>
      <w:r>
        <w:rPr>
          <w:lang w:val="en-US"/>
        </w:rPr>
        <w:t xml:space="preserve"> </w:t>
      </w:r>
      <w:r w:rsidR="00F7083D" w:rsidRPr="00F7083D">
        <w:rPr>
          <w:lang w:val="en-US"/>
        </w:rPr>
        <w:t>[userId]</w:t>
      </w:r>
    </w:p>
    <w:p w14:paraId="0122FE19" w14:textId="01FD3BAA" w:rsidR="00F7083D" w:rsidRPr="00F7083D" w:rsidRDefault="00463AF7" w:rsidP="00F7083D">
      <w:pPr>
        <w:pStyle w:val="ad"/>
        <w:rPr>
          <w:lang w:val="en-US"/>
        </w:rPr>
      </w:pPr>
      <w:r>
        <w:rPr>
          <w:lang w:val="en-US"/>
        </w:rPr>
        <w:lastRenderedPageBreak/>
        <w:t xml:space="preserve"> </w:t>
      </w:r>
      <w:r w:rsidR="00F7083D" w:rsidRPr="00F7083D">
        <w:rPr>
          <w:lang w:val="en-US"/>
        </w:rPr>
        <w:t>);</w:t>
      </w:r>
    </w:p>
    <w:p w14:paraId="367AA6A7" w14:textId="77777777" w:rsidR="00F7083D" w:rsidRPr="00F7083D" w:rsidRDefault="00F7083D" w:rsidP="00F7083D">
      <w:pPr>
        <w:pStyle w:val="ad"/>
        <w:rPr>
          <w:lang w:val="en-US"/>
        </w:rPr>
      </w:pPr>
      <w:r w:rsidRPr="00F7083D">
        <w:rPr>
          <w:lang w:val="en-US"/>
        </w:rPr>
        <w:t>}</w:t>
      </w:r>
    </w:p>
    <w:p w14:paraId="1A581689" w14:textId="77777777" w:rsidR="00F7083D" w:rsidRPr="00F7083D" w:rsidRDefault="00F7083D" w:rsidP="00F7083D">
      <w:pPr>
        <w:pStyle w:val="ad"/>
        <w:rPr>
          <w:lang w:val="en-US"/>
        </w:rPr>
      </w:pPr>
    </w:p>
    <w:p w14:paraId="406537BF" w14:textId="77777777" w:rsidR="00F7083D" w:rsidRPr="00F7083D" w:rsidRDefault="00F7083D" w:rsidP="00F7083D">
      <w:pPr>
        <w:pStyle w:val="ad"/>
        <w:rPr>
          <w:lang w:val="en-US"/>
        </w:rPr>
      </w:pPr>
      <w:r w:rsidRPr="00F7083D">
        <w:rPr>
          <w:lang w:val="en-US"/>
        </w:rPr>
        <w:t>module.exports = {</w:t>
      </w:r>
    </w:p>
    <w:p w14:paraId="06187A26" w14:textId="2E4EE117" w:rsidR="00F7083D" w:rsidRPr="00F7083D" w:rsidRDefault="00463AF7" w:rsidP="00F7083D">
      <w:pPr>
        <w:pStyle w:val="ad"/>
        <w:rPr>
          <w:lang w:val="en-US"/>
        </w:rPr>
      </w:pPr>
      <w:r>
        <w:rPr>
          <w:lang w:val="en-US"/>
        </w:rPr>
        <w:t xml:space="preserve"> </w:t>
      </w:r>
      <w:r w:rsidR="00F7083D" w:rsidRPr="00F7083D">
        <w:rPr>
          <w:lang w:val="en-US"/>
        </w:rPr>
        <w:t>listDepartments,</w:t>
      </w:r>
    </w:p>
    <w:p w14:paraId="7412BC86" w14:textId="50766A4E" w:rsidR="00F7083D" w:rsidRPr="00F7083D" w:rsidRDefault="00463AF7" w:rsidP="00F7083D">
      <w:pPr>
        <w:pStyle w:val="ad"/>
        <w:rPr>
          <w:lang w:val="en-US"/>
        </w:rPr>
      </w:pPr>
      <w:r>
        <w:rPr>
          <w:lang w:val="en-US"/>
        </w:rPr>
        <w:t xml:space="preserve"> </w:t>
      </w:r>
      <w:r w:rsidR="00F7083D" w:rsidRPr="00F7083D">
        <w:rPr>
          <w:lang w:val="en-US"/>
        </w:rPr>
        <w:t>listUsers,</w:t>
      </w:r>
    </w:p>
    <w:p w14:paraId="0DD74DC7" w14:textId="45AC77EB" w:rsidR="00F7083D" w:rsidRPr="00F7083D" w:rsidRDefault="00463AF7" w:rsidP="00F7083D">
      <w:pPr>
        <w:pStyle w:val="ad"/>
        <w:rPr>
          <w:lang w:val="en-US"/>
        </w:rPr>
      </w:pPr>
      <w:r>
        <w:rPr>
          <w:lang w:val="en-US"/>
        </w:rPr>
        <w:t xml:space="preserve"> </w:t>
      </w:r>
      <w:r w:rsidR="00F7083D" w:rsidRPr="00F7083D">
        <w:rPr>
          <w:lang w:val="en-US"/>
        </w:rPr>
        <w:t>insertDocument,</w:t>
      </w:r>
    </w:p>
    <w:p w14:paraId="17CF90C1" w14:textId="6E97CDD2" w:rsidR="00F7083D" w:rsidRPr="00F7083D" w:rsidRDefault="00463AF7" w:rsidP="00F7083D">
      <w:pPr>
        <w:pStyle w:val="ad"/>
        <w:rPr>
          <w:lang w:val="en-US"/>
        </w:rPr>
      </w:pPr>
      <w:r>
        <w:rPr>
          <w:lang w:val="en-US"/>
        </w:rPr>
        <w:t xml:space="preserve"> </w:t>
      </w:r>
      <w:r w:rsidR="00F7083D" w:rsidRPr="00F7083D">
        <w:rPr>
          <w:lang w:val="en-US"/>
        </w:rPr>
        <w:t>createSignatureRequest,</w:t>
      </w:r>
    </w:p>
    <w:p w14:paraId="10F0FE34" w14:textId="6F133B58" w:rsidR="00F7083D" w:rsidRPr="00F7083D" w:rsidRDefault="00463AF7" w:rsidP="00F7083D">
      <w:pPr>
        <w:pStyle w:val="ad"/>
        <w:rPr>
          <w:lang w:val="en-US"/>
        </w:rPr>
      </w:pPr>
      <w:r>
        <w:rPr>
          <w:lang w:val="en-US"/>
        </w:rPr>
        <w:t xml:space="preserve"> </w:t>
      </w:r>
      <w:r w:rsidR="00F7083D" w:rsidRPr="00F7083D">
        <w:rPr>
          <w:lang w:val="en-US"/>
        </w:rPr>
        <w:t>listUserRequests,</w:t>
      </w:r>
    </w:p>
    <w:p w14:paraId="0854CC50" w14:textId="43A45536" w:rsidR="00F7083D" w:rsidRPr="00F7083D" w:rsidRDefault="00463AF7" w:rsidP="00F7083D">
      <w:pPr>
        <w:pStyle w:val="ad"/>
        <w:rPr>
          <w:lang w:val="en-US"/>
        </w:rPr>
      </w:pPr>
      <w:r>
        <w:rPr>
          <w:lang w:val="en-US"/>
        </w:rPr>
        <w:t xml:space="preserve"> </w:t>
      </w:r>
      <w:r w:rsidR="00F7083D" w:rsidRPr="00F7083D">
        <w:rPr>
          <w:lang w:val="en-US"/>
        </w:rPr>
        <w:t>listIncomingRequests,</w:t>
      </w:r>
    </w:p>
    <w:p w14:paraId="382ECE1D" w14:textId="69332E0F" w:rsidR="00F7083D" w:rsidRPr="00F7083D" w:rsidRDefault="00463AF7" w:rsidP="00F7083D">
      <w:pPr>
        <w:pStyle w:val="ad"/>
        <w:rPr>
          <w:lang w:val="en-US"/>
        </w:rPr>
      </w:pPr>
      <w:r>
        <w:rPr>
          <w:lang w:val="en-US"/>
        </w:rPr>
        <w:t xml:space="preserve"> </w:t>
      </w:r>
      <w:r w:rsidR="00F7083D" w:rsidRPr="00F7083D">
        <w:rPr>
          <w:lang w:val="en-US"/>
        </w:rPr>
        <w:t>getRequest,</w:t>
      </w:r>
    </w:p>
    <w:p w14:paraId="76A5F916" w14:textId="64FE528E" w:rsidR="00F7083D" w:rsidRPr="00463AF7" w:rsidRDefault="00463AF7" w:rsidP="00F7083D">
      <w:pPr>
        <w:pStyle w:val="ad"/>
        <w:rPr>
          <w:lang w:val="en-US"/>
        </w:rPr>
      </w:pPr>
      <w:r>
        <w:rPr>
          <w:lang w:val="en-US"/>
        </w:rPr>
        <w:t xml:space="preserve"> </w:t>
      </w:r>
      <w:r w:rsidR="00F7083D" w:rsidRPr="00463AF7">
        <w:rPr>
          <w:lang w:val="en-US"/>
        </w:rPr>
        <w:t>updateSignatureRequest,</w:t>
      </w:r>
    </w:p>
    <w:p w14:paraId="5851B6EE" w14:textId="49054831" w:rsidR="00F7083D" w:rsidRPr="00463AF7" w:rsidRDefault="00463AF7" w:rsidP="00F7083D">
      <w:pPr>
        <w:pStyle w:val="ad"/>
        <w:rPr>
          <w:lang w:val="en-US"/>
        </w:rPr>
      </w:pPr>
      <w:r w:rsidRPr="00463AF7">
        <w:rPr>
          <w:lang w:val="en-US"/>
        </w:rPr>
        <w:t xml:space="preserve"> </w:t>
      </w:r>
      <w:r w:rsidR="00F7083D" w:rsidRPr="00463AF7">
        <w:rPr>
          <w:lang w:val="en-US"/>
        </w:rPr>
        <w:t>deleteSignatureRequest</w:t>
      </w:r>
    </w:p>
    <w:p w14:paraId="4FCF7BBA" w14:textId="244C3BDB" w:rsidR="00986F04" w:rsidRPr="00463AF7" w:rsidRDefault="00F7083D" w:rsidP="00F7083D">
      <w:pPr>
        <w:pStyle w:val="ad"/>
        <w:rPr>
          <w:lang w:val="en-US"/>
        </w:rPr>
      </w:pPr>
      <w:r w:rsidRPr="00463AF7">
        <w:rPr>
          <w:lang w:val="en-US"/>
        </w:rPr>
        <w:t>};</w:t>
      </w:r>
    </w:p>
    <w:p w14:paraId="1BA0F995" w14:textId="7B7068D9" w:rsidR="00F7083D" w:rsidRPr="00463AF7" w:rsidRDefault="00F7083D">
      <w:pPr>
        <w:spacing w:after="160" w:line="259" w:lineRule="auto"/>
        <w:ind w:firstLine="0"/>
        <w:jc w:val="left"/>
        <w:rPr>
          <w:lang w:val="en-US"/>
        </w:rPr>
      </w:pPr>
      <w:r w:rsidRPr="00463AF7">
        <w:rPr>
          <w:lang w:val="en-US"/>
        </w:rPr>
        <w:br w:type="page"/>
      </w:r>
    </w:p>
    <w:p w14:paraId="460240BF" w14:textId="77777777" w:rsidR="00F7083D" w:rsidRPr="00463AF7" w:rsidRDefault="00F7083D" w:rsidP="00F7083D">
      <w:pPr>
        <w:pStyle w:val="2"/>
        <w:numPr>
          <w:ilvl w:val="0"/>
          <w:numId w:val="0"/>
        </w:numPr>
        <w:ind w:left="568"/>
        <w:jc w:val="center"/>
        <w:rPr>
          <w:lang w:val="en-US"/>
        </w:rPr>
      </w:pPr>
      <w:bookmarkStart w:id="948" w:name="_Toc199265161"/>
      <w:r>
        <w:lastRenderedPageBreak/>
        <w:t>Приложение</w:t>
      </w:r>
      <w:r w:rsidRPr="00463AF7">
        <w:rPr>
          <w:lang w:val="en-US"/>
        </w:rPr>
        <w:t xml:space="preserve"> </w:t>
      </w:r>
      <w:r>
        <w:t>Д</w:t>
      </w:r>
      <w:bookmarkEnd w:id="948"/>
      <w:r w:rsidRPr="00463AF7">
        <w:rPr>
          <w:lang w:val="en-US"/>
        </w:rPr>
        <w:t xml:space="preserve"> </w:t>
      </w:r>
    </w:p>
    <w:p w14:paraId="2EA675DD" w14:textId="35270564" w:rsidR="00F7083D" w:rsidRPr="00463AF7" w:rsidRDefault="00F7083D" w:rsidP="003C6D96">
      <w:pPr>
        <w:pStyle w:val="ad"/>
        <w:jc w:val="center"/>
        <w:rPr>
          <w:b/>
          <w:bCs/>
          <w:lang w:val="en-US"/>
        </w:rPr>
      </w:pPr>
      <w:r w:rsidRPr="00463AF7">
        <w:rPr>
          <w:b/>
          <w:bCs/>
          <w:lang w:val="en-US"/>
        </w:rPr>
        <w:t>«</w:t>
      </w:r>
      <w:r w:rsidR="003C6D96" w:rsidRPr="003C6D96">
        <w:rPr>
          <w:b/>
          <w:bCs/>
        </w:rPr>
        <w:t>Модуль</w:t>
      </w:r>
      <w:r w:rsidR="003C6D96" w:rsidRPr="00463AF7">
        <w:rPr>
          <w:b/>
          <w:bCs/>
          <w:lang w:val="en-US"/>
        </w:rPr>
        <w:t xml:space="preserve"> </w:t>
      </w:r>
      <w:r w:rsidR="003C6D96" w:rsidRPr="003C6D96">
        <w:rPr>
          <w:b/>
          <w:bCs/>
        </w:rPr>
        <w:t>управления</w:t>
      </w:r>
      <w:r w:rsidR="003C6D96" w:rsidRPr="00463AF7">
        <w:rPr>
          <w:b/>
          <w:bCs/>
          <w:lang w:val="en-US"/>
        </w:rPr>
        <w:t xml:space="preserve"> </w:t>
      </w:r>
      <w:r w:rsidR="003C6D96" w:rsidRPr="003C6D96">
        <w:rPr>
          <w:b/>
          <w:bCs/>
        </w:rPr>
        <w:t>документами</w:t>
      </w:r>
      <w:r w:rsidR="003C6D96" w:rsidRPr="00463AF7">
        <w:rPr>
          <w:b/>
          <w:bCs/>
          <w:lang w:val="en-US"/>
        </w:rPr>
        <w:t xml:space="preserve"> </w:t>
      </w:r>
      <w:r w:rsidR="003C6D96" w:rsidRPr="003C6D96">
        <w:rPr>
          <w:b/>
          <w:bCs/>
        </w:rPr>
        <w:t>и</w:t>
      </w:r>
      <w:r w:rsidR="003C6D96" w:rsidRPr="00463AF7">
        <w:rPr>
          <w:b/>
          <w:bCs/>
          <w:lang w:val="en-US"/>
        </w:rPr>
        <w:t xml:space="preserve"> </w:t>
      </w:r>
      <w:r w:rsidR="003C6D96" w:rsidRPr="003C6D96">
        <w:rPr>
          <w:b/>
          <w:bCs/>
        </w:rPr>
        <w:t>их</w:t>
      </w:r>
      <w:r w:rsidR="003C6D96" w:rsidRPr="00463AF7">
        <w:rPr>
          <w:b/>
          <w:bCs/>
          <w:lang w:val="en-US"/>
        </w:rPr>
        <w:t xml:space="preserve"> </w:t>
      </w:r>
      <w:r w:rsidR="003C6D96" w:rsidRPr="003C6D96">
        <w:rPr>
          <w:b/>
          <w:bCs/>
        </w:rPr>
        <w:t>статусами</w:t>
      </w:r>
      <w:r w:rsidRPr="00463AF7">
        <w:rPr>
          <w:b/>
          <w:bCs/>
          <w:lang w:val="en-US"/>
        </w:rPr>
        <w:t>»</w:t>
      </w:r>
    </w:p>
    <w:p w14:paraId="4304602C" w14:textId="77777777" w:rsidR="00F7083D" w:rsidRPr="00F7083D" w:rsidRDefault="00F7083D" w:rsidP="00F7083D">
      <w:pPr>
        <w:rPr>
          <w:lang w:val="en-US"/>
        </w:rPr>
      </w:pPr>
      <w:r w:rsidRPr="00F7083D">
        <w:rPr>
          <w:lang w:val="en-US"/>
        </w:rPr>
        <w:t>async function listUserDocs(db, userId, limit = 10) {</w:t>
      </w:r>
    </w:p>
    <w:p w14:paraId="2F0045B5" w14:textId="59F09468" w:rsidR="00F7083D" w:rsidRPr="00F7083D" w:rsidRDefault="005558C5" w:rsidP="00F7083D">
      <w:pPr>
        <w:rPr>
          <w:lang w:val="en-US"/>
        </w:rPr>
      </w:pPr>
      <w:r>
        <w:rPr>
          <w:lang w:val="en-US"/>
        </w:rPr>
        <w:t xml:space="preserve"> </w:t>
      </w:r>
      <w:r w:rsidR="00F7083D" w:rsidRPr="00F7083D">
        <w:rPr>
          <w:lang w:val="en-US"/>
        </w:rPr>
        <w:t>return db.all(</w:t>
      </w:r>
    </w:p>
    <w:p w14:paraId="387EEBF3" w14:textId="2318819F" w:rsidR="00F7083D" w:rsidRPr="00F7083D" w:rsidRDefault="005558C5" w:rsidP="00F7083D">
      <w:pPr>
        <w:rPr>
          <w:lang w:val="en-US"/>
        </w:rPr>
      </w:pPr>
      <w:r>
        <w:rPr>
          <w:lang w:val="en-US"/>
        </w:rPr>
        <w:t xml:space="preserve"> </w:t>
      </w:r>
      <w:r w:rsidR="00F7083D" w:rsidRPr="00F7083D">
        <w:rPr>
          <w:lang w:val="en-US"/>
        </w:rPr>
        <w:t>`SELECT r.id_request,</w:t>
      </w:r>
    </w:p>
    <w:p w14:paraId="782E8FC8" w14:textId="11B49555" w:rsidR="00F7083D" w:rsidRPr="00F7083D" w:rsidRDefault="0033355A" w:rsidP="00F7083D">
      <w:pPr>
        <w:rPr>
          <w:lang w:val="en-US"/>
        </w:rPr>
      </w:pPr>
      <w:r>
        <w:rPr>
          <w:lang w:val="en-US"/>
        </w:rPr>
        <w:t xml:space="preserve"> </w:t>
      </w:r>
      <w:r w:rsidR="00F7083D" w:rsidRPr="00F7083D">
        <w:rPr>
          <w:lang w:val="en-US"/>
        </w:rPr>
        <w:t>d.id_document,</w:t>
      </w:r>
    </w:p>
    <w:p w14:paraId="2D4EE8F0" w14:textId="20AAA03D" w:rsidR="00F7083D" w:rsidRPr="00F7083D" w:rsidRDefault="0033355A" w:rsidP="00F7083D">
      <w:pPr>
        <w:rPr>
          <w:lang w:val="en-US"/>
        </w:rPr>
      </w:pPr>
      <w:r>
        <w:rPr>
          <w:lang w:val="en-US"/>
        </w:rPr>
        <w:t xml:space="preserve"> </w:t>
      </w:r>
      <w:r w:rsidR="00F7083D" w:rsidRPr="00F7083D">
        <w:rPr>
          <w:lang w:val="en-US"/>
        </w:rPr>
        <w:t>d.original_name,</w:t>
      </w:r>
    </w:p>
    <w:p w14:paraId="474B0DA3" w14:textId="2F0A4EE5" w:rsidR="00F7083D" w:rsidRPr="00F7083D" w:rsidRDefault="0033355A" w:rsidP="00F7083D">
      <w:pPr>
        <w:rPr>
          <w:lang w:val="en-US"/>
        </w:rPr>
      </w:pPr>
      <w:r>
        <w:rPr>
          <w:lang w:val="en-US"/>
        </w:rPr>
        <w:t xml:space="preserve"> </w:t>
      </w:r>
      <w:r w:rsidR="00F7083D" w:rsidRPr="00F7083D">
        <w:rPr>
          <w:lang w:val="en-US"/>
        </w:rPr>
        <w:t>d.mime_type,</w:t>
      </w:r>
    </w:p>
    <w:p w14:paraId="255706E0" w14:textId="376E0B05" w:rsidR="00F7083D" w:rsidRPr="00F7083D" w:rsidRDefault="0033355A" w:rsidP="00F7083D">
      <w:pPr>
        <w:rPr>
          <w:lang w:val="en-US"/>
        </w:rPr>
      </w:pPr>
      <w:r>
        <w:rPr>
          <w:lang w:val="en-US"/>
        </w:rPr>
        <w:t xml:space="preserve"> </w:t>
      </w:r>
      <w:r w:rsidR="00F7083D" w:rsidRPr="00F7083D">
        <w:rPr>
          <w:lang w:val="en-US"/>
        </w:rPr>
        <w:t>d.size,</w:t>
      </w:r>
    </w:p>
    <w:p w14:paraId="16AF7EFE" w14:textId="4B493564" w:rsidR="00F7083D" w:rsidRPr="00F7083D" w:rsidRDefault="0033355A" w:rsidP="00F7083D">
      <w:pPr>
        <w:rPr>
          <w:lang w:val="en-US"/>
        </w:rPr>
      </w:pPr>
      <w:r>
        <w:rPr>
          <w:lang w:val="en-US"/>
        </w:rPr>
        <w:t xml:space="preserve"> </w:t>
      </w:r>
      <w:r w:rsidR="00F7083D" w:rsidRPr="00F7083D">
        <w:rPr>
          <w:lang w:val="en-US"/>
        </w:rPr>
        <w:t>r.created_at</w:t>
      </w:r>
      <w:r>
        <w:rPr>
          <w:lang w:val="en-US"/>
        </w:rPr>
        <w:t xml:space="preserve"> </w:t>
      </w:r>
      <w:r w:rsidR="00F7083D" w:rsidRPr="00F7083D">
        <w:rPr>
          <w:lang w:val="en-US"/>
        </w:rPr>
        <w:t>AS request_date,</w:t>
      </w:r>
    </w:p>
    <w:p w14:paraId="65A791EA" w14:textId="05F0F7CE" w:rsidR="00F7083D" w:rsidRPr="00F7083D" w:rsidRDefault="0033355A" w:rsidP="00F7083D">
      <w:pPr>
        <w:rPr>
          <w:lang w:val="en-US"/>
        </w:rPr>
      </w:pPr>
      <w:r>
        <w:rPr>
          <w:lang w:val="en-US"/>
        </w:rPr>
        <w:t xml:space="preserve"> </w:t>
      </w:r>
      <w:r w:rsidR="00F7083D" w:rsidRPr="00F7083D">
        <w:rPr>
          <w:lang w:val="en-US"/>
        </w:rPr>
        <w:t>s.name</w:t>
      </w:r>
      <w:r w:rsidR="00DD35FB">
        <w:rPr>
          <w:lang w:val="en-US"/>
        </w:rPr>
        <w:t xml:space="preserve"> </w:t>
      </w:r>
      <w:r w:rsidR="00F7083D" w:rsidRPr="00F7083D">
        <w:rPr>
          <w:lang w:val="en-US"/>
        </w:rPr>
        <w:t>AS status</w:t>
      </w:r>
    </w:p>
    <w:p w14:paraId="6895AE53" w14:textId="3640A1A8" w:rsidR="00F7083D" w:rsidRPr="00F7083D" w:rsidRDefault="0033355A" w:rsidP="00F7083D">
      <w:pPr>
        <w:rPr>
          <w:lang w:val="en-US"/>
        </w:rPr>
      </w:pPr>
      <w:r>
        <w:rPr>
          <w:lang w:val="en-US"/>
        </w:rPr>
        <w:t xml:space="preserve"> </w:t>
      </w:r>
      <w:r w:rsidR="00F7083D" w:rsidRPr="00F7083D">
        <w:rPr>
          <w:lang w:val="en-US"/>
        </w:rPr>
        <w:t>FROM signature_requests r</w:t>
      </w:r>
    </w:p>
    <w:p w14:paraId="514D8AB5" w14:textId="0A0544A1" w:rsidR="00F7083D" w:rsidRPr="00F7083D" w:rsidRDefault="0033355A" w:rsidP="00F7083D">
      <w:pPr>
        <w:rPr>
          <w:lang w:val="en-US"/>
        </w:rPr>
      </w:pPr>
      <w:r>
        <w:rPr>
          <w:lang w:val="en-US"/>
        </w:rPr>
        <w:t xml:space="preserve"> </w:t>
      </w:r>
      <w:r w:rsidR="00F7083D" w:rsidRPr="00F7083D">
        <w:rPr>
          <w:lang w:val="en-US"/>
        </w:rPr>
        <w:t>JOIN documents d ON d.id_document = r.id_document</w:t>
      </w:r>
    </w:p>
    <w:p w14:paraId="26CF1274" w14:textId="6C93FC64" w:rsidR="00F7083D" w:rsidRPr="00F7083D" w:rsidRDefault="0033355A" w:rsidP="00F7083D">
      <w:pPr>
        <w:rPr>
          <w:lang w:val="en-US"/>
        </w:rPr>
      </w:pPr>
      <w:r>
        <w:rPr>
          <w:lang w:val="en-US"/>
        </w:rPr>
        <w:t xml:space="preserve"> </w:t>
      </w:r>
      <w:r w:rsidR="00F7083D" w:rsidRPr="00F7083D">
        <w:rPr>
          <w:lang w:val="en-US"/>
        </w:rPr>
        <w:t>JOIN statuses</w:t>
      </w:r>
      <w:r w:rsidR="00463AF7">
        <w:rPr>
          <w:lang w:val="en-US"/>
        </w:rPr>
        <w:t xml:space="preserve"> </w:t>
      </w:r>
      <w:r w:rsidR="00F7083D" w:rsidRPr="00F7083D">
        <w:rPr>
          <w:lang w:val="en-US"/>
        </w:rPr>
        <w:t>s ON s.id_status</w:t>
      </w:r>
      <w:r w:rsidR="005558C5">
        <w:rPr>
          <w:lang w:val="en-US"/>
        </w:rPr>
        <w:t xml:space="preserve"> </w:t>
      </w:r>
      <w:r w:rsidR="00F7083D" w:rsidRPr="00F7083D">
        <w:rPr>
          <w:lang w:val="en-US"/>
        </w:rPr>
        <w:t>= r.id_status</w:t>
      </w:r>
    </w:p>
    <w:p w14:paraId="7103B7AA" w14:textId="1EF991B6" w:rsidR="00F7083D" w:rsidRPr="00F7083D" w:rsidRDefault="005558C5" w:rsidP="00F7083D">
      <w:pPr>
        <w:rPr>
          <w:lang w:val="en-US"/>
        </w:rPr>
      </w:pPr>
      <w:r>
        <w:rPr>
          <w:lang w:val="en-US"/>
        </w:rPr>
        <w:t xml:space="preserve"> </w:t>
      </w:r>
      <w:r w:rsidR="00F7083D" w:rsidRPr="00F7083D">
        <w:rPr>
          <w:lang w:val="en-US"/>
        </w:rPr>
        <w:t>WHERE r.id_sender</w:t>
      </w:r>
      <w:r w:rsidR="0033355A">
        <w:rPr>
          <w:lang w:val="en-US"/>
        </w:rPr>
        <w:t xml:space="preserve"> </w:t>
      </w:r>
      <w:r w:rsidR="00F7083D" w:rsidRPr="00F7083D">
        <w:rPr>
          <w:lang w:val="en-US"/>
        </w:rPr>
        <w:t>= ?</w:t>
      </w:r>
    </w:p>
    <w:p w14:paraId="36A9F88F" w14:textId="2D2552C6" w:rsidR="00F7083D" w:rsidRPr="00F7083D" w:rsidRDefault="0033355A" w:rsidP="00F7083D">
      <w:pPr>
        <w:rPr>
          <w:lang w:val="en-US"/>
        </w:rPr>
      </w:pPr>
      <w:r>
        <w:rPr>
          <w:lang w:val="en-US"/>
        </w:rPr>
        <w:t xml:space="preserve"> </w:t>
      </w:r>
      <w:r w:rsidR="00F7083D" w:rsidRPr="00F7083D">
        <w:rPr>
          <w:lang w:val="en-US"/>
        </w:rPr>
        <w:t>OR r.id_recipient_user</w:t>
      </w:r>
      <w:r w:rsidR="00463AF7">
        <w:rPr>
          <w:lang w:val="en-US"/>
        </w:rPr>
        <w:t xml:space="preserve"> </w:t>
      </w:r>
      <w:r w:rsidR="00F7083D" w:rsidRPr="00F7083D">
        <w:rPr>
          <w:lang w:val="en-US"/>
        </w:rPr>
        <w:t>= ?</w:t>
      </w:r>
    </w:p>
    <w:p w14:paraId="31B14CE8" w14:textId="23B9D916" w:rsidR="00F7083D" w:rsidRPr="00F7083D" w:rsidRDefault="005558C5" w:rsidP="00F7083D">
      <w:pPr>
        <w:rPr>
          <w:lang w:val="en-US"/>
        </w:rPr>
      </w:pPr>
      <w:r>
        <w:rPr>
          <w:lang w:val="en-US"/>
        </w:rPr>
        <w:t xml:space="preserve"> </w:t>
      </w:r>
      <w:r w:rsidR="00F7083D" w:rsidRPr="00F7083D">
        <w:rPr>
          <w:lang w:val="en-US"/>
        </w:rPr>
        <w:t>ORDER BY r.created_at DESC</w:t>
      </w:r>
    </w:p>
    <w:p w14:paraId="79E03AA4" w14:textId="7B869321" w:rsidR="00F7083D" w:rsidRPr="00F7083D" w:rsidRDefault="005558C5" w:rsidP="00F7083D">
      <w:pPr>
        <w:rPr>
          <w:lang w:val="en-US"/>
        </w:rPr>
      </w:pPr>
      <w:r>
        <w:rPr>
          <w:lang w:val="en-US"/>
        </w:rPr>
        <w:t xml:space="preserve"> </w:t>
      </w:r>
      <w:r w:rsidR="00F7083D" w:rsidRPr="00F7083D">
        <w:rPr>
          <w:lang w:val="en-US"/>
        </w:rPr>
        <w:t>LIMIT ?`,</w:t>
      </w:r>
    </w:p>
    <w:p w14:paraId="2A36A808" w14:textId="1E792157" w:rsidR="00F7083D" w:rsidRPr="00F7083D" w:rsidRDefault="005558C5" w:rsidP="00F7083D">
      <w:pPr>
        <w:rPr>
          <w:lang w:val="en-US"/>
        </w:rPr>
      </w:pPr>
      <w:r>
        <w:rPr>
          <w:lang w:val="en-US"/>
        </w:rPr>
        <w:t xml:space="preserve"> </w:t>
      </w:r>
      <w:r w:rsidR="00F7083D" w:rsidRPr="00F7083D">
        <w:rPr>
          <w:lang w:val="en-US"/>
        </w:rPr>
        <w:t>[userId, userId, limit]</w:t>
      </w:r>
    </w:p>
    <w:p w14:paraId="0DD8F787" w14:textId="30E905ED" w:rsidR="00F7083D" w:rsidRPr="00F7083D" w:rsidRDefault="005558C5" w:rsidP="00F7083D">
      <w:pPr>
        <w:rPr>
          <w:lang w:val="en-US"/>
        </w:rPr>
      </w:pPr>
      <w:r>
        <w:rPr>
          <w:lang w:val="en-US"/>
        </w:rPr>
        <w:t xml:space="preserve"> </w:t>
      </w:r>
      <w:r w:rsidR="00F7083D" w:rsidRPr="00F7083D">
        <w:rPr>
          <w:lang w:val="en-US"/>
        </w:rPr>
        <w:t>);</w:t>
      </w:r>
    </w:p>
    <w:p w14:paraId="579CA77F" w14:textId="4A753E15" w:rsidR="00F7083D" w:rsidRPr="00F7083D" w:rsidRDefault="00463AF7" w:rsidP="00F7083D">
      <w:pPr>
        <w:rPr>
          <w:lang w:val="en-US"/>
        </w:rPr>
      </w:pPr>
      <w:r>
        <w:rPr>
          <w:lang w:val="en-US"/>
        </w:rPr>
        <w:t xml:space="preserve"> </w:t>
      </w:r>
      <w:r w:rsidR="00F7083D" w:rsidRPr="00F7083D">
        <w:rPr>
          <w:lang w:val="en-US"/>
        </w:rPr>
        <w:t>}</w:t>
      </w:r>
    </w:p>
    <w:p w14:paraId="2FD2887B" w14:textId="15B068E0" w:rsidR="00F7083D" w:rsidRPr="00F7083D" w:rsidRDefault="00463AF7" w:rsidP="00F7083D">
      <w:pPr>
        <w:rPr>
          <w:lang w:val="en-US"/>
        </w:rPr>
      </w:pPr>
      <w:r>
        <w:rPr>
          <w:lang w:val="en-US"/>
        </w:rPr>
        <w:t xml:space="preserve"> </w:t>
      </w:r>
    </w:p>
    <w:p w14:paraId="3ACAAC41" w14:textId="3432E651" w:rsidR="00F7083D" w:rsidRPr="00F7083D" w:rsidRDefault="00463AF7" w:rsidP="00F7083D">
      <w:pPr>
        <w:rPr>
          <w:lang w:val="en-US"/>
        </w:rPr>
      </w:pPr>
      <w:r>
        <w:rPr>
          <w:lang w:val="en-US"/>
        </w:rPr>
        <w:t xml:space="preserve"> </w:t>
      </w:r>
      <w:r w:rsidR="00F7083D" w:rsidRPr="00F7083D">
        <w:rPr>
          <w:lang w:val="en-US"/>
        </w:rPr>
        <w:t>async function getDocumentForUser(db, userId, docId) {</w:t>
      </w:r>
    </w:p>
    <w:p w14:paraId="607F82A8" w14:textId="5475BC03" w:rsidR="00F7083D" w:rsidRPr="00F7083D" w:rsidRDefault="005558C5" w:rsidP="00F7083D">
      <w:pPr>
        <w:rPr>
          <w:lang w:val="en-US"/>
        </w:rPr>
      </w:pPr>
      <w:r>
        <w:rPr>
          <w:lang w:val="en-US"/>
        </w:rPr>
        <w:t xml:space="preserve"> </w:t>
      </w:r>
      <w:r w:rsidR="00F7083D" w:rsidRPr="00F7083D">
        <w:rPr>
          <w:lang w:val="en-US"/>
        </w:rPr>
        <w:t>return db.get(</w:t>
      </w:r>
    </w:p>
    <w:p w14:paraId="16C46211" w14:textId="427060F4" w:rsidR="00F7083D" w:rsidRPr="00F7083D" w:rsidRDefault="005558C5" w:rsidP="00F7083D">
      <w:pPr>
        <w:rPr>
          <w:lang w:val="en-US"/>
        </w:rPr>
      </w:pPr>
      <w:r>
        <w:rPr>
          <w:lang w:val="en-US"/>
        </w:rPr>
        <w:t xml:space="preserve"> </w:t>
      </w:r>
      <w:r w:rsidR="00F7083D" w:rsidRPr="00F7083D">
        <w:rPr>
          <w:lang w:val="en-US"/>
        </w:rPr>
        <w:t>`SELECT d.*</w:t>
      </w:r>
    </w:p>
    <w:p w14:paraId="06F2E365" w14:textId="75747E48" w:rsidR="00F7083D" w:rsidRPr="00F7083D" w:rsidRDefault="0033355A" w:rsidP="00F7083D">
      <w:pPr>
        <w:rPr>
          <w:lang w:val="en-US"/>
        </w:rPr>
      </w:pPr>
      <w:r>
        <w:rPr>
          <w:lang w:val="en-US"/>
        </w:rPr>
        <w:t xml:space="preserve"> </w:t>
      </w:r>
      <w:r w:rsidR="00F7083D" w:rsidRPr="00F7083D">
        <w:rPr>
          <w:lang w:val="en-US"/>
        </w:rPr>
        <w:t>FROM documents d</w:t>
      </w:r>
    </w:p>
    <w:p w14:paraId="2F0A5C87" w14:textId="3424232B" w:rsidR="00F7083D" w:rsidRPr="00F7083D" w:rsidRDefault="0033355A" w:rsidP="00F7083D">
      <w:pPr>
        <w:rPr>
          <w:lang w:val="en-US"/>
        </w:rPr>
      </w:pPr>
      <w:r>
        <w:rPr>
          <w:lang w:val="en-US"/>
        </w:rPr>
        <w:t xml:space="preserve"> </w:t>
      </w:r>
      <w:r w:rsidR="00F7083D" w:rsidRPr="00F7083D">
        <w:rPr>
          <w:lang w:val="en-US"/>
        </w:rPr>
        <w:t>LEFT JOIN signature_requests r ON r.id_document = d.id_document</w:t>
      </w:r>
    </w:p>
    <w:p w14:paraId="3B8C81C8" w14:textId="3E0C6BF4" w:rsidR="00F7083D" w:rsidRPr="00F7083D" w:rsidRDefault="005558C5" w:rsidP="00F7083D">
      <w:pPr>
        <w:rPr>
          <w:lang w:val="en-US"/>
        </w:rPr>
      </w:pPr>
      <w:r>
        <w:rPr>
          <w:lang w:val="en-US"/>
        </w:rPr>
        <w:t xml:space="preserve"> </w:t>
      </w:r>
      <w:r w:rsidR="00F7083D" w:rsidRPr="00F7083D">
        <w:rPr>
          <w:lang w:val="en-US"/>
        </w:rPr>
        <w:t>WHERE d.id_document = ?</w:t>
      </w:r>
    </w:p>
    <w:p w14:paraId="185BAE39" w14:textId="21A17F3A" w:rsidR="00F7083D" w:rsidRPr="00F7083D" w:rsidRDefault="0033355A" w:rsidP="00F7083D">
      <w:pPr>
        <w:rPr>
          <w:lang w:val="en-US"/>
        </w:rPr>
      </w:pPr>
      <w:r>
        <w:rPr>
          <w:lang w:val="en-US"/>
        </w:rPr>
        <w:t xml:space="preserve"> </w:t>
      </w:r>
      <w:r w:rsidR="00F7083D" w:rsidRPr="00F7083D">
        <w:rPr>
          <w:lang w:val="en-US"/>
        </w:rPr>
        <w:t>AND ( d.id_user</w:t>
      </w:r>
      <w:r>
        <w:rPr>
          <w:lang w:val="en-US"/>
        </w:rPr>
        <w:t xml:space="preserve"> </w:t>
      </w:r>
      <w:r w:rsidR="00F7083D" w:rsidRPr="00F7083D">
        <w:rPr>
          <w:lang w:val="en-US"/>
        </w:rPr>
        <w:t>= ?</w:t>
      </w:r>
    </w:p>
    <w:p w14:paraId="10378F03" w14:textId="02BEF27E" w:rsidR="00F7083D" w:rsidRPr="00F7083D" w:rsidRDefault="0033355A" w:rsidP="00F7083D">
      <w:pPr>
        <w:rPr>
          <w:lang w:val="en-US"/>
        </w:rPr>
      </w:pPr>
      <w:r>
        <w:rPr>
          <w:lang w:val="en-US"/>
        </w:rPr>
        <w:t xml:space="preserve"> </w:t>
      </w:r>
      <w:r w:rsidR="00F7083D" w:rsidRPr="00F7083D">
        <w:rPr>
          <w:lang w:val="en-US"/>
        </w:rPr>
        <w:t>OR r.id_sender</w:t>
      </w:r>
      <w:r w:rsidR="005558C5">
        <w:rPr>
          <w:lang w:val="en-US"/>
        </w:rPr>
        <w:t xml:space="preserve"> </w:t>
      </w:r>
      <w:r w:rsidR="00F7083D" w:rsidRPr="00F7083D">
        <w:rPr>
          <w:lang w:val="en-US"/>
        </w:rPr>
        <w:t>= ?</w:t>
      </w:r>
    </w:p>
    <w:p w14:paraId="3E761273" w14:textId="531B793E" w:rsidR="00F7083D" w:rsidRPr="00F7083D" w:rsidRDefault="0033355A" w:rsidP="00F7083D">
      <w:pPr>
        <w:rPr>
          <w:lang w:val="en-US"/>
        </w:rPr>
      </w:pPr>
      <w:r>
        <w:rPr>
          <w:lang w:val="en-US"/>
        </w:rPr>
        <w:t xml:space="preserve"> </w:t>
      </w:r>
      <w:r w:rsidR="00F7083D" w:rsidRPr="00F7083D">
        <w:rPr>
          <w:lang w:val="en-US"/>
        </w:rPr>
        <w:t>OR r.id_recipient_user = ? )`,</w:t>
      </w:r>
    </w:p>
    <w:p w14:paraId="52AE8DA2" w14:textId="3E84418A" w:rsidR="00F7083D" w:rsidRPr="00F7083D" w:rsidRDefault="005558C5" w:rsidP="00F7083D">
      <w:pPr>
        <w:rPr>
          <w:lang w:val="en-US"/>
        </w:rPr>
      </w:pPr>
      <w:r>
        <w:rPr>
          <w:lang w:val="en-US"/>
        </w:rPr>
        <w:t xml:space="preserve"> </w:t>
      </w:r>
      <w:r w:rsidR="00F7083D" w:rsidRPr="00F7083D">
        <w:rPr>
          <w:lang w:val="en-US"/>
        </w:rPr>
        <w:t>[docId, userId, userId, userId]</w:t>
      </w:r>
    </w:p>
    <w:p w14:paraId="0D7C611D" w14:textId="7C425085" w:rsidR="00F7083D" w:rsidRPr="00F7083D" w:rsidRDefault="005558C5" w:rsidP="00F7083D">
      <w:pPr>
        <w:rPr>
          <w:lang w:val="en-US"/>
        </w:rPr>
      </w:pPr>
      <w:r>
        <w:rPr>
          <w:lang w:val="en-US"/>
        </w:rPr>
        <w:t xml:space="preserve"> </w:t>
      </w:r>
      <w:r w:rsidR="00F7083D" w:rsidRPr="00F7083D">
        <w:rPr>
          <w:lang w:val="en-US"/>
        </w:rPr>
        <w:t>);</w:t>
      </w:r>
    </w:p>
    <w:p w14:paraId="77A6402B" w14:textId="2D9983C8" w:rsidR="00F7083D" w:rsidRPr="00F7083D" w:rsidRDefault="00463AF7" w:rsidP="00F7083D">
      <w:pPr>
        <w:rPr>
          <w:lang w:val="en-US"/>
        </w:rPr>
      </w:pPr>
      <w:r>
        <w:rPr>
          <w:lang w:val="en-US"/>
        </w:rPr>
        <w:t xml:space="preserve"> </w:t>
      </w:r>
      <w:r w:rsidR="00F7083D" w:rsidRPr="00F7083D">
        <w:rPr>
          <w:lang w:val="en-US"/>
        </w:rPr>
        <w:t>}</w:t>
      </w:r>
    </w:p>
    <w:p w14:paraId="3FF89906" w14:textId="310B4D7F" w:rsidR="00F7083D" w:rsidRPr="00F7083D" w:rsidRDefault="00463AF7" w:rsidP="00F7083D">
      <w:pPr>
        <w:rPr>
          <w:lang w:val="en-US"/>
        </w:rPr>
      </w:pPr>
      <w:r>
        <w:rPr>
          <w:lang w:val="en-US"/>
        </w:rPr>
        <w:t xml:space="preserve"> </w:t>
      </w:r>
    </w:p>
    <w:p w14:paraId="3F134822" w14:textId="7C9249C0" w:rsidR="00F7083D" w:rsidRPr="00F7083D" w:rsidRDefault="00463AF7" w:rsidP="00F7083D">
      <w:pPr>
        <w:rPr>
          <w:lang w:val="en-US"/>
        </w:rPr>
      </w:pPr>
      <w:r>
        <w:rPr>
          <w:lang w:val="en-US"/>
        </w:rPr>
        <w:t xml:space="preserve"> </w:t>
      </w:r>
      <w:r w:rsidR="00F7083D" w:rsidRPr="00F7083D">
        <w:rPr>
          <w:lang w:val="en-US"/>
        </w:rPr>
        <w:t>module.exports = { listUserDocs, getDocumentForUser };</w:t>
      </w:r>
    </w:p>
    <w:p w14:paraId="5C14E3C2" w14:textId="706DDAA1" w:rsidR="00F7083D" w:rsidRPr="00F7083D" w:rsidRDefault="00463AF7" w:rsidP="00F7083D">
      <w:pPr>
        <w:rPr>
          <w:lang w:val="en-US"/>
        </w:rPr>
      </w:pPr>
      <w:r>
        <w:rPr>
          <w:lang w:val="en-US"/>
        </w:rPr>
        <w:t xml:space="preserve"> </w:t>
      </w:r>
    </w:p>
    <w:p w14:paraId="6A86458E" w14:textId="0D610751" w:rsidR="00F7083D" w:rsidRDefault="00F7083D">
      <w:pPr>
        <w:spacing w:after="160" w:line="259" w:lineRule="auto"/>
        <w:ind w:firstLine="0"/>
        <w:jc w:val="left"/>
        <w:rPr>
          <w:lang w:val="en-US"/>
        </w:rPr>
      </w:pPr>
      <w:r>
        <w:rPr>
          <w:lang w:val="en-US"/>
        </w:rPr>
        <w:br w:type="page"/>
      </w:r>
    </w:p>
    <w:p w14:paraId="011283E7" w14:textId="77777777" w:rsidR="00F7083D" w:rsidRPr="00470C60" w:rsidRDefault="00F7083D" w:rsidP="00F7083D">
      <w:pPr>
        <w:pStyle w:val="2"/>
        <w:numPr>
          <w:ilvl w:val="0"/>
          <w:numId w:val="0"/>
        </w:numPr>
        <w:ind w:left="568"/>
        <w:jc w:val="center"/>
        <w:rPr>
          <w:lang w:val="en-US"/>
        </w:rPr>
      </w:pPr>
      <w:bookmarkStart w:id="949" w:name="_Toc199265162"/>
      <w:r>
        <w:lastRenderedPageBreak/>
        <w:t>Приложение</w:t>
      </w:r>
      <w:r w:rsidRPr="00470C60">
        <w:rPr>
          <w:lang w:val="en-US"/>
        </w:rPr>
        <w:t xml:space="preserve"> </w:t>
      </w:r>
      <w:r>
        <w:t>Е</w:t>
      </w:r>
      <w:bookmarkEnd w:id="949"/>
      <w:r w:rsidRPr="00470C60">
        <w:rPr>
          <w:lang w:val="en-US"/>
        </w:rPr>
        <w:t xml:space="preserve"> </w:t>
      </w:r>
    </w:p>
    <w:p w14:paraId="7F724B2A" w14:textId="4257A2AC" w:rsidR="00F7083D" w:rsidRPr="003C6D96" w:rsidRDefault="00F7083D" w:rsidP="003C6D96">
      <w:pPr>
        <w:pStyle w:val="ad"/>
        <w:jc w:val="center"/>
        <w:rPr>
          <w:b/>
          <w:bCs/>
        </w:rPr>
      </w:pPr>
      <w:r w:rsidRPr="003C6D96">
        <w:rPr>
          <w:b/>
          <w:bCs/>
        </w:rPr>
        <w:t>«</w:t>
      </w:r>
      <w:r w:rsidR="003C6D96" w:rsidRPr="00463AF7">
        <w:rPr>
          <w:b/>
          <w:bCs/>
        </w:rPr>
        <w:t>Модуль неизменяемого журнала аудита</w:t>
      </w:r>
      <w:r w:rsidRPr="003C6D96">
        <w:rPr>
          <w:b/>
          <w:bCs/>
        </w:rPr>
        <w:t>»</w:t>
      </w:r>
    </w:p>
    <w:p w14:paraId="00F65369" w14:textId="77777777" w:rsidR="00F7083D" w:rsidRPr="00F7083D" w:rsidRDefault="00F7083D" w:rsidP="00F7083D">
      <w:pPr>
        <w:rPr>
          <w:lang w:val="en-US"/>
        </w:rPr>
      </w:pPr>
      <w:r w:rsidRPr="00F7083D">
        <w:rPr>
          <w:lang w:val="en-US"/>
        </w:rPr>
        <w:t>async function addAudit(db, { id_user, ip, action, meta = {} }) {</w:t>
      </w:r>
    </w:p>
    <w:p w14:paraId="04EA986C" w14:textId="108E8EFE" w:rsidR="00F7083D" w:rsidRPr="00F7083D" w:rsidRDefault="005558C5" w:rsidP="00F7083D">
      <w:pPr>
        <w:rPr>
          <w:lang w:val="en-US"/>
        </w:rPr>
      </w:pPr>
      <w:r>
        <w:rPr>
          <w:lang w:val="en-US"/>
        </w:rPr>
        <w:t xml:space="preserve"> </w:t>
      </w:r>
      <w:r w:rsidR="00F7083D" w:rsidRPr="00F7083D">
        <w:rPr>
          <w:lang w:val="en-US"/>
        </w:rPr>
        <w:t>await db.run(</w:t>
      </w:r>
    </w:p>
    <w:p w14:paraId="36E62055" w14:textId="286C5F92" w:rsidR="00F7083D" w:rsidRPr="00F7083D" w:rsidRDefault="005558C5" w:rsidP="00F7083D">
      <w:pPr>
        <w:rPr>
          <w:lang w:val="en-US"/>
        </w:rPr>
      </w:pPr>
      <w:r>
        <w:rPr>
          <w:lang w:val="en-US"/>
        </w:rPr>
        <w:t xml:space="preserve"> </w:t>
      </w:r>
      <w:r w:rsidR="00F7083D" w:rsidRPr="00F7083D">
        <w:rPr>
          <w:lang w:val="en-US"/>
        </w:rPr>
        <w:t>`INSERT INTO audit_log (id_user, ip_addr, action, meta)</w:t>
      </w:r>
    </w:p>
    <w:p w14:paraId="35732B96" w14:textId="0F24EB44" w:rsidR="00F7083D" w:rsidRPr="00F7083D" w:rsidRDefault="0033355A" w:rsidP="00F7083D">
      <w:pPr>
        <w:rPr>
          <w:lang w:val="en-US"/>
        </w:rPr>
      </w:pPr>
      <w:r>
        <w:rPr>
          <w:lang w:val="en-US"/>
        </w:rPr>
        <w:t xml:space="preserve"> </w:t>
      </w:r>
      <w:r w:rsidR="00F7083D" w:rsidRPr="00F7083D">
        <w:rPr>
          <w:lang w:val="en-US"/>
        </w:rPr>
        <w:t>VALUES (?,?,?,?)`,</w:t>
      </w:r>
    </w:p>
    <w:p w14:paraId="1E5BF7C1" w14:textId="725D478E" w:rsidR="00F7083D" w:rsidRPr="00F7083D" w:rsidRDefault="005558C5" w:rsidP="00F7083D">
      <w:pPr>
        <w:rPr>
          <w:lang w:val="en-US"/>
        </w:rPr>
      </w:pPr>
      <w:r>
        <w:rPr>
          <w:lang w:val="en-US"/>
        </w:rPr>
        <w:t xml:space="preserve"> </w:t>
      </w:r>
      <w:r w:rsidR="00F7083D" w:rsidRPr="00F7083D">
        <w:rPr>
          <w:lang w:val="en-US"/>
        </w:rPr>
        <w:t>[id_user, ip, action, JSON.stringify(meta)]</w:t>
      </w:r>
    </w:p>
    <w:p w14:paraId="493C6DEC" w14:textId="5CEEAEF5" w:rsidR="00F7083D" w:rsidRDefault="005558C5" w:rsidP="00F7083D">
      <w:r>
        <w:rPr>
          <w:lang w:val="en-US"/>
        </w:rPr>
        <w:t xml:space="preserve"> </w:t>
      </w:r>
      <w:r w:rsidR="00F7083D">
        <w:t>);</w:t>
      </w:r>
    </w:p>
    <w:p w14:paraId="2E51C32A" w14:textId="37411CFC" w:rsidR="00F7083D" w:rsidRDefault="00463AF7" w:rsidP="00F7083D">
      <w:r>
        <w:t xml:space="preserve"> </w:t>
      </w:r>
      <w:r w:rsidR="00F7083D">
        <w:t>}</w:t>
      </w:r>
    </w:p>
    <w:p w14:paraId="11B8E03A" w14:textId="7F8F00A7" w:rsidR="00F7083D" w:rsidRDefault="00463AF7" w:rsidP="00F7083D">
      <w:r>
        <w:t xml:space="preserve"> </w:t>
      </w:r>
      <w:r w:rsidR="00F7083D">
        <w:t>module.exports = { addAudit };</w:t>
      </w:r>
    </w:p>
    <w:p w14:paraId="2C19006E" w14:textId="563235E1" w:rsidR="005558C5" w:rsidRDefault="005558C5" w:rsidP="00F7083D"/>
    <w:p w14:paraId="2F2A9A3A" w14:textId="375789E5" w:rsidR="005558C5" w:rsidRPr="006D47F5" w:rsidRDefault="005558C5" w:rsidP="006D47F5">
      <w:pPr>
        <w:spacing w:after="160" w:line="259" w:lineRule="auto"/>
        <w:ind w:firstLine="0"/>
        <w:jc w:val="left"/>
        <w:rPr>
          <w:lang w:val="en-US"/>
        </w:rPr>
      </w:pPr>
    </w:p>
    <w:p w14:paraId="34FEA9E9" w14:textId="085EEA35" w:rsidR="00F7083D" w:rsidRPr="006D47F5" w:rsidRDefault="00463AF7" w:rsidP="00F7083D">
      <w:pPr>
        <w:rPr>
          <w:lang w:val="en-US"/>
        </w:rPr>
      </w:pPr>
      <w:r w:rsidRPr="006D47F5">
        <w:rPr>
          <w:lang w:val="en-US"/>
        </w:rPr>
        <w:t xml:space="preserve"> </w:t>
      </w:r>
    </w:p>
    <w:p w14:paraId="5E6262B9" w14:textId="77777777" w:rsidR="00F7083D" w:rsidRPr="006D47F5" w:rsidRDefault="00F7083D" w:rsidP="00F7083D">
      <w:pPr>
        <w:rPr>
          <w:lang w:val="en-US"/>
        </w:rPr>
      </w:pPr>
    </w:p>
    <w:p w14:paraId="227336C8" w14:textId="77777777" w:rsidR="00F7083D" w:rsidRPr="006D47F5" w:rsidRDefault="00F7083D" w:rsidP="00F7083D">
      <w:pPr>
        <w:pStyle w:val="ad"/>
        <w:rPr>
          <w:lang w:val="en-US"/>
        </w:rPr>
      </w:pPr>
    </w:p>
    <w:sectPr w:rsidR="00F7083D" w:rsidRPr="006D47F5" w:rsidSect="00CF7A21">
      <w:headerReference w:type="default" r:id="rId73"/>
      <w:footerReference w:type="default" r:id="rId74"/>
      <w:pgSz w:w="11906" w:h="16838" w:code="9"/>
      <w:pgMar w:top="851"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A7848B" w14:textId="77777777" w:rsidR="008B1540" w:rsidRDefault="008B1540" w:rsidP="00E42C8B">
      <w:r>
        <w:separator/>
      </w:r>
    </w:p>
    <w:p w14:paraId="75948EB3" w14:textId="77777777" w:rsidR="008B1540" w:rsidRDefault="008B1540"/>
  </w:endnote>
  <w:endnote w:type="continuationSeparator" w:id="0">
    <w:p w14:paraId="537B210B" w14:textId="77777777" w:rsidR="008B1540" w:rsidRDefault="008B1540" w:rsidP="00E42C8B">
      <w:r>
        <w:continuationSeparator/>
      </w:r>
    </w:p>
    <w:p w14:paraId="35AF8228" w14:textId="77777777" w:rsidR="008B1540" w:rsidRDefault="008B15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Artifakt Element">
    <w:panose1 w:val="020B0503050000020004"/>
    <w:charset w:val="CC"/>
    <w:family w:val="swiss"/>
    <w:pitch w:val="variable"/>
    <w:sig w:usb0="00000207" w:usb1="02000001" w:usb2="00000000" w:usb3="00000000" w:csb0="000000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90522221"/>
      <w:docPartObj>
        <w:docPartGallery w:val="Page Numbers (Bottom of Page)"/>
        <w:docPartUnique/>
      </w:docPartObj>
    </w:sdtPr>
    <w:sdtEndPr/>
    <w:sdtContent>
      <w:p w14:paraId="5BCABE6A" w14:textId="77777777" w:rsidR="00C86A36" w:rsidRDefault="00C86A36">
        <w:pPr>
          <w:pStyle w:val="a7"/>
          <w:jc w:val="center"/>
        </w:pPr>
        <w:r>
          <w:fldChar w:fldCharType="begin"/>
        </w:r>
        <w:r>
          <w:instrText>PAGE   \* MERGEFORMAT</w:instrText>
        </w:r>
        <w:r>
          <w:fldChar w:fldCharType="separate"/>
        </w:r>
        <w:r>
          <w:rPr>
            <w:noProof/>
          </w:rPr>
          <w:t>53</w:t>
        </w:r>
        <w:r>
          <w:rPr>
            <w:noProof/>
          </w:rPr>
          <w:fldChar w:fldCharType="end"/>
        </w:r>
      </w:p>
    </w:sdtContent>
  </w:sdt>
  <w:p w14:paraId="0BF7CCD7" w14:textId="77777777" w:rsidR="00C86A36" w:rsidRDefault="00C86A36">
    <w:pPr>
      <w:pStyle w:val="a7"/>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9436086"/>
      <w:docPartObj>
        <w:docPartGallery w:val="Page Numbers (Bottom of Page)"/>
        <w:docPartUnique/>
      </w:docPartObj>
    </w:sdtPr>
    <w:sdtEndPr/>
    <w:sdtContent>
      <w:p w14:paraId="7ABEBD0E" w14:textId="77777777" w:rsidR="00C86A36" w:rsidRDefault="00C86A36">
        <w:pPr>
          <w:pStyle w:val="a7"/>
          <w:jc w:val="center"/>
        </w:pPr>
        <w:r>
          <w:fldChar w:fldCharType="begin"/>
        </w:r>
        <w:r>
          <w:instrText>PAGE   \* MERGEFORMAT</w:instrText>
        </w:r>
        <w:r>
          <w:fldChar w:fldCharType="separate"/>
        </w:r>
        <w:r>
          <w:rPr>
            <w:noProof/>
          </w:rPr>
          <w:t>53</w:t>
        </w:r>
        <w:r>
          <w:rPr>
            <w:noProof/>
          </w:rPr>
          <w:fldChar w:fldCharType="end"/>
        </w:r>
      </w:p>
    </w:sdtContent>
  </w:sdt>
  <w:p w14:paraId="0267C224" w14:textId="77777777" w:rsidR="00C86A36" w:rsidRDefault="00C86A36">
    <w:pPr>
      <w:pStyle w:val="a7"/>
    </w:pPr>
  </w:p>
  <w:p w14:paraId="618FA2E3" w14:textId="77777777" w:rsidR="00C86A36" w:rsidRDefault="00C86A36"/>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432730" w14:textId="030AD2CF" w:rsidR="00C86A36" w:rsidRDefault="00C86A36">
    <w:pPr>
      <w:pStyle w:val="a7"/>
      <w:jc w:val="center"/>
    </w:pPr>
  </w:p>
  <w:p w14:paraId="0C434C89" w14:textId="77777777" w:rsidR="00C86A36" w:rsidRDefault="00C86A36">
    <w:pPr>
      <w:pStyle w:val="a7"/>
    </w:pPr>
  </w:p>
  <w:p w14:paraId="0CDBCD0F" w14:textId="77777777" w:rsidR="00C86A36" w:rsidRDefault="00C86A36"/>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66822516"/>
      <w:docPartObj>
        <w:docPartGallery w:val="Page Numbers (Bottom of Page)"/>
        <w:docPartUnique/>
      </w:docPartObj>
    </w:sdtPr>
    <w:sdtEndPr/>
    <w:sdtContent>
      <w:p w14:paraId="27E9FB0C" w14:textId="77777777" w:rsidR="00C86A36" w:rsidRDefault="00C86A36">
        <w:pPr>
          <w:pStyle w:val="a7"/>
          <w:jc w:val="center"/>
        </w:pPr>
        <w:r>
          <w:fldChar w:fldCharType="begin"/>
        </w:r>
        <w:r>
          <w:instrText>PAGE   \* MERGEFORMAT</w:instrText>
        </w:r>
        <w:r>
          <w:fldChar w:fldCharType="separate"/>
        </w:r>
        <w:r>
          <w:rPr>
            <w:noProof/>
          </w:rPr>
          <w:t>53</w:t>
        </w:r>
        <w:r>
          <w:rPr>
            <w:noProof/>
          </w:rPr>
          <w:fldChar w:fldCharType="end"/>
        </w:r>
      </w:p>
    </w:sdtContent>
  </w:sdt>
  <w:p w14:paraId="5650C829" w14:textId="77777777" w:rsidR="00C86A36" w:rsidRDefault="00C86A36">
    <w:pPr>
      <w:pStyle w:val="a7"/>
    </w:pPr>
  </w:p>
  <w:p w14:paraId="741BADB3" w14:textId="77777777" w:rsidR="00C86A36" w:rsidRDefault="00C86A3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02DBDF" w14:textId="0FC521DB" w:rsidR="00C86A36" w:rsidRDefault="00C86A36">
    <w:pPr>
      <w:pStyle w:val="a7"/>
      <w:jc w:val="center"/>
    </w:pPr>
  </w:p>
  <w:p w14:paraId="18B9D38E" w14:textId="77777777" w:rsidR="00C86A36" w:rsidRDefault="00C86A36">
    <w:pPr>
      <w:pStyle w:val="a7"/>
    </w:pPr>
  </w:p>
  <w:p w14:paraId="2BF5A463" w14:textId="77777777" w:rsidR="00C86A36" w:rsidRDefault="00C86A3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7FA09" w14:textId="259C9E05" w:rsidR="00C86A36" w:rsidRDefault="00C86A36">
    <w:pPr>
      <w:pStyle w:val="a7"/>
      <w:jc w:val="center"/>
    </w:pPr>
  </w:p>
  <w:p w14:paraId="1C7022A2" w14:textId="77777777" w:rsidR="00C86A36" w:rsidRDefault="00C86A36">
    <w:pPr>
      <w:pStyle w:val="a7"/>
    </w:pPr>
  </w:p>
  <w:p w14:paraId="14ED61E4" w14:textId="77777777" w:rsidR="00C86A36" w:rsidRDefault="00C86A36"/>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1708540"/>
      <w:docPartObj>
        <w:docPartGallery w:val="Page Numbers (Bottom of Page)"/>
        <w:docPartUnique/>
      </w:docPartObj>
    </w:sdtPr>
    <w:sdtEndPr/>
    <w:sdtContent>
      <w:p w14:paraId="386840F0" w14:textId="77777777" w:rsidR="00C86A36" w:rsidRDefault="00C86A36">
        <w:pPr>
          <w:pStyle w:val="a7"/>
          <w:jc w:val="center"/>
        </w:pPr>
        <w:r>
          <w:fldChar w:fldCharType="begin"/>
        </w:r>
        <w:r>
          <w:instrText>PAGE   \* MERGEFORMAT</w:instrText>
        </w:r>
        <w:r>
          <w:fldChar w:fldCharType="separate"/>
        </w:r>
        <w:r>
          <w:rPr>
            <w:noProof/>
          </w:rPr>
          <w:t>53</w:t>
        </w:r>
        <w:r>
          <w:rPr>
            <w:noProof/>
          </w:rPr>
          <w:fldChar w:fldCharType="end"/>
        </w:r>
      </w:p>
    </w:sdtContent>
  </w:sdt>
  <w:p w14:paraId="12900976" w14:textId="77777777" w:rsidR="00C86A36" w:rsidRDefault="00C86A36">
    <w:pPr>
      <w:pStyle w:val="a7"/>
    </w:pPr>
  </w:p>
  <w:p w14:paraId="3AC7B847" w14:textId="77777777" w:rsidR="00C86A36" w:rsidRDefault="00C86A36"/>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14CF4" w14:textId="39C09ADF" w:rsidR="00C86A36" w:rsidRDefault="00C86A36">
    <w:pPr>
      <w:pStyle w:val="a7"/>
      <w:jc w:val="center"/>
    </w:pPr>
  </w:p>
  <w:p w14:paraId="1451E643" w14:textId="77777777" w:rsidR="00C86A36" w:rsidRDefault="00C86A36">
    <w:pPr>
      <w:pStyle w:val="a7"/>
    </w:pPr>
  </w:p>
  <w:p w14:paraId="24FB65F8" w14:textId="77777777" w:rsidR="00C86A36" w:rsidRDefault="00C86A3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3785490"/>
      <w:docPartObj>
        <w:docPartGallery w:val="Page Numbers (Bottom of Page)"/>
        <w:docPartUnique/>
      </w:docPartObj>
    </w:sdtPr>
    <w:sdtEndPr/>
    <w:sdtContent>
      <w:p w14:paraId="2C92865D" w14:textId="77777777" w:rsidR="00C86A36" w:rsidRDefault="00C86A36">
        <w:pPr>
          <w:pStyle w:val="a7"/>
          <w:jc w:val="center"/>
        </w:pPr>
        <w:r>
          <w:fldChar w:fldCharType="begin"/>
        </w:r>
        <w:r>
          <w:instrText>PAGE   \* MERGEFORMAT</w:instrText>
        </w:r>
        <w:r>
          <w:fldChar w:fldCharType="separate"/>
        </w:r>
        <w:r>
          <w:rPr>
            <w:noProof/>
          </w:rPr>
          <w:t>53</w:t>
        </w:r>
        <w:r>
          <w:rPr>
            <w:noProof/>
          </w:rPr>
          <w:fldChar w:fldCharType="end"/>
        </w:r>
      </w:p>
    </w:sdtContent>
  </w:sdt>
  <w:p w14:paraId="0C396FFC" w14:textId="77777777" w:rsidR="00C86A36" w:rsidRDefault="00C86A36">
    <w:pPr>
      <w:pStyle w:val="a7"/>
    </w:pPr>
  </w:p>
  <w:p w14:paraId="1289D3FE" w14:textId="77777777" w:rsidR="00C86A36" w:rsidRDefault="00C86A36"/>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DDC4C3" w14:textId="5004A23B" w:rsidR="00C86A36" w:rsidRDefault="00C86A36">
    <w:pPr>
      <w:pStyle w:val="a7"/>
      <w:jc w:val="center"/>
    </w:pPr>
  </w:p>
  <w:p w14:paraId="55D22D5A" w14:textId="77777777" w:rsidR="00C86A36" w:rsidRDefault="00C86A36">
    <w:pPr>
      <w:pStyle w:val="a7"/>
    </w:pPr>
  </w:p>
  <w:p w14:paraId="7B22BE97" w14:textId="77777777" w:rsidR="00C86A36" w:rsidRDefault="00C86A36"/>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38507802"/>
      <w:docPartObj>
        <w:docPartGallery w:val="Page Numbers (Bottom of Page)"/>
        <w:docPartUnique/>
      </w:docPartObj>
    </w:sdtPr>
    <w:sdtEndPr/>
    <w:sdtContent>
      <w:p w14:paraId="249441E6" w14:textId="77777777" w:rsidR="00C86A36" w:rsidRDefault="00C86A36">
        <w:pPr>
          <w:pStyle w:val="a7"/>
          <w:jc w:val="center"/>
        </w:pPr>
        <w:r>
          <w:fldChar w:fldCharType="begin"/>
        </w:r>
        <w:r>
          <w:instrText>PAGE   \* MERGEFORMAT</w:instrText>
        </w:r>
        <w:r>
          <w:fldChar w:fldCharType="separate"/>
        </w:r>
        <w:r>
          <w:rPr>
            <w:noProof/>
          </w:rPr>
          <w:t>53</w:t>
        </w:r>
        <w:r>
          <w:rPr>
            <w:noProof/>
          </w:rPr>
          <w:fldChar w:fldCharType="end"/>
        </w:r>
      </w:p>
    </w:sdtContent>
  </w:sdt>
  <w:p w14:paraId="66B0E793" w14:textId="77777777" w:rsidR="00C86A36" w:rsidRDefault="00C86A36">
    <w:pPr>
      <w:pStyle w:val="a7"/>
    </w:pPr>
  </w:p>
  <w:p w14:paraId="2BB0D622" w14:textId="77777777" w:rsidR="00C86A36" w:rsidRDefault="00C86A36"/>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E961F" w14:textId="3F915092" w:rsidR="00C86A36" w:rsidRDefault="00C86A36">
    <w:pPr>
      <w:pStyle w:val="a7"/>
      <w:jc w:val="center"/>
    </w:pPr>
  </w:p>
  <w:p w14:paraId="327210F5" w14:textId="77777777" w:rsidR="00C86A36" w:rsidRDefault="00C86A36">
    <w:pPr>
      <w:pStyle w:val="a7"/>
    </w:pPr>
  </w:p>
  <w:p w14:paraId="5D015DD8" w14:textId="77777777" w:rsidR="00C86A36" w:rsidRDefault="00C86A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DB75E2" w14:textId="77777777" w:rsidR="008B1540" w:rsidRDefault="008B1540" w:rsidP="00E42C8B">
      <w:r>
        <w:separator/>
      </w:r>
    </w:p>
    <w:p w14:paraId="23464BD3" w14:textId="77777777" w:rsidR="008B1540" w:rsidRDefault="008B1540"/>
  </w:footnote>
  <w:footnote w:type="continuationSeparator" w:id="0">
    <w:p w14:paraId="1E206B8C" w14:textId="77777777" w:rsidR="008B1540" w:rsidRDefault="008B1540" w:rsidP="00E42C8B">
      <w:r>
        <w:continuationSeparator/>
      </w:r>
    </w:p>
    <w:p w14:paraId="5CCA9367" w14:textId="77777777" w:rsidR="008B1540" w:rsidRDefault="008B154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B30056" w14:textId="77777777" w:rsidR="00C86A36" w:rsidRDefault="00C86A36">
    <w:pPr>
      <w:pStyle w:val="a5"/>
    </w:pPr>
  </w:p>
  <w:p w14:paraId="2A7DE646" w14:textId="77777777" w:rsidR="00C86A36" w:rsidRDefault="00C86A36"/>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9EF72A" w14:textId="0361B77C" w:rsidR="00C86A36" w:rsidRPr="000B7CFE" w:rsidRDefault="00C86A36" w:rsidP="000B7CFE">
    <w:pPr>
      <w:pStyle w:val="a5"/>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7231038"/>
      <w:docPartObj>
        <w:docPartGallery w:val="Page Numbers (Margins)"/>
        <w:docPartUnique/>
      </w:docPartObj>
    </w:sdtPr>
    <w:sdtEndPr/>
    <w:sdtContent>
      <w:p w14:paraId="18AB92EF" w14:textId="77777777" w:rsidR="00C86A36" w:rsidRPr="000B7CFE" w:rsidRDefault="00C86A36" w:rsidP="000B7CFE">
        <w:pPr>
          <w:pStyle w:val="a5"/>
        </w:pPr>
        <w:r>
          <w:rPr>
            <w:noProof/>
          </w:rPr>
          <mc:AlternateContent>
            <mc:Choice Requires="wps">
              <w:drawing>
                <wp:anchor distT="0" distB="0" distL="114300" distR="114300" simplePos="0" relativeHeight="251671552" behindDoc="0" locked="0" layoutInCell="0" allowOverlap="1" wp14:anchorId="09308F94" wp14:editId="32069C01">
                  <wp:simplePos x="0" y="0"/>
                  <wp:positionH relativeFrom="leftMargin">
                    <wp:posOffset>-201930</wp:posOffset>
                  </wp:positionH>
                  <wp:positionV relativeFrom="page">
                    <wp:posOffset>3332480</wp:posOffset>
                  </wp:positionV>
                  <wp:extent cx="762000" cy="89535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eastAsiaTheme="majorEastAsia" w:cs="Times New Roman"/>
                                  <w:szCs w:val="28"/>
                                </w:rPr>
                                <w:id w:val="1150173364"/>
                                <w:docPartObj>
                                  <w:docPartGallery w:val="Page Numbers (Margins)"/>
                                  <w:docPartUnique/>
                                </w:docPartObj>
                              </w:sdtPr>
                              <w:sdtEndPr/>
                              <w:sdtContent>
                                <w:sdt>
                                  <w:sdtPr>
                                    <w:rPr>
                                      <w:rFonts w:eastAsiaTheme="majorEastAsia" w:cs="Times New Roman"/>
                                      <w:szCs w:val="28"/>
                                    </w:rPr>
                                    <w:id w:val="-1799136232"/>
                                    <w:docPartObj>
                                      <w:docPartGallery w:val="Page Numbers (Margins)"/>
                                      <w:docPartUnique/>
                                    </w:docPartObj>
                                  </w:sdtPr>
                                  <w:sdtEndPr/>
                                  <w:sdtContent>
                                    <w:p w14:paraId="3385D00F" w14:textId="77777777" w:rsidR="00C86A36" w:rsidRPr="002E3498" w:rsidRDefault="00C86A36">
                                      <w:pPr>
                                        <w:jc w:val="center"/>
                                        <w:rPr>
                                          <w:rFonts w:eastAsiaTheme="majorEastAsia" w:cs="Times New Roman"/>
                                          <w:szCs w:val="28"/>
                                        </w:rPr>
                                      </w:pPr>
                                      <w:r w:rsidRPr="002E3498">
                                        <w:rPr>
                                          <w:rFonts w:eastAsiaTheme="minorEastAsia" w:cs="Times New Roman"/>
                                          <w:szCs w:val="28"/>
                                        </w:rPr>
                                        <w:fldChar w:fldCharType="begin"/>
                                      </w:r>
                                      <w:r w:rsidRPr="002E3498">
                                        <w:rPr>
                                          <w:rFonts w:cs="Times New Roman"/>
                                          <w:szCs w:val="28"/>
                                        </w:rPr>
                                        <w:instrText>PAGE   \* MERGEFORMAT</w:instrText>
                                      </w:r>
                                      <w:r w:rsidRPr="002E3498">
                                        <w:rPr>
                                          <w:rFonts w:eastAsiaTheme="minorEastAsia" w:cs="Times New Roman"/>
                                          <w:szCs w:val="28"/>
                                        </w:rPr>
                                        <w:fldChar w:fldCharType="separate"/>
                                      </w:r>
                                      <w:r w:rsidRPr="002E3498">
                                        <w:rPr>
                                          <w:rFonts w:eastAsiaTheme="majorEastAsia" w:cs="Times New Roman"/>
                                          <w:szCs w:val="28"/>
                                        </w:rPr>
                                        <w:t>2</w:t>
                                      </w:r>
                                      <w:r w:rsidRPr="002E3498">
                                        <w:rPr>
                                          <w:rFonts w:eastAsiaTheme="majorEastAsia" w:cs="Times New Roman"/>
                                          <w:szCs w:val="28"/>
                                        </w:rPr>
                                        <w:fldChar w:fldCharType="end"/>
                                      </w:r>
                                    </w:p>
                                  </w:sdtContent>
                                </w:sdt>
                              </w:sdtContent>
                            </w:sdt>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308F94" id="Прямоугольник 7" o:spid="_x0000_s1031" style="position:absolute;left:0;text-align:left;margin-left:-15.9pt;margin-top:262.4pt;width:60pt;height:70.5pt;z-index:2516715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" o:allowincell="f" stroked="f">
                  <v:textbox style="layout-flow:vertical">
                    <w:txbxContent>
                      <w:sdt>
                        <w:sdtPr>
                          <w:rPr>
                            <w:rFonts w:eastAsiaTheme="majorEastAsia" w:cs="Times New Roman"/>
                            <w:szCs w:val="28"/>
                          </w:rPr>
                          <w:id w:val="1150173364"/>
                          <w:docPartObj>
                            <w:docPartGallery w:val="Page Numbers (Margins)"/>
                            <w:docPartUnique/>
                          </w:docPartObj>
                        </w:sdtPr>
                        <w:sdtEndPr/>
                        <w:sdtContent>
                          <w:sdt>
                            <w:sdtPr>
                              <w:rPr>
                                <w:rFonts w:eastAsiaTheme="majorEastAsia" w:cs="Times New Roman"/>
                                <w:szCs w:val="28"/>
                              </w:rPr>
                              <w:id w:val="-1799136232"/>
                              <w:docPartObj>
                                <w:docPartGallery w:val="Page Numbers (Margins)"/>
                                <w:docPartUnique/>
                              </w:docPartObj>
                            </w:sdtPr>
                            <w:sdtEndPr/>
                            <w:sdtContent>
                              <w:p w14:paraId="3385D00F" w14:textId="77777777" w:rsidR="00C86A36" w:rsidRPr="002E3498" w:rsidRDefault="00C86A36">
                                <w:pPr>
                                  <w:jc w:val="center"/>
                                  <w:rPr>
                                    <w:rFonts w:eastAsiaTheme="majorEastAsia" w:cs="Times New Roman"/>
                                    <w:szCs w:val="28"/>
                                  </w:rPr>
                                </w:pPr>
                                <w:r w:rsidRPr="002E3498">
                                  <w:rPr>
                                    <w:rFonts w:eastAsiaTheme="minorEastAsia" w:cs="Times New Roman"/>
                                    <w:szCs w:val="28"/>
                                  </w:rPr>
                                  <w:fldChar w:fldCharType="begin"/>
                                </w:r>
                                <w:r w:rsidRPr="002E3498">
                                  <w:rPr>
                                    <w:rFonts w:cs="Times New Roman"/>
                                    <w:szCs w:val="28"/>
                                  </w:rPr>
                                  <w:instrText>PAGE   \* MERGEFORMAT</w:instrText>
                                </w:r>
                                <w:r w:rsidRPr="002E3498">
                                  <w:rPr>
                                    <w:rFonts w:eastAsiaTheme="minorEastAsia" w:cs="Times New Roman"/>
                                    <w:szCs w:val="28"/>
                                  </w:rPr>
                                  <w:fldChar w:fldCharType="separate"/>
                                </w:r>
                                <w:r w:rsidRPr="002E3498">
                                  <w:rPr>
                                    <w:rFonts w:eastAsiaTheme="majorEastAsia" w:cs="Times New Roman"/>
                                    <w:szCs w:val="28"/>
                                  </w:rPr>
                                  <w:t>2</w:t>
                                </w:r>
                                <w:r w:rsidRPr="002E3498">
                                  <w:rPr>
                                    <w:rFonts w:eastAsiaTheme="majorEastAsia" w:cs="Times New Roman"/>
                                    <w:szCs w:val="28"/>
                                  </w:rPr>
                                  <w:fldChar w:fldCharType="end"/>
                                </w:r>
                              </w:p>
                            </w:sdtContent>
                          </w:sdt>
                        </w:sdtContent>
                      </w:sdt>
                    </w:txbxContent>
                  </v:textbox>
                  <w10:wrap anchorx="margin" anchory="page"/>
                </v:rect>
              </w:pict>
            </mc:Fallback>
          </mc:AlternateContent>
        </w:r>
      </w:p>
    </w:sdtContent>
  </w:sdt>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48E8CF" w14:textId="77777777" w:rsidR="00C86A36" w:rsidRPr="000B7CFE" w:rsidRDefault="00C86A36" w:rsidP="000B7CFE">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C2232" w14:textId="1B344A5D" w:rsidR="00C86A36" w:rsidRDefault="00C86A36">
    <w:pPr>
      <w:pStyle w:val="a5"/>
    </w:pPr>
  </w:p>
  <w:p w14:paraId="6E08D7EA" w14:textId="06C07F38" w:rsidR="00C86A36" w:rsidRDefault="00C86A36">
    <w:r>
      <w:rPr>
        <w:noProof/>
      </w:rPr>
      <mc:AlternateContent>
        <mc:Choice Requires="wps">
          <w:drawing>
            <wp:anchor distT="0" distB="0" distL="114300" distR="114300" simplePos="0" relativeHeight="251661312" behindDoc="0" locked="0" layoutInCell="0" allowOverlap="1" wp14:anchorId="6731927A" wp14:editId="6E171654">
              <wp:simplePos x="0" y="0"/>
              <wp:positionH relativeFrom="leftMargin">
                <wp:posOffset>-209550</wp:posOffset>
              </wp:positionH>
              <wp:positionV relativeFrom="page">
                <wp:posOffset>3332480</wp:posOffset>
              </wp:positionV>
              <wp:extent cx="762000" cy="895350"/>
              <wp:effectExtent l="0" t="0" r="0" b="0"/>
              <wp:wrapNone/>
              <wp:docPr id="3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eastAsiaTheme="majorEastAsia" w:cs="Times New Roman"/>
                              <w:szCs w:val="28"/>
                            </w:rPr>
                            <w:id w:val="-409385384"/>
                            <w:docPartObj>
                              <w:docPartGallery w:val="Page Numbers (Margins)"/>
                              <w:docPartUnique/>
                            </w:docPartObj>
                          </w:sdtPr>
                          <w:sdtEndPr/>
                          <w:sdtContent>
                            <w:sdt>
                              <w:sdtPr>
                                <w:rPr>
                                  <w:rFonts w:eastAsiaTheme="majorEastAsia" w:cs="Times New Roman"/>
                                  <w:szCs w:val="28"/>
                                </w:rPr>
                                <w:id w:val="-439675677"/>
                                <w:docPartObj>
                                  <w:docPartGallery w:val="Page Numbers (Margins)"/>
                                  <w:docPartUnique/>
                                </w:docPartObj>
                              </w:sdtPr>
                              <w:sdtEndPr/>
                              <w:sdtContent>
                                <w:p w14:paraId="47388B00" w14:textId="77777777" w:rsidR="00C86A36" w:rsidRPr="0061672D" w:rsidRDefault="00C86A36">
                                  <w:pPr>
                                    <w:jc w:val="center"/>
                                    <w:rPr>
                                      <w:rFonts w:eastAsiaTheme="majorEastAsia" w:cs="Times New Roman"/>
                                      <w:szCs w:val="28"/>
                                    </w:rPr>
                                  </w:pPr>
                                  <w:r w:rsidRPr="0061672D">
                                    <w:rPr>
                                      <w:rFonts w:eastAsiaTheme="minorEastAsia" w:cs="Times New Roman"/>
                                      <w:szCs w:val="28"/>
                                    </w:rPr>
                                    <w:fldChar w:fldCharType="begin"/>
                                  </w:r>
                                  <w:r w:rsidRPr="0061672D">
                                    <w:rPr>
                                      <w:rFonts w:cs="Times New Roman"/>
                                      <w:szCs w:val="28"/>
                                    </w:rPr>
                                    <w:instrText>PAGE   \* MERGEFORMAT</w:instrText>
                                  </w:r>
                                  <w:r w:rsidRPr="0061672D">
                                    <w:rPr>
                                      <w:rFonts w:eastAsiaTheme="minorEastAsia" w:cs="Times New Roman"/>
                                      <w:szCs w:val="28"/>
                                    </w:rPr>
                                    <w:fldChar w:fldCharType="separate"/>
                                  </w:r>
                                  <w:r w:rsidRPr="0061672D">
                                    <w:rPr>
                                      <w:rFonts w:eastAsiaTheme="majorEastAsia" w:cs="Times New Roman"/>
                                      <w:szCs w:val="28"/>
                                    </w:rPr>
                                    <w:t>2</w:t>
                                  </w:r>
                                  <w:r w:rsidRPr="0061672D">
                                    <w:rPr>
                                      <w:rFonts w:eastAsiaTheme="majorEastAsia" w:cs="Times New Roman"/>
                                      <w:szCs w:val="28"/>
                                    </w:rPr>
                                    <w:fldChar w:fldCharType="end"/>
                                  </w:r>
                                </w:p>
                              </w:sdtContent>
                            </w:sdt>
                          </w:sdtContent>
                        </w:sdt>
                        <w:p w14:paraId="445A9344" w14:textId="77777777" w:rsidR="00C86A36" w:rsidRDefault="00C86A36"/>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31927A" id="Rectangle 9" o:spid="_x0000_s1026" style="position:absolute;left:0;text-align:left;margin-left:-16.5pt;margin-top:262.4pt;width:60pt;height:70.5pt;z-index:251661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" o:allowincell="f" stroked="f">
              <v:textbox style="layout-flow:vertical">
                <w:txbxContent>
                  <w:sdt>
                    <w:sdtPr>
                      <w:rPr>
                        <w:rFonts w:eastAsiaTheme="majorEastAsia" w:cs="Times New Roman"/>
                        <w:szCs w:val="28"/>
                      </w:rPr>
                      <w:id w:val="-409385384"/>
                      <w:docPartObj>
                        <w:docPartGallery w:val="Page Numbers (Margins)"/>
                        <w:docPartUnique/>
                      </w:docPartObj>
                    </w:sdtPr>
                    <w:sdtEndPr/>
                    <w:sdtContent>
                      <w:sdt>
                        <w:sdtPr>
                          <w:rPr>
                            <w:rFonts w:eastAsiaTheme="majorEastAsia" w:cs="Times New Roman"/>
                            <w:szCs w:val="28"/>
                          </w:rPr>
                          <w:id w:val="-439675677"/>
                          <w:docPartObj>
                            <w:docPartGallery w:val="Page Numbers (Margins)"/>
                            <w:docPartUnique/>
                          </w:docPartObj>
                        </w:sdtPr>
                        <w:sdtEndPr/>
                        <w:sdtContent>
                          <w:p w14:paraId="47388B00" w14:textId="77777777" w:rsidR="00C86A36" w:rsidRPr="0061672D" w:rsidRDefault="00C86A36">
                            <w:pPr>
                              <w:jc w:val="center"/>
                              <w:rPr>
                                <w:rFonts w:eastAsiaTheme="majorEastAsia" w:cs="Times New Roman"/>
                                <w:szCs w:val="28"/>
                              </w:rPr>
                            </w:pPr>
                            <w:r w:rsidRPr="0061672D">
                              <w:rPr>
                                <w:rFonts w:eastAsiaTheme="minorEastAsia" w:cs="Times New Roman"/>
                                <w:szCs w:val="28"/>
                              </w:rPr>
                              <w:fldChar w:fldCharType="begin"/>
                            </w:r>
                            <w:r w:rsidRPr="0061672D">
                              <w:rPr>
                                <w:rFonts w:cs="Times New Roman"/>
                                <w:szCs w:val="28"/>
                              </w:rPr>
                              <w:instrText>PAGE   \* MERGEFORMAT</w:instrText>
                            </w:r>
                            <w:r w:rsidRPr="0061672D">
                              <w:rPr>
                                <w:rFonts w:eastAsiaTheme="minorEastAsia" w:cs="Times New Roman"/>
                                <w:szCs w:val="28"/>
                              </w:rPr>
                              <w:fldChar w:fldCharType="separate"/>
                            </w:r>
                            <w:r w:rsidRPr="0061672D">
                              <w:rPr>
                                <w:rFonts w:eastAsiaTheme="majorEastAsia" w:cs="Times New Roman"/>
                                <w:szCs w:val="28"/>
                              </w:rPr>
                              <w:t>2</w:t>
                            </w:r>
                            <w:r w:rsidRPr="0061672D">
                              <w:rPr>
                                <w:rFonts w:eastAsiaTheme="majorEastAsia" w:cs="Times New Roman"/>
                                <w:szCs w:val="28"/>
                              </w:rPr>
                              <w:fldChar w:fldCharType="end"/>
                            </w:r>
                          </w:p>
                        </w:sdtContent>
                      </w:sdt>
                    </w:sdtContent>
                  </w:sdt>
                  <w:p w14:paraId="445A9344" w14:textId="77777777" w:rsidR="00C86A36" w:rsidRDefault="00C86A36"/>
                </w:txbxContent>
              </v:textbox>
              <w10:wrap anchorx="margin"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87351" w14:textId="62A53DCB" w:rsidR="00C86A36" w:rsidRDefault="00C86A36">
    <w:pPr>
      <w:pStyle w:val="a5"/>
    </w:pPr>
  </w:p>
  <w:p w14:paraId="7FDCE23C" w14:textId="01C22A0C" w:rsidR="00C86A36" w:rsidRDefault="00C86A36">
    <w:r>
      <w:rPr>
        <w:noProof/>
      </w:rPr>
      <mc:AlternateContent>
        <mc:Choice Requires="wps">
          <w:drawing>
            <wp:anchor distT="0" distB="0" distL="114300" distR="114300" simplePos="0" relativeHeight="251659264" behindDoc="0" locked="0" layoutInCell="0" allowOverlap="1" wp14:anchorId="3B37C5F7" wp14:editId="0E161F79">
              <wp:simplePos x="0" y="0"/>
              <wp:positionH relativeFrom="leftMargin">
                <wp:posOffset>-209550</wp:posOffset>
              </wp:positionH>
              <wp:positionV relativeFrom="page">
                <wp:posOffset>3276600</wp:posOffset>
              </wp:positionV>
              <wp:extent cx="762000" cy="895350"/>
              <wp:effectExtent l="0" t="0" r="0" b="0"/>
              <wp:wrapNone/>
              <wp:docPr id="1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eastAsiaTheme="majorEastAsia" w:cs="Times New Roman"/>
                              <w:szCs w:val="28"/>
                            </w:rPr>
                            <w:id w:val="14478487"/>
                            <w:docPartObj>
                              <w:docPartGallery w:val="Page Numbers (Margins)"/>
                              <w:docPartUnique/>
                            </w:docPartObj>
                          </w:sdtPr>
                          <w:sdtEndPr/>
                          <w:sdtContent>
                            <w:sdt>
                              <w:sdtPr>
                                <w:rPr>
                                  <w:rFonts w:eastAsiaTheme="majorEastAsia" w:cs="Times New Roman"/>
                                  <w:szCs w:val="28"/>
                                </w:rPr>
                                <w:id w:val="107640144"/>
                                <w:docPartObj>
                                  <w:docPartGallery w:val="Page Numbers (Margins)"/>
                                  <w:docPartUnique/>
                                </w:docPartObj>
                              </w:sdtPr>
                              <w:sdtEndPr/>
                              <w:sdtContent>
                                <w:p w14:paraId="65B25564" w14:textId="77777777" w:rsidR="00C86A36" w:rsidRPr="0061672D" w:rsidRDefault="00C86A36">
                                  <w:pPr>
                                    <w:jc w:val="center"/>
                                    <w:rPr>
                                      <w:rFonts w:eastAsiaTheme="majorEastAsia" w:cs="Times New Roman"/>
                                      <w:szCs w:val="28"/>
                                    </w:rPr>
                                  </w:pPr>
                                  <w:r w:rsidRPr="0061672D">
                                    <w:rPr>
                                      <w:rFonts w:eastAsiaTheme="minorEastAsia" w:cs="Times New Roman"/>
                                      <w:szCs w:val="28"/>
                                    </w:rPr>
                                    <w:fldChar w:fldCharType="begin"/>
                                  </w:r>
                                  <w:r w:rsidRPr="0061672D">
                                    <w:rPr>
                                      <w:rFonts w:cs="Times New Roman"/>
                                      <w:szCs w:val="28"/>
                                    </w:rPr>
                                    <w:instrText>PAGE   \* MERGEFORMAT</w:instrText>
                                  </w:r>
                                  <w:r w:rsidRPr="0061672D">
                                    <w:rPr>
                                      <w:rFonts w:eastAsiaTheme="minorEastAsia" w:cs="Times New Roman"/>
                                      <w:szCs w:val="28"/>
                                    </w:rPr>
                                    <w:fldChar w:fldCharType="separate"/>
                                  </w:r>
                                  <w:r w:rsidRPr="0061672D">
                                    <w:rPr>
                                      <w:rFonts w:eastAsiaTheme="majorEastAsia" w:cs="Times New Roman"/>
                                      <w:szCs w:val="28"/>
                                    </w:rPr>
                                    <w:t>2</w:t>
                                  </w:r>
                                  <w:r w:rsidRPr="0061672D">
                                    <w:rPr>
                                      <w:rFonts w:eastAsiaTheme="majorEastAsia" w:cs="Times New Roman"/>
                                      <w:szCs w:val="28"/>
                                    </w:rPr>
                                    <w:fldChar w:fldCharType="end"/>
                                  </w:r>
                                </w:p>
                              </w:sdtContent>
                            </w:sdt>
                          </w:sdtContent>
                        </w:sdt>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7C5F7" id="_x0000_s1027" style="position:absolute;left:0;text-align:left;margin-left:-16.5pt;margin-top:258pt;width:60pt;height:70.5pt;z-index:2516592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" o:allowincell="f" stroked="f">
              <v:textbox style="layout-flow:vertical">
                <w:txbxContent>
                  <w:sdt>
                    <w:sdtPr>
                      <w:rPr>
                        <w:rFonts w:eastAsiaTheme="majorEastAsia" w:cs="Times New Roman"/>
                        <w:szCs w:val="28"/>
                      </w:rPr>
                      <w:id w:val="14478487"/>
                      <w:docPartObj>
                        <w:docPartGallery w:val="Page Numbers (Margins)"/>
                        <w:docPartUnique/>
                      </w:docPartObj>
                    </w:sdtPr>
                    <w:sdtEndPr/>
                    <w:sdtContent>
                      <w:sdt>
                        <w:sdtPr>
                          <w:rPr>
                            <w:rFonts w:eastAsiaTheme="majorEastAsia" w:cs="Times New Roman"/>
                            <w:szCs w:val="28"/>
                          </w:rPr>
                          <w:id w:val="107640144"/>
                          <w:docPartObj>
                            <w:docPartGallery w:val="Page Numbers (Margins)"/>
                            <w:docPartUnique/>
                          </w:docPartObj>
                        </w:sdtPr>
                        <w:sdtEndPr/>
                        <w:sdtContent>
                          <w:p w14:paraId="65B25564" w14:textId="77777777" w:rsidR="00C86A36" w:rsidRPr="0061672D" w:rsidRDefault="00C86A36">
                            <w:pPr>
                              <w:jc w:val="center"/>
                              <w:rPr>
                                <w:rFonts w:eastAsiaTheme="majorEastAsia" w:cs="Times New Roman"/>
                                <w:szCs w:val="28"/>
                              </w:rPr>
                            </w:pPr>
                            <w:r w:rsidRPr="0061672D">
                              <w:rPr>
                                <w:rFonts w:eastAsiaTheme="minorEastAsia" w:cs="Times New Roman"/>
                                <w:szCs w:val="28"/>
                              </w:rPr>
                              <w:fldChar w:fldCharType="begin"/>
                            </w:r>
                            <w:r w:rsidRPr="0061672D">
                              <w:rPr>
                                <w:rFonts w:cs="Times New Roman"/>
                                <w:szCs w:val="28"/>
                              </w:rPr>
                              <w:instrText>PAGE   \* MERGEFORMAT</w:instrText>
                            </w:r>
                            <w:r w:rsidRPr="0061672D">
                              <w:rPr>
                                <w:rFonts w:eastAsiaTheme="minorEastAsia" w:cs="Times New Roman"/>
                                <w:szCs w:val="28"/>
                              </w:rPr>
                              <w:fldChar w:fldCharType="separate"/>
                            </w:r>
                            <w:r w:rsidRPr="0061672D">
                              <w:rPr>
                                <w:rFonts w:eastAsiaTheme="majorEastAsia" w:cs="Times New Roman"/>
                                <w:szCs w:val="28"/>
                              </w:rPr>
                              <w:t>2</w:t>
                            </w:r>
                            <w:r w:rsidRPr="0061672D">
                              <w:rPr>
                                <w:rFonts w:eastAsiaTheme="majorEastAsia" w:cs="Times New Roman"/>
                                <w:szCs w:val="28"/>
                              </w:rPr>
                              <w:fldChar w:fldCharType="end"/>
                            </w:r>
                          </w:p>
                        </w:sdtContent>
                      </w:sdt>
                    </w:sdtContent>
                  </w:sdt>
                </w:txbxContent>
              </v:textbox>
              <w10:wrap anchorx="margin" anchory="page"/>
            </v:rec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F2EFB2" w14:textId="77777777" w:rsidR="00C86A36" w:rsidRPr="000B7CFE" w:rsidRDefault="00C86A36" w:rsidP="000B7CFE">
    <w:pPr>
      <w:pStyle w:val="a5"/>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3415543"/>
      <w:docPartObj>
        <w:docPartGallery w:val="Page Numbers (Margins)"/>
        <w:docPartUnique/>
      </w:docPartObj>
    </w:sdtPr>
    <w:sdtEndPr/>
    <w:sdtContent>
      <w:p w14:paraId="2A9D5573" w14:textId="10F77B8B" w:rsidR="00C86A36" w:rsidRPr="000B7CFE" w:rsidRDefault="00C86A36" w:rsidP="000B7CFE">
        <w:pPr>
          <w:pStyle w:val="a5"/>
        </w:pPr>
        <w:r>
          <w:rPr>
            <w:noProof/>
          </w:rPr>
          <mc:AlternateContent>
            <mc:Choice Requires="wps">
              <w:drawing>
                <wp:anchor distT="0" distB="0" distL="114300" distR="114300" simplePos="0" relativeHeight="251663360" behindDoc="0" locked="0" layoutInCell="0" allowOverlap="1" wp14:anchorId="3E0F4FBE" wp14:editId="11B2B272">
                  <wp:simplePos x="0" y="0"/>
                  <wp:positionH relativeFrom="leftMargin">
                    <wp:posOffset>-240030</wp:posOffset>
                  </wp:positionH>
                  <wp:positionV relativeFrom="page">
                    <wp:posOffset>3199130</wp:posOffset>
                  </wp:positionV>
                  <wp:extent cx="762000" cy="895350"/>
                  <wp:effectExtent l="0" t="0" r="0" b="0"/>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eastAsiaTheme="majorEastAsia" w:cs="Times New Roman"/>
                                  <w:szCs w:val="28"/>
                                </w:rPr>
                                <w:id w:val="-656070094"/>
                                <w:docPartObj>
                                  <w:docPartGallery w:val="Page Numbers (Margins)"/>
                                  <w:docPartUnique/>
                                </w:docPartObj>
                              </w:sdtPr>
                              <w:sdtEndPr/>
                              <w:sdtContent>
                                <w:sdt>
                                  <w:sdtPr>
                                    <w:rPr>
                                      <w:rFonts w:eastAsiaTheme="majorEastAsia" w:cs="Times New Roman"/>
                                      <w:szCs w:val="28"/>
                                    </w:rPr>
                                    <w:id w:val="82654792"/>
                                    <w:docPartObj>
                                      <w:docPartGallery w:val="Page Numbers (Margins)"/>
                                      <w:docPartUnique/>
                                    </w:docPartObj>
                                  </w:sdtPr>
                                  <w:sdtEndPr/>
                                  <w:sdtContent>
                                    <w:p w14:paraId="662D28A9" w14:textId="77777777" w:rsidR="00C86A36" w:rsidRPr="007D438F" w:rsidRDefault="00C86A36">
                                      <w:pPr>
                                        <w:jc w:val="center"/>
                                        <w:rPr>
                                          <w:rFonts w:eastAsiaTheme="majorEastAsia" w:cs="Times New Roman"/>
                                          <w:szCs w:val="28"/>
                                        </w:rPr>
                                      </w:pPr>
                                      <w:r w:rsidRPr="007D438F">
                                        <w:rPr>
                                          <w:rFonts w:eastAsiaTheme="minorEastAsia" w:cs="Times New Roman"/>
                                          <w:szCs w:val="28"/>
                                        </w:rPr>
                                        <w:fldChar w:fldCharType="begin"/>
                                      </w:r>
                                      <w:r w:rsidRPr="007D438F">
                                        <w:rPr>
                                          <w:rFonts w:cs="Times New Roman"/>
                                          <w:szCs w:val="28"/>
                                        </w:rPr>
                                        <w:instrText>PAGE   \* MERGEFORMAT</w:instrText>
                                      </w:r>
                                      <w:r w:rsidRPr="007D438F">
                                        <w:rPr>
                                          <w:rFonts w:eastAsiaTheme="minorEastAsia" w:cs="Times New Roman"/>
                                          <w:szCs w:val="28"/>
                                        </w:rPr>
                                        <w:fldChar w:fldCharType="separate"/>
                                      </w:r>
                                      <w:r w:rsidRPr="007D438F">
                                        <w:rPr>
                                          <w:rFonts w:eastAsiaTheme="majorEastAsia" w:cs="Times New Roman"/>
                                          <w:szCs w:val="28"/>
                                        </w:rPr>
                                        <w:t>2</w:t>
                                      </w:r>
                                      <w:r w:rsidRPr="007D438F">
                                        <w:rPr>
                                          <w:rFonts w:eastAsiaTheme="majorEastAsia" w:cs="Times New Roman"/>
                                          <w:szCs w:val="28"/>
                                        </w:rPr>
                                        <w:fldChar w:fldCharType="end"/>
                                      </w:r>
                                    </w:p>
                                  </w:sdtContent>
                                </w:sdt>
                              </w:sdtContent>
                            </w:sdt>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0F4FBE" id="Прямоугольник 2" o:spid="_x0000_s1028" style="position:absolute;left:0;text-align:left;margin-left:-18.9pt;margin-top:251.9pt;width:60pt;height:70.5pt;z-index:2516633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" o:allowincell="f" stroked="f">
                  <v:textbox style="layout-flow:vertical">
                    <w:txbxContent>
                      <w:sdt>
                        <w:sdtPr>
                          <w:rPr>
                            <w:rFonts w:eastAsiaTheme="majorEastAsia" w:cs="Times New Roman"/>
                            <w:szCs w:val="28"/>
                          </w:rPr>
                          <w:id w:val="-656070094"/>
                          <w:docPartObj>
                            <w:docPartGallery w:val="Page Numbers (Margins)"/>
                            <w:docPartUnique/>
                          </w:docPartObj>
                        </w:sdtPr>
                        <w:sdtEndPr/>
                        <w:sdtContent>
                          <w:sdt>
                            <w:sdtPr>
                              <w:rPr>
                                <w:rFonts w:eastAsiaTheme="majorEastAsia" w:cs="Times New Roman"/>
                                <w:szCs w:val="28"/>
                              </w:rPr>
                              <w:id w:val="82654792"/>
                              <w:docPartObj>
                                <w:docPartGallery w:val="Page Numbers (Margins)"/>
                                <w:docPartUnique/>
                              </w:docPartObj>
                            </w:sdtPr>
                            <w:sdtEndPr/>
                            <w:sdtContent>
                              <w:p w14:paraId="662D28A9" w14:textId="77777777" w:rsidR="00C86A36" w:rsidRPr="007D438F" w:rsidRDefault="00C86A36">
                                <w:pPr>
                                  <w:jc w:val="center"/>
                                  <w:rPr>
                                    <w:rFonts w:eastAsiaTheme="majorEastAsia" w:cs="Times New Roman"/>
                                    <w:szCs w:val="28"/>
                                  </w:rPr>
                                </w:pPr>
                                <w:r w:rsidRPr="007D438F">
                                  <w:rPr>
                                    <w:rFonts w:eastAsiaTheme="minorEastAsia" w:cs="Times New Roman"/>
                                    <w:szCs w:val="28"/>
                                  </w:rPr>
                                  <w:fldChar w:fldCharType="begin"/>
                                </w:r>
                                <w:r w:rsidRPr="007D438F">
                                  <w:rPr>
                                    <w:rFonts w:cs="Times New Roman"/>
                                    <w:szCs w:val="28"/>
                                  </w:rPr>
                                  <w:instrText>PAGE   \* MERGEFORMAT</w:instrText>
                                </w:r>
                                <w:r w:rsidRPr="007D438F">
                                  <w:rPr>
                                    <w:rFonts w:eastAsiaTheme="minorEastAsia" w:cs="Times New Roman"/>
                                    <w:szCs w:val="28"/>
                                  </w:rPr>
                                  <w:fldChar w:fldCharType="separate"/>
                                </w:r>
                                <w:r w:rsidRPr="007D438F">
                                  <w:rPr>
                                    <w:rFonts w:eastAsiaTheme="majorEastAsia" w:cs="Times New Roman"/>
                                    <w:szCs w:val="28"/>
                                  </w:rPr>
                                  <w:t>2</w:t>
                                </w:r>
                                <w:r w:rsidRPr="007D438F">
                                  <w:rPr>
                                    <w:rFonts w:eastAsiaTheme="majorEastAsia" w:cs="Times New Roman"/>
                                    <w:szCs w:val="28"/>
                                  </w:rPr>
                                  <w:fldChar w:fldCharType="end"/>
                                </w:r>
                              </w:p>
                            </w:sdtContent>
                          </w:sdt>
                        </w:sdtContent>
                      </w:sdt>
                    </w:txbxContent>
                  </v:textbox>
                  <w10:wrap anchorx="margin" anchory="page"/>
                </v:rect>
              </w:pict>
            </mc:Fallback>
          </mc:AlternateContent>
        </w: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D635A3" w14:textId="77777777" w:rsidR="00C86A36" w:rsidRPr="000B7CFE" w:rsidRDefault="00C86A36" w:rsidP="000B7CFE">
    <w:pPr>
      <w:pStyle w:val="a5"/>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1429257"/>
      <w:docPartObj>
        <w:docPartGallery w:val="Page Numbers (Margins)"/>
        <w:docPartUnique/>
      </w:docPartObj>
    </w:sdtPr>
    <w:sdtEndPr/>
    <w:sdtContent>
      <w:p w14:paraId="07D689FB" w14:textId="2590A430" w:rsidR="00C86A36" w:rsidRPr="000B7CFE" w:rsidRDefault="00C86A36" w:rsidP="000B7CFE">
        <w:pPr>
          <w:pStyle w:val="a5"/>
        </w:pPr>
        <w:r>
          <w:rPr>
            <w:noProof/>
          </w:rPr>
          <mc:AlternateContent>
            <mc:Choice Requires="wps">
              <w:drawing>
                <wp:anchor distT="0" distB="0" distL="114300" distR="114300" simplePos="0" relativeHeight="251665408" behindDoc="0" locked="0" layoutInCell="0" allowOverlap="1" wp14:anchorId="45B2ED6B" wp14:editId="7291CB97">
                  <wp:simplePos x="0" y="0"/>
                  <wp:positionH relativeFrom="leftMargin">
                    <wp:posOffset>-249555</wp:posOffset>
                  </wp:positionH>
                  <wp:positionV relativeFrom="page">
                    <wp:posOffset>3284855</wp:posOffset>
                  </wp:positionV>
                  <wp:extent cx="762000" cy="895350"/>
                  <wp:effectExtent l="0" t="0" r="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eastAsiaTheme="majorEastAsia" w:cs="Times New Roman"/>
                                  <w:szCs w:val="28"/>
                                </w:rPr>
                                <w:id w:val="-124467390"/>
                                <w:docPartObj>
                                  <w:docPartGallery w:val="Page Numbers (Margins)"/>
                                  <w:docPartUnique/>
                                </w:docPartObj>
                              </w:sdtPr>
                              <w:sdtEndPr/>
                              <w:sdtContent>
                                <w:sdt>
                                  <w:sdtPr>
                                    <w:rPr>
                                      <w:rFonts w:eastAsiaTheme="majorEastAsia" w:cs="Times New Roman"/>
                                      <w:szCs w:val="28"/>
                                    </w:rPr>
                                    <w:id w:val="97144675"/>
                                    <w:docPartObj>
                                      <w:docPartGallery w:val="Page Numbers (Margins)"/>
                                      <w:docPartUnique/>
                                    </w:docPartObj>
                                  </w:sdtPr>
                                  <w:sdtEndPr/>
                                  <w:sdtContent>
                                    <w:p w14:paraId="6F6DB0C5" w14:textId="77777777" w:rsidR="00C86A36" w:rsidRPr="0022616C" w:rsidRDefault="00C86A36">
                                      <w:pPr>
                                        <w:jc w:val="center"/>
                                        <w:rPr>
                                          <w:rFonts w:eastAsiaTheme="majorEastAsia" w:cs="Times New Roman"/>
                                          <w:szCs w:val="28"/>
                                        </w:rPr>
                                      </w:pPr>
                                      <w:r w:rsidRPr="0022616C">
                                        <w:rPr>
                                          <w:rFonts w:eastAsiaTheme="minorEastAsia" w:cs="Times New Roman"/>
                                          <w:szCs w:val="28"/>
                                        </w:rPr>
                                        <w:fldChar w:fldCharType="begin"/>
                                      </w:r>
                                      <w:r w:rsidRPr="0022616C">
                                        <w:rPr>
                                          <w:rFonts w:cs="Times New Roman"/>
                                          <w:szCs w:val="28"/>
                                        </w:rPr>
                                        <w:instrText>PAGE   \* MERGEFORMAT</w:instrText>
                                      </w:r>
                                      <w:r w:rsidRPr="0022616C">
                                        <w:rPr>
                                          <w:rFonts w:eastAsiaTheme="minorEastAsia" w:cs="Times New Roman"/>
                                          <w:szCs w:val="28"/>
                                        </w:rPr>
                                        <w:fldChar w:fldCharType="separate"/>
                                      </w:r>
                                      <w:r w:rsidRPr="0022616C">
                                        <w:rPr>
                                          <w:rFonts w:eastAsiaTheme="majorEastAsia" w:cs="Times New Roman"/>
                                          <w:szCs w:val="28"/>
                                        </w:rPr>
                                        <w:t>2</w:t>
                                      </w:r>
                                      <w:r w:rsidRPr="0022616C">
                                        <w:rPr>
                                          <w:rFonts w:eastAsiaTheme="majorEastAsia" w:cs="Times New Roman"/>
                                          <w:szCs w:val="28"/>
                                        </w:rPr>
                                        <w:fldChar w:fldCharType="end"/>
                                      </w:r>
                                    </w:p>
                                  </w:sdtContent>
                                </w:sdt>
                              </w:sdtContent>
                            </w:sdt>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2ED6B" id="Прямоугольник 4" o:spid="_x0000_s1029" style="position:absolute;left:0;text-align:left;margin-left:-19.65pt;margin-top:258.65pt;width:60pt;height:70.5pt;z-index:2516654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" o:allowincell="f" stroked="f">
                  <v:textbox style="layout-flow:vertical">
                    <w:txbxContent>
                      <w:sdt>
                        <w:sdtPr>
                          <w:rPr>
                            <w:rFonts w:eastAsiaTheme="majorEastAsia" w:cs="Times New Roman"/>
                            <w:szCs w:val="28"/>
                          </w:rPr>
                          <w:id w:val="-124467390"/>
                          <w:docPartObj>
                            <w:docPartGallery w:val="Page Numbers (Margins)"/>
                            <w:docPartUnique/>
                          </w:docPartObj>
                        </w:sdtPr>
                        <w:sdtEndPr/>
                        <w:sdtContent>
                          <w:sdt>
                            <w:sdtPr>
                              <w:rPr>
                                <w:rFonts w:eastAsiaTheme="majorEastAsia" w:cs="Times New Roman"/>
                                <w:szCs w:val="28"/>
                              </w:rPr>
                              <w:id w:val="97144675"/>
                              <w:docPartObj>
                                <w:docPartGallery w:val="Page Numbers (Margins)"/>
                                <w:docPartUnique/>
                              </w:docPartObj>
                            </w:sdtPr>
                            <w:sdtEndPr/>
                            <w:sdtContent>
                              <w:p w14:paraId="6F6DB0C5" w14:textId="77777777" w:rsidR="00C86A36" w:rsidRPr="0022616C" w:rsidRDefault="00C86A36">
                                <w:pPr>
                                  <w:jc w:val="center"/>
                                  <w:rPr>
                                    <w:rFonts w:eastAsiaTheme="majorEastAsia" w:cs="Times New Roman"/>
                                    <w:szCs w:val="28"/>
                                  </w:rPr>
                                </w:pPr>
                                <w:r w:rsidRPr="0022616C">
                                  <w:rPr>
                                    <w:rFonts w:eastAsiaTheme="minorEastAsia" w:cs="Times New Roman"/>
                                    <w:szCs w:val="28"/>
                                  </w:rPr>
                                  <w:fldChar w:fldCharType="begin"/>
                                </w:r>
                                <w:r w:rsidRPr="0022616C">
                                  <w:rPr>
                                    <w:rFonts w:cs="Times New Roman"/>
                                    <w:szCs w:val="28"/>
                                  </w:rPr>
                                  <w:instrText>PAGE   \* MERGEFORMAT</w:instrText>
                                </w:r>
                                <w:r w:rsidRPr="0022616C">
                                  <w:rPr>
                                    <w:rFonts w:eastAsiaTheme="minorEastAsia" w:cs="Times New Roman"/>
                                    <w:szCs w:val="28"/>
                                  </w:rPr>
                                  <w:fldChar w:fldCharType="separate"/>
                                </w:r>
                                <w:r w:rsidRPr="0022616C">
                                  <w:rPr>
                                    <w:rFonts w:eastAsiaTheme="majorEastAsia" w:cs="Times New Roman"/>
                                    <w:szCs w:val="28"/>
                                  </w:rPr>
                                  <w:t>2</w:t>
                                </w:r>
                                <w:r w:rsidRPr="0022616C">
                                  <w:rPr>
                                    <w:rFonts w:eastAsiaTheme="majorEastAsia" w:cs="Times New Roman"/>
                                    <w:szCs w:val="28"/>
                                  </w:rPr>
                                  <w:fldChar w:fldCharType="end"/>
                                </w:r>
                              </w:p>
                            </w:sdtContent>
                          </w:sdt>
                        </w:sdtContent>
                      </w:sdt>
                    </w:txbxContent>
                  </v:textbox>
                  <w10:wrap anchorx="margin" anchory="page"/>
                </v:rect>
              </w:pict>
            </mc:Fallback>
          </mc:AlternateContent>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43383F" w14:textId="77777777" w:rsidR="00C86A36" w:rsidRPr="000B7CFE" w:rsidRDefault="00C86A36" w:rsidP="000B7CFE">
    <w:pPr>
      <w:pStyle w:val="a5"/>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0726281"/>
      <w:docPartObj>
        <w:docPartGallery w:val="Page Numbers (Margins)"/>
        <w:docPartUnique/>
      </w:docPartObj>
    </w:sdtPr>
    <w:sdtEndPr/>
    <w:sdtContent>
      <w:p w14:paraId="28F857B6" w14:textId="5D793D7B" w:rsidR="00C86A36" w:rsidRPr="000B7CFE" w:rsidRDefault="00C86A36" w:rsidP="000B7CFE">
        <w:pPr>
          <w:pStyle w:val="a5"/>
        </w:pPr>
        <w:r>
          <w:rPr>
            <w:noProof/>
          </w:rPr>
          <mc:AlternateContent>
            <mc:Choice Requires="wps">
              <w:drawing>
                <wp:anchor distT="0" distB="0" distL="114300" distR="114300" simplePos="0" relativeHeight="251667456" behindDoc="0" locked="0" layoutInCell="0" allowOverlap="1" wp14:anchorId="270CF803" wp14:editId="14D04C88">
                  <wp:simplePos x="0" y="0"/>
                  <wp:positionH relativeFrom="leftMargin">
                    <wp:posOffset>-316230</wp:posOffset>
                  </wp:positionH>
                  <wp:positionV relativeFrom="page">
                    <wp:posOffset>3132455</wp:posOffset>
                  </wp:positionV>
                  <wp:extent cx="762000" cy="895350"/>
                  <wp:effectExtent l="0" t="0" r="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eastAsiaTheme="majorEastAsia" w:cs="Times New Roman"/>
                                  <w:szCs w:val="28"/>
                                </w:rPr>
                                <w:id w:val="1864781338"/>
                                <w:docPartObj>
                                  <w:docPartGallery w:val="Page Numbers (Margins)"/>
                                  <w:docPartUnique/>
                                </w:docPartObj>
                              </w:sdtPr>
                              <w:sdtEndPr/>
                              <w:sdtContent>
                                <w:sdt>
                                  <w:sdtPr>
                                    <w:rPr>
                                      <w:rFonts w:eastAsiaTheme="majorEastAsia" w:cs="Times New Roman"/>
                                      <w:szCs w:val="28"/>
                                    </w:rPr>
                                    <w:id w:val="-1667159857"/>
                                    <w:docPartObj>
                                      <w:docPartGallery w:val="Page Numbers (Margins)"/>
                                      <w:docPartUnique/>
                                    </w:docPartObj>
                                  </w:sdtPr>
                                  <w:sdtEndPr/>
                                  <w:sdtContent>
                                    <w:p w14:paraId="74E78D74" w14:textId="77777777" w:rsidR="00C86A36" w:rsidRPr="00D57540" w:rsidRDefault="00C86A36">
                                      <w:pPr>
                                        <w:jc w:val="center"/>
                                        <w:rPr>
                                          <w:rFonts w:eastAsiaTheme="majorEastAsia" w:cs="Times New Roman"/>
                                          <w:szCs w:val="28"/>
                                        </w:rPr>
                                      </w:pPr>
                                      <w:r w:rsidRPr="00D57540">
                                        <w:rPr>
                                          <w:rFonts w:eastAsiaTheme="minorEastAsia" w:cs="Times New Roman"/>
                                          <w:szCs w:val="28"/>
                                        </w:rPr>
                                        <w:fldChar w:fldCharType="begin"/>
                                      </w:r>
                                      <w:r w:rsidRPr="00D57540">
                                        <w:rPr>
                                          <w:rFonts w:cs="Times New Roman"/>
                                          <w:szCs w:val="28"/>
                                        </w:rPr>
                                        <w:instrText>PAGE   \* MERGEFORMAT</w:instrText>
                                      </w:r>
                                      <w:r w:rsidRPr="00D57540">
                                        <w:rPr>
                                          <w:rFonts w:eastAsiaTheme="minorEastAsia" w:cs="Times New Roman"/>
                                          <w:szCs w:val="28"/>
                                        </w:rPr>
                                        <w:fldChar w:fldCharType="separate"/>
                                      </w:r>
                                      <w:r w:rsidRPr="00D57540">
                                        <w:rPr>
                                          <w:rFonts w:eastAsiaTheme="majorEastAsia" w:cs="Times New Roman"/>
                                          <w:szCs w:val="28"/>
                                        </w:rPr>
                                        <w:t>2</w:t>
                                      </w:r>
                                      <w:r w:rsidRPr="00D57540">
                                        <w:rPr>
                                          <w:rFonts w:eastAsiaTheme="majorEastAsia" w:cs="Times New Roman"/>
                                          <w:szCs w:val="28"/>
                                        </w:rPr>
                                        <w:fldChar w:fldCharType="end"/>
                                      </w:r>
                                    </w:p>
                                  </w:sdtContent>
                                </w:sdt>
                              </w:sdtContent>
                            </w:sdt>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0CF803" id="Прямоугольник 5" o:spid="_x0000_s1030" style="position:absolute;left:0;text-align:left;margin-left:-24.9pt;margin-top:246.65pt;width:60pt;height:70.5pt;z-index:251667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" o:allowincell="f" stroked="f">
                  <v:textbox style="layout-flow:vertical">
                    <w:txbxContent>
                      <w:sdt>
                        <w:sdtPr>
                          <w:rPr>
                            <w:rFonts w:eastAsiaTheme="majorEastAsia" w:cs="Times New Roman"/>
                            <w:szCs w:val="28"/>
                          </w:rPr>
                          <w:id w:val="1864781338"/>
                          <w:docPartObj>
                            <w:docPartGallery w:val="Page Numbers (Margins)"/>
                            <w:docPartUnique/>
                          </w:docPartObj>
                        </w:sdtPr>
                        <w:sdtEndPr/>
                        <w:sdtContent>
                          <w:sdt>
                            <w:sdtPr>
                              <w:rPr>
                                <w:rFonts w:eastAsiaTheme="majorEastAsia" w:cs="Times New Roman"/>
                                <w:szCs w:val="28"/>
                              </w:rPr>
                              <w:id w:val="-1667159857"/>
                              <w:docPartObj>
                                <w:docPartGallery w:val="Page Numbers (Margins)"/>
                                <w:docPartUnique/>
                              </w:docPartObj>
                            </w:sdtPr>
                            <w:sdtEndPr/>
                            <w:sdtContent>
                              <w:p w14:paraId="74E78D74" w14:textId="77777777" w:rsidR="00C86A36" w:rsidRPr="00D57540" w:rsidRDefault="00C86A36">
                                <w:pPr>
                                  <w:jc w:val="center"/>
                                  <w:rPr>
                                    <w:rFonts w:eastAsiaTheme="majorEastAsia" w:cs="Times New Roman"/>
                                    <w:szCs w:val="28"/>
                                  </w:rPr>
                                </w:pPr>
                                <w:r w:rsidRPr="00D57540">
                                  <w:rPr>
                                    <w:rFonts w:eastAsiaTheme="minorEastAsia" w:cs="Times New Roman"/>
                                    <w:szCs w:val="28"/>
                                  </w:rPr>
                                  <w:fldChar w:fldCharType="begin"/>
                                </w:r>
                                <w:r w:rsidRPr="00D57540">
                                  <w:rPr>
                                    <w:rFonts w:cs="Times New Roman"/>
                                    <w:szCs w:val="28"/>
                                  </w:rPr>
                                  <w:instrText>PAGE   \* MERGEFORMAT</w:instrText>
                                </w:r>
                                <w:r w:rsidRPr="00D57540">
                                  <w:rPr>
                                    <w:rFonts w:eastAsiaTheme="minorEastAsia" w:cs="Times New Roman"/>
                                    <w:szCs w:val="28"/>
                                  </w:rPr>
                                  <w:fldChar w:fldCharType="separate"/>
                                </w:r>
                                <w:r w:rsidRPr="00D57540">
                                  <w:rPr>
                                    <w:rFonts w:eastAsiaTheme="majorEastAsia" w:cs="Times New Roman"/>
                                    <w:szCs w:val="28"/>
                                  </w:rPr>
                                  <w:t>2</w:t>
                                </w:r>
                                <w:r w:rsidRPr="00D57540">
                                  <w:rPr>
                                    <w:rFonts w:eastAsiaTheme="majorEastAsia" w:cs="Times New Roman"/>
                                    <w:szCs w:val="28"/>
                                  </w:rPr>
                                  <w:fldChar w:fldCharType="end"/>
                                </w:r>
                              </w:p>
                            </w:sdtContent>
                          </w:sdt>
                        </w:sdtContent>
                      </w:sdt>
                    </w:txbxContent>
                  </v:textbox>
                  <w10:wrap anchorx="margin" anchory="page"/>
                </v:rect>
              </w:pict>
            </mc:Fallback>
          </mc:AlternateConten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3178160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2"/>
    <w:multiLevelType w:val="multilevel"/>
    <w:tmpl w:val="CEB44BDC"/>
    <w:name w:val="WW8Num2"/>
    <w:lvl w:ilvl="0">
      <w:start w:val="1"/>
      <w:numFmt w:val="decimal"/>
      <w:lvlText w:val="%1"/>
      <w:lvlJc w:val="left"/>
      <w:pPr>
        <w:tabs>
          <w:tab w:val="num" w:pos="0"/>
        </w:tabs>
        <w:ind w:left="720" w:hanging="360"/>
      </w:pPr>
      <w:rPr>
        <w:rFonts w:hint="default"/>
      </w:rPr>
    </w:lvl>
    <w:lvl w:ilvl="1">
      <w:start w:val="1"/>
      <w:numFmt w:val="decimal"/>
      <w:lvlText w:val="%1.%2."/>
      <w:lvlJc w:val="left"/>
      <w:pPr>
        <w:tabs>
          <w:tab w:val="num" w:pos="0"/>
        </w:tabs>
        <w:ind w:left="1080" w:hanging="72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440" w:hanging="108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800" w:hanging="1440"/>
      </w:pPr>
    </w:lvl>
    <w:lvl w:ilvl="6">
      <w:start w:val="1"/>
      <w:numFmt w:val="decimal"/>
      <w:lvlText w:val="%1.%2.%3.%4.%5.%6.%7."/>
      <w:lvlJc w:val="left"/>
      <w:pPr>
        <w:tabs>
          <w:tab w:val="num" w:pos="0"/>
        </w:tabs>
        <w:ind w:left="2160" w:hanging="1800"/>
      </w:pPr>
    </w:lvl>
    <w:lvl w:ilvl="7">
      <w:start w:val="1"/>
      <w:numFmt w:val="decimal"/>
      <w:lvlText w:val="%1.%2.%3.%4.%5.%6.%7.%8."/>
      <w:lvlJc w:val="left"/>
      <w:pPr>
        <w:tabs>
          <w:tab w:val="num" w:pos="0"/>
        </w:tabs>
        <w:ind w:left="2160" w:hanging="1800"/>
      </w:pPr>
    </w:lvl>
    <w:lvl w:ilvl="8">
      <w:start w:val="1"/>
      <w:numFmt w:val="decimal"/>
      <w:lvlText w:val="%1.%2.%3.%4.%5.%6.%7.%8.%9."/>
      <w:lvlJc w:val="left"/>
      <w:pPr>
        <w:tabs>
          <w:tab w:val="num" w:pos="0"/>
        </w:tabs>
        <w:ind w:left="2520" w:hanging="2160"/>
      </w:pPr>
    </w:lvl>
  </w:abstractNum>
  <w:abstractNum w:abstractNumId="2" w15:restartNumberingAfterBreak="0">
    <w:nsid w:val="036E3D69"/>
    <w:multiLevelType w:val="hybridMultilevel"/>
    <w:tmpl w:val="A5A8B80E"/>
    <w:lvl w:ilvl="0" w:tplc="420E6718">
      <w:start w:val="1"/>
      <w:numFmt w:val="decimal"/>
      <w:suff w:val="space"/>
      <w:lvlText w:val="%1."/>
      <w:lvlJc w:val="left"/>
      <w:pPr>
        <w:ind w:left="150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E5A3A17"/>
    <w:multiLevelType w:val="hybridMultilevel"/>
    <w:tmpl w:val="82F6A758"/>
    <w:lvl w:ilvl="0" w:tplc="4F12D212">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FD64A5D"/>
    <w:multiLevelType w:val="hybridMultilevel"/>
    <w:tmpl w:val="5152151E"/>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1B6124"/>
    <w:multiLevelType w:val="hybridMultilevel"/>
    <w:tmpl w:val="C4C43DDE"/>
    <w:lvl w:ilvl="0" w:tplc="D250EC7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3294217"/>
    <w:multiLevelType w:val="hybridMultilevel"/>
    <w:tmpl w:val="E132F9F0"/>
    <w:lvl w:ilvl="0" w:tplc="BD700422">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4F2367A"/>
    <w:multiLevelType w:val="hybridMultilevel"/>
    <w:tmpl w:val="51D4A0AA"/>
    <w:lvl w:ilvl="0" w:tplc="6D74645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7C05899"/>
    <w:multiLevelType w:val="hybridMultilevel"/>
    <w:tmpl w:val="1098150A"/>
    <w:lvl w:ilvl="0" w:tplc="EE0E2F90">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7F83FC4"/>
    <w:multiLevelType w:val="hybridMultilevel"/>
    <w:tmpl w:val="EA8ECA78"/>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01D1D4B"/>
    <w:multiLevelType w:val="multilevel"/>
    <w:tmpl w:val="98F67F7A"/>
    <w:lvl w:ilvl="0">
      <w:start w:val="1"/>
      <w:numFmt w:val="decimal"/>
      <w:pStyle w:val="1"/>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21F24CE"/>
    <w:multiLevelType w:val="hybridMultilevel"/>
    <w:tmpl w:val="4C0258B2"/>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3035826"/>
    <w:multiLevelType w:val="hybridMultilevel"/>
    <w:tmpl w:val="03F2D794"/>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5172BCC"/>
    <w:multiLevelType w:val="hybridMultilevel"/>
    <w:tmpl w:val="0554C43C"/>
    <w:lvl w:ilvl="0" w:tplc="FEA229B2">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62339D8"/>
    <w:multiLevelType w:val="hybridMultilevel"/>
    <w:tmpl w:val="7E82AF3E"/>
    <w:lvl w:ilvl="0" w:tplc="F7D8AE5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265705BA"/>
    <w:multiLevelType w:val="hybridMultilevel"/>
    <w:tmpl w:val="C55AB8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AAF2659"/>
    <w:multiLevelType w:val="hybridMultilevel"/>
    <w:tmpl w:val="C9F2F53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D055823"/>
    <w:multiLevelType w:val="hybridMultilevel"/>
    <w:tmpl w:val="BEDA4766"/>
    <w:lvl w:ilvl="0" w:tplc="EE98CC6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2F691471"/>
    <w:multiLevelType w:val="hybridMultilevel"/>
    <w:tmpl w:val="5B425672"/>
    <w:lvl w:ilvl="0" w:tplc="6D74645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F9220DF"/>
    <w:multiLevelType w:val="hybridMultilevel"/>
    <w:tmpl w:val="3E386D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32BC13E7"/>
    <w:multiLevelType w:val="hybridMultilevel"/>
    <w:tmpl w:val="24D6AE2C"/>
    <w:lvl w:ilvl="0" w:tplc="6F30E84A">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2FF1CF2"/>
    <w:multiLevelType w:val="hybridMultilevel"/>
    <w:tmpl w:val="31944D0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3BD295B"/>
    <w:multiLevelType w:val="hybridMultilevel"/>
    <w:tmpl w:val="9502EEBC"/>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431761E"/>
    <w:multiLevelType w:val="hybridMultilevel"/>
    <w:tmpl w:val="5678D1EE"/>
    <w:lvl w:ilvl="0" w:tplc="86889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36651102"/>
    <w:multiLevelType w:val="hybridMultilevel"/>
    <w:tmpl w:val="8E12CD04"/>
    <w:lvl w:ilvl="0" w:tplc="0BA878A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38C80823"/>
    <w:multiLevelType w:val="hybridMultilevel"/>
    <w:tmpl w:val="AC1C3CF6"/>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38FB225A"/>
    <w:multiLevelType w:val="hybridMultilevel"/>
    <w:tmpl w:val="FFF89C1A"/>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393E338E"/>
    <w:multiLevelType w:val="hybridMultilevel"/>
    <w:tmpl w:val="1068CBA4"/>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BC52FD4"/>
    <w:multiLevelType w:val="hybridMultilevel"/>
    <w:tmpl w:val="F77E26EC"/>
    <w:lvl w:ilvl="0" w:tplc="FCF60422">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3C723366"/>
    <w:multiLevelType w:val="hybridMultilevel"/>
    <w:tmpl w:val="38161D16"/>
    <w:lvl w:ilvl="0" w:tplc="571AD942">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3CF40EE4"/>
    <w:multiLevelType w:val="hybridMultilevel"/>
    <w:tmpl w:val="009CB670"/>
    <w:lvl w:ilvl="0" w:tplc="8E3AB346">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3D147650"/>
    <w:multiLevelType w:val="hybridMultilevel"/>
    <w:tmpl w:val="66BA5C4E"/>
    <w:lvl w:ilvl="0" w:tplc="64161FA8">
      <w:start w:val="1"/>
      <w:numFmt w:val="decimal"/>
      <w:suff w:val="space"/>
      <w:lvlText w:val="%1."/>
      <w:lvlJc w:val="left"/>
      <w:pPr>
        <w:ind w:left="213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3DB20BED"/>
    <w:multiLevelType w:val="hybridMultilevel"/>
    <w:tmpl w:val="491AE688"/>
    <w:lvl w:ilvl="0" w:tplc="98569F6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3DE003AA"/>
    <w:multiLevelType w:val="hybridMultilevel"/>
    <w:tmpl w:val="B994D1D0"/>
    <w:lvl w:ilvl="0" w:tplc="E8F6E17A">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3ECE2258"/>
    <w:multiLevelType w:val="hybridMultilevel"/>
    <w:tmpl w:val="6A56F67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3F31026E"/>
    <w:multiLevelType w:val="hybridMultilevel"/>
    <w:tmpl w:val="B28E78CE"/>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2075536"/>
    <w:multiLevelType w:val="hybridMultilevel"/>
    <w:tmpl w:val="4BEE686C"/>
    <w:lvl w:ilvl="0" w:tplc="69C8B3A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4258689D"/>
    <w:multiLevelType w:val="hybridMultilevel"/>
    <w:tmpl w:val="F3F49000"/>
    <w:lvl w:ilvl="0" w:tplc="D46A764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430C63B8"/>
    <w:multiLevelType w:val="hybridMultilevel"/>
    <w:tmpl w:val="89BC74B0"/>
    <w:lvl w:ilvl="0" w:tplc="917E318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460876D5"/>
    <w:multiLevelType w:val="hybridMultilevel"/>
    <w:tmpl w:val="F1E81256"/>
    <w:lvl w:ilvl="0" w:tplc="64161FA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15:restartNumberingAfterBreak="0">
    <w:nsid w:val="47FC42E8"/>
    <w:multiLevelType w:val="hybridMultilevel"/>
    <w:tmpl w:val="FB94E7B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4A020635"/>
    <w:multiLevelType w:val="multilevel"/>
    <w:tmpl w:val="29782ED8"/>
    <w:lvl w:ilvl="0">
      <w:start w:val="1"/>
      <w:numFmt w:val="decimal"/>
      <w:lvlText w:val="%1."/>
      <w:lvlJc w:val="left"/>
      <w:pPr>
        <w:ind w:left="360" w:hanging="360"/>
      </w:pPr>
      <w:rPr>
        <w:rFonts w:hint="default"/>
      </w:rPr>
    </w:lvl>
    <w:lvl w:ilvl="1">
      <w:start w:val="1"/>
      <w:numFmt w:val="decimal"/>
      <w:pStyle w:val="2"/>
      <w:suff w:val="space"/>
      <w:lvlText w:val="%1.%2"/>
      <w:lvlJc w:val="left"/>
      <w:pPr>
        <w:ind w:left="1000"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4C6C7FE1"/>
    <w:multiLevelType w:val="hybridMultilevel"/>
    <w:tmpl w:val="4C6EAB18"/>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15:restartNumberingAfterBreak="0">
    <w:nsid w:val="4F8E36CC"/>
    <w:multiLevelType w:val="hybridMultilevel"/>
    <w:tmpl w:val="BB5648FE"/>
    <w:lvl w:ilvl="0" w:tplc="58565B86">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4" w15:restartNumberingAfterBreak="0">
    <w:nsid w:val="522948E6"/>
    <w:multiLevelType w:val="hybridMultilevel"/>
    <w:tmpl w:val="B7B62EF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15:restartNumberingAfterBreak="0">
    <w:nsid w:val="52705E4F"/>
    <w:multiLevelType w:val="hybridMultilevel"/>
    <w:tmpl w:val="78CA6EA6"/>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52722B12"/>
    <w:multiLevelType w:val="hybridMultilevel"/>
    <w:tmpl w:val="15AA7C64"/>
    <w:lvl w:ilvl="0" w:tplc="6D74645A">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53C90A6C"/>
    <w:multiLevelType w:val="hybridMultilevel"/>
    <w:tmpl w:val="195C62B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56042869"/>
    <w:multiLevelType w:val="hybridMultilevel"/>
    <w:tmpl w:val="73D8BB68"/>
    <w:lvl w:ilvl="0" w:tplc="D0828D6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9" w15:restartNumberingAfterBreak="0">
    <w:nsid w:val="58422B04"/>
    <w:multiLevelType w:val="hybridMultilevel"/>
    <w:tmpl w:val="1046AA7C"/>
    <w:lvl w:ilvl="0" w:tplc="A7A037F4">
      <w:start w:val="1"/>
      <w:numFmt w:val="decimal"/>
      <w:suff w:val="space"/>
      <w:lvlText w:val="%1."/>
      <w:lvlJc w:val="left"/>
      <w:pPr>
        <w:ind w:left="150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15:restartNumberingAfterBreak="0">
    <w:nsid w:val="596C5D74"/>
    <w:multiLevelType w:val="hybridMultilevel"/>
    <w:tmpl w:val="38CC3352"/>
    <w:lvl w:ilvl="0" w:tplc="4C5A6A2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5A8D0D4A"/>
    <w:multiLevelType w:val="hybridMultilevel"/>
    <w:tmpl w:val="10F852D8"/>
    <w:lvl w:ilvl="0" w:tplc="E0268BBC">
      <w:start w:val="1"/>
      <w:numFmt w:val="decimal"/>
      <w:suff w:val="space"/>
      <w:lvlText w:val="%1."/>
      <w:lvlJc w:val="left"/>
      <w:pPr>
        <w:ind w:left="150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15:restartNumberingAfterBreak="0">
    <w:nsid w:val="5A9F3D22"/>
    <w:multiLevelType w:val="hybridMultilevel"/>
    <w:tmpl w:val="069E397E"/>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5AB47473"/>
    <w:multiLevelType w:val="multilevel"/>
    <w:tmpl w:val="AA2CCA32"/>
    <w:lvl w:ilvl="0">
      <w:start w:val="1"/>
      <w:numFmt w:val="decimal"/>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3"/>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65E01F42"/>
    <w:multiLevelType w:val="hybridMultilevel"/>
    <w:tmpl w:val="3E4A221A"/>
    <w:lvl w:ilvl="0" w:tplc="4A3406B8">
      <w:start w:val="1"/>
      <w:numFmt w:val="decimal"/>
      <w:suff w:val="space"/>
      <w:lvlText w:val="%1."/>
      <w:lvlJc w:val="left"/>
      <w:pPr>
        <w:ind w:left="150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15:restartNumberingAfterBreak="0">
    <w:nsid w:val="66366154"/>
    <w:multiLevelType w:val="hybridMultilevel"/>
    <w:tmpl w:val="3894D95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67920B31"/>
    <w:multiLevelType w:val="hybridMultilevel"/>
    <w:tmpl w:val="2872FD24"/>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6BBA1DC6"/>
    <w:multiLevelType w:val="hybridMultilevel"/>
    <w:tmpl w:val="C49C3236"/>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6BC951DF"/>
    <w:multiLevelType w:val="hybridMultilevel"/>
    <w:tmpl w:val="B0D8F836"/>
    <w:lvl w:ilvl="0" w:tplc="F3640C6A">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15:restartNumberingAfterBreak="0">
    <w:nsid w:val="6BD46B9A"/>
    <w:multiLevelType w:val="hybridMultilevel"/>
    <w:tmpl w:val="991E9426"/>
    <w:lvl w:ilvl="0" w:tplc="4CC81F72">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6CE13187"/>
    <w:multiLevelType w:val="hybridMultilevel"/>
    <w:tmpl w:val="704CA39E"/>
    <w:lvl w:ilvl="0" w:tplc="6E7E433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1" w15:restartNumberingAfterBreak="0">
    <w:nsid w:val="6E1319BC"/>
    <w:multiLevelType w:val="multilevel"/>
    <w:tmpl w:val="440CD900"/>
    <w:lvl w:ilvl="0">
      <w:start w:val="1"/>
      <w:numFmt w:val="decimal"/>
      <w:lvlText w:val="%1."/>
      <w:lvlJc w:val="left"/>
      <w:pPr>
        <w:ind w:left="360" w:hanging="360"/>
      </w:pPr>
      <w:rPr>
        <w:rFonts w:hint="default"/>
      </w:rPr>
    </w:lvl>
    <w:lvl w:ilvl="1">
      <w:start w:val="1"/>
      <w:numFmt w:val="decimal"/>
      <w:suff w:val="space"/>
      <w:lvlText w:val="%1.%2"/>
      <w:lvlJc w:val="left"/>
      <w:pPr>
        <w:ind w:left="1000" w:hanging="432"/>
      </w:pPr>
      <w:rPr>
        <w:rFonts w:hint="default"/>
      </w:rPr>
    </w:lvl>
    <w:lvl w:ilvl="2">
      <w:start w:val="1"/>
      <w:numFmt w:val="decimal"/>
      <w:suff w:val="space"/>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6E340D75"/>
    <w:multiLevelType w:val="hybridMultilevel"/>
    <w:tmpl w:val="30BE67DA"/>
    <w:lvl w:ilvl="0" w:tplc="117AC9C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15:restartNumberingAfterBreak="0">
    <w:nsid w:val="6E587744"/>
    <w:multiLevelType w:val="hybridMultilevel"/>
    <w:tmpl w:val="F538E930"/>
    <w:lvl w:ilvl="0" w:tplc="9AAE94F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15:restartNumberingAfterBreak="0">
    <w:nsid w:val="6FB4168C"/>
    <w:multiLevelType w:val="hybridMultilevel"/>
    <w:tmpl w:val="6E4E3C54"/>
    <w:lvl w:ilvl="0" w:tplc="6D74645A">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15:restartNumberingAfterBreak="0">
    <w:nsid w:val="70303FB4"/>
    <w:multiLevelType w:val="hybridMultilevel"/>
    <w:tmpl w:val="400EAD2E"/>
    <w:lvl w:ilvl="0" w:tplc="9648F262">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15:restartNumberingAfterBreak="0">
    <w:nsid w:val="707934FA"/>
    <w:multiLevelType w:val="hybridMultilevel"/>
    <w:tmpl w:val="1C6000EC"/>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76206B5D"/>
    <w:multiLevelType w:val="hybridMultilevel"/>
    <w:tmpl w:val="B03A2EBC"/>
    <w:lvl w:ilvl="0" w:tplc="F146BB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7AB1201A"/>
    <w:multiLevelType w:val="hybridMultilevel"/>
    <w:tmpl w:val="15D84C86"/>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7B177964"/>
    <w:multiLevelType w:val="hybridMultilevel"/>
    <w:tmpl w:val="377E5704"/>
    <w:lvl w:ilvl="0" w:tplc="5C4E8BFE">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7CD245CD"/>
    <w:multiLevelType w:val="hybridMultilevel"/>
    <w:tmpl w:val="17C66CCE"/>
    <w:lvl w:ilvl="0" w:tplc="8E3AB346">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53"/>
  </w:num>
  <w:num w:numId="3">
    <w:abstractNumId w:val="0"/>
  </w:num>
  <w:num w:numId="4">
    <w:abstractNumId w:val="1"/>
  </w:num>
  <w:num w:numId="5">
    <w:abstractNumId w:val="68"/>
  </w:num>
  <w:num w:numId="6">
    <w:abstractNumId w:val="70"/>
  </w:num>
  <w:num w:numId="7">
    <w:abstractNumId w:val="30"/>
  </w:num>
  <w:num w:numId="8">
    <w:abstractNumId w:val="13"/>
  </w:num>
  <w:num w:numId="9">
    <w:abstractNumId w:val="8"/>
  </w:num>
  <w:num w:numId="10">
    <w:abstractNumId w:val="39"/>
  </w:num>
  <w:num w:numId="11">
    <w:abstractNumId w:val="44"/>
  </w:num>
  <w:num w:numId="12">
    <w:abstractNumId w:val="16"/>
  </w:num>
  <w:num w:numId="13">
    <w:abstractNumId w:val="24"/>
  </w:num>
  <w:num w:numId="14">
    <w:abstractNumId w:val="4"/>
  </w:num>
  <w:num w:numId="15">
    <w:abstractNumId w:val="19"/>
  </w:num>
  <w:num w:numId="16">
    <w:abstractNumId w:val="18"/>
  </w:num>
  <w:num w:numId="17">
    <w:abstractNumId w:val="46"/>
  </w:num>
  <w:num w:numId="18">
    <w:abstractNumId w:val="64"/>
  </w:num>
  <w:num w:numId="19">
    <w:abstractNumId w:val="7"/>
  </w:num>
  <w:num w:numId="20">
    <w:abstractNumId w:val="31"/>
  </w:num>
  <w:num w:numId="21">
    <w:abstractNumId w:val="58"/>
  </w:num>
  <w:num w:numId="2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0"/>
  </w:num>
  <w:num w:numId="24">
    <w:abstractNumId w:val="50"/>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7"/>
  </w:num>
  <w:num w:numId="27">
    <w:abstractNumId w:val="22"/>
  </w:num>
  <w:num w:numId="2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6"/>
  </w:num>
  <w:num w:numId="3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3"/>
  </w:num>
  <w:num w:numId="32">
    <w:abstractNumId w:val="21"/>
  </w:num>
  <w:num w:numId="33">
    <w:abstractNumId w:val="55"/>
  </w:num>
  <w:num w:numId="34">
    <w:abstractNumId w:val="52"/>
  </w:num>
  <w:num w:numId="35">
    <w:abstractNumId w:val="40"/>
  </w:num>
  <w:num w:numId="36">
    <w:abstractNumId w:val="14"/>
  </w:num>
  <w:num w:numId="37">
    <w:abstractNumId w:val="57"/>
  </w:num>
  <w:num w:numId="3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4"/>
  </w:num>
  <w:num w:numId="40">
    <w:abstractNumId w:val="15"/>
  </w:num>
  <w:num w:numId="41">
    <w:abstractNumId w:val="37"/>
  </w:num>
  <w:num w:numId="42">
    <w:abstractNumId w:val="42"/>
  </w:num>
  <w:num w:numId="43">
    <w:abstractNumId w:val="45"/>
  </w:num>
  <w:num w:numId="44">
    <w:abstractNumId w:val="12"/>
  </w:num>
  <w:num w:numId="45">
    <w:abstractNumId w:val="11"/>
  </w:num>
  <w:num w:numId="4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1"/>
  </w:num>
  <w:num w:numId="4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9"/>
  </w:num>
  <w:num w:numId="50">
    <w:abstractNumId w:val="38"/>
  </w:num>
  <w:num w:numId="51">
    <w:abstractNumId w:val="54"/>
  </w:num>
  <w:num w:numId="5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
  </w:num>
  <w:num w:numId="55">
    <w:abstractNumId w:val="26"/>
  </w:num>
  <w:num w:numId="56">
    <w:abstractNumId w:val="56"/>
  </w:num>
  <w:num w:numId="57">
    <w:abstractNumId w:val="25"/>
  </w:num>
  <w:num w:numId="58">
    <w:abstractNumId w:val="27"/>
  </w:num>
  <w:num w:numId="59">
    <w:abstractNumId w:val="35"/>
  </w:num>
  <w:num w:numId="6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8"/>
  </w:num>
  <w:num w:numId="62">
    <w:abstractNumId w:val="62"/>
  </w:num>
  <w:num w:numId="63">
    <w:abstractNumId w:val="41"/>
  </w:num>
  <w:num w:numId="64">
    <w:abstractNumId w:val="43"/>
  </w:num>
  <w:num w:numId="65">
    <w:abstractNumId w:val="67"/>
  </w:num>
  <w:num w:numId="66">
    <w:abstractNumId w:val="59"/>
  </w:num>
  <w:num w:numId="67">
    <w:abstractNumId w:val="61"/>
  </w:num>
  <w:num w:numId="68">
    <w:abstractNumId w:val="2"/>
  </w:num>
  <w:num w:numId="69">
    <w:abstractNumId w:val="17"/>
  </w:num>
  <w:num w:numId="70">
    <w:abstractNumId w:val="69"/>
  </w:num>
  <w:num w:numId="7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2"/>
  </w:num>
  <w:num w:numId="73">
    <w:abstractNumId w:val="20"/>
  </w:num>
  <w:num w:numId="74">
    <w:abstractNumId w:val="28"/>
  </w:num>
  <w:num w:numId="75">
    <w:abstractNumId w:val="29"/>
  </w:num>
  <w:num w:numId="76">
    <w:abstractNumId w:val="23"/>
  </w:num>
  <w:num w:numId="77">
    <w:abstractNumId w:val="36"/>
  </w:num>
  <w:num w:numId="78">
    <w:abstractNumId w:val="33"/>
  </w:num>
  <w:num w:numId="79">
    <w:abstractNumId w:val="6"/>
  </w:num>
  <w:num w:numId="80">
    <w:abstractNumId w:val="3"/>
  </w:num>
  <w:num w:numId="81">
    <w:abstractNumId w:val="65"/>
  </w:num>
  <w:num w:numId="82">
    <w:abstractNumId w:val="5"/>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0559"/>
    <w:rsid w:val="00003369"/>
    <w:rsid w:val="00003536"/>
    <w:rsid w:val="0000418B"/>
    <w:rsid w:val="00004689"/>
    <w:rsid w:val="00005172"/>
    <w:rsid w:val="00006BD5"/>
    <w:rsid w:val="00010234"/>
    <w:rsid w:val="000126AD"/>
    <w:rsid w:val="000138F8"/>
    <w:rsid w:val="00017E02"/>
    <w:rsid w:val="000201C3"/>
    <w:rsid w:val="00024EFB"/>
    <w:rsid w:val="00027140"/>
    <w:rsid w:val="000342BB"/>
    <w:rsid w:val="00036C12"/>
    <w:rsid w:val="0004795D"/>
    <w:rsid w:val="0005177B"/>
    <w:rsid w:val="00056498"/>
    <w:rsid w:val="00056A5B"/>
    <w:rsid w:val="0006112A"/>
    <w:rsid w:val="00062AD2"/>
    <w:rsid w:val="0006569F"/>
    <w:rsid w:val="0007124E"/>
    <w:rsid w:val="000733E7"/>
    <w:rsid w:val="00075839"/>
    <w:rsid w:val="00075B67"/>
    <w:rsid w:val="00086F98"/>
    <w:rsid w:val="00091649"/>
    <w:rsid w:val="00092565"/>
    <w:rsid w:val="000928EE"/>
    <w:rsid w:val="000A3895"/>
    <w:rsid w:val="000A50D5"/>
    <w:rsid w:val="000A6035"/>
    <w:rsid w:val="000B0551"/>
    <w:rsid w:val="000B1067"/>
    <w:rsid w:val="000B1C73"/>
    <w:rsid w:val="000B5B4B"/>
    <w:rsid w:val="000B5D25"/>
    <w:rsid w:val="000B7497"/>
    <w:rsid w:val="000B7BF6"/>
    <w:rsid w:val="000B7CFE"/>
    <w:rsid w:val="000C641A"/>
    <w:rsid w:val="000C6744"/>
    <w:rsid w:val="000C7A56"/>
    <w:rsid w:val="000D6436"/>
    <w:rsid w:val="000D6F89"/>
    <w:rsid w:val="000E06FD"/>
    <w:rsid w:val="000E146D"/>
    <w:rsid w:val="000F04BB"/>
    <w:rsid w:val="000F45F9"/>
    <w:rsid w:val="000F59CC"/>
    <w:rsid w:val="000F5F69"/>
    <w:rsid w:val="000F7B93"/>
    <w:rsid w:val="00100ACB"/>
    <w:rsid w:val="001061D5"/>
    <w:rsid w:val="00112BBE"/>
    <w:rsid w:val="00113A85"/>
    <w:rsid w:val="00114E8E"/>
    <w:rsid w:val="00122A4D"/>
    <w:rsid w:val="00126D84"/>
    <w:rsid w:val="00130876"/>
    <w:rsid w:val="0013444A"/>
    <w:rsid w:val="0014084D"/>
    <w:rsid w:val="001423BC"/>
    <w:rsid w:val="00143464"/>
    <w:rsid w:val="00145E24"/>
    <w:rsid w:val="00150D17"/>
    <w:rsid w:val="00151A61"/>
    <w:rsid w:val="00154DDA"/>
    <w:rsid w:val="00157883"/>
    <w:rsid w:val="00157AE8"/>
    <w:rsid w:val="00164444"/>
    <w:rsid w:val="001645B3"/>
    <w:rsid w:val="001717E1"/>
    <w:rsid w:val="00172860"/>
    <w:rsid w:val="001771DB"/>
    <w:rsid w:val="00180859"/>
    <w:rsid w:val="001826EE"/>
    <w:rsid w:val="00184C74"/>
    <w:rsid w:val="0018680B"/>
    <w:rsid w:val="00196F58"/>
    <w:rsid w:val="001A292B"/>
    <w:rsid w:val="001A29DF"/>
    <w:rsid w:val="001A4E2E"/>
    <w:rsid w:val="001A7863"/>
    <w:rsid w:val="001B5C58"/>
    <w:rsid w:val="001B6302"/>
    <w:rsid w:val="001C6E20"/>
    <w:rsid w:val="001C7042"/>
    <w:rsid w:val="001D0C95"/>
    <w:rsid w:val="001E3DA9"/>
    <w:rsid w:val="001E5315"/>
    <w:rsid w:val="001E7ADA"/>
    <w:rsid w:val="001F1BEF"/>
    <w:rsid w:val="001F31C7"/>
    <w:rsid w:val="00203E4F"/>
    <w:rsid w:val="002048DA"/>
    <w:rsid w:val="00205F7D"/>
    <w:rsid w:val="00206A06"/>
    <w:rsid w:val="00206C51"/>
    <w:rsid w:val="00213E94"/>
    <w:rsid w:val="00214639"/>
    <w:rsid w:val="00221507"/>
    <w:rsid w:val="0022616C"/>
    <w:rsid w:val="00227413"/>
    <w:rsid w:val="00230E0B"/>
    <w:rsid w:val="00231BF7"/>
    <w:rsid w:val="00236D57"/>
    <w:rsid w:val="002416D6"/>
    <w:rsid w:val="00242431"/>
    <w:rsid w:val="0024616C"/>
    <w:rsid w:val="0025015E"/>
    <w:rsid w:val="00254426"/>
    <w:rsid w:val="00255CE1"/>
    <w:rsid w:val="002602AA"/>
    <w:rsid w:val="00260854"/>
    <w:rsid w:val="002634D8"/>
    <w:rsid w:val="0026566D"/>
    <w:rsid w:val="002673F4"/>
    <w:rsid w:val="00271308"/>
    <w:rsid w:val="0027313F"/>
    <w:rsid w:val="00277BEE"/>
    <w:rsid w:val="00280CE0"/>
    <w:rsid w:val="00283F46"/>
    <w:rsid w:val="002849D9"/>
    <w:rsid w:val="00290870"/>
    <w:rsid w:val="00291147"/>
    <w:rsid w:val="002929B4"/>
    <w:rsid w:val="002971AF"/>
    <w:rsid w:val="002A20CA"/>
    <w:rsid w:val="002A54B4"/>
    <w:rsid w:val="002C0019"/>
    <w:rsid w:val="002C268E"/>
    <w:rsid w:val="002C7385"/>
    <w:rsid w:val="002D1748"/>
    <w:rsid w:val="002D5058"/>
    <w:rsid w:val="002D5661"/>
    <w:rsid w:val="002D5F4F"/>
    <w:rsid w:val="002D78D8"/>
    <w:rsid w:val="002D7F81"/>
    <w:rsid w:val="002E0CA0"/>
    <w:rsid w:val="002E21E2"/>
    <w:rsid w:val="002E3498"/>
    <w:rsid w:val="002F109A"/>
    <w:rsid w:val="002F50B2"/>
    <w:rsid w:val="002F7BCD"/>
    <w:rsid w:val="0032172F"/>
    <w:rsid w:val="00321985"/>
    <w:rsid w:val="00322E33"/>
    <w:rsid w:val="00324DCD"/>
    <w:rsid w:val="00326B46"/>
    <w:rsid w:val="003331DD"/>
    <w:rsid w:val="0033355A"/>
    <w:rsid w:val="003404DD"/>
    <w:rsid w:val="00344CBD"/>
    <w:rsid w:val="003456BF"/>
    <w:rsid w:val="0034718D"/>
    <w:rsid w:val="00350DCD"/>
    <w:rsid w:val="00352585"/>
    <w:rsid w:val="00353027"/>
    <w:rsid w:val="00354F5D"/>
    <w:rsid w:val="00355365"/>
    <w:rsid w:val="0035760F"/>
    <w:rsid w:val="00357828"/>
    <w:rsid w:val="00357854"/>
    <w:rsid w:val="003603AB"/>
    <w:rsid w:val="00363018"/>
    <w:rsid w:val="00373DC6"/>
    <w:rsid w:val="0037484F"/>
    <w:rsid w:val="00374E00"/>
    <w:rsid w:val="00375CC1"/>
    <w:rsid w:val="00380635"/>
    <w:rsid w:val="00380784"/>
    <w:rsid w:val="003831F2"/>
    <w:rsid w:val="0038407C"/>
    <w:rsid w:val="00384B58"/>
    <w:rsid w:val="00387319"/>
    <w:rsid w:val="0039002D"/>
    <w:rsid w:val="0039478C"/>
    <w:rsid w:val="0039491C"/>
    <w:rsid w:val="00394B08"/>
    <w:rsid w:val="00397756"/>
    <w:rsid w:val="003A068D"/>
    <w:rsid w:val="003A26B5"/>
    <w:rsid w:val="003A59A5"/>
    <w:rsid w:val="003B15AE"/>
    <w:rsid w:val="003B34CB"/>
    <w:rsid w:val="003B55F0"/>
    <w:rsid w:val="003B7850"/>
    <w:rsid w:val="003B7EF6"/>
    <w:rsid w:val="003C150C"/>
    <w:rsid w:val="003C522C"/>
    <w:rsid w:val="003C665C"/>
    <w:rsid w:val="003C6D96"/>
    <w:rsid w:val="003C7683"/>
    <w:rsid w:val="003D154D"/>
    <w:rsid w:val="003D42A6"/>
    <w:rsid w:val="003E260C"/>
    <w:rsid w:val="003E733E"/>
    <w:rsid w:val="003F3087"/>
    <w:rsid w:val="003F3172"/>
    <w:rsid w:val="003F42F5"/>
    <w:rsid w:val="00402131"/>
    <w:rsid w:val="0040256C"/>
    <w:rsid w:val="0040335F"/>
    <w:rsid w:val="00405717"/>
    <w:rsid w:val="004103A5"/>
    <w:rsid w:val="00411C5C"/>
    <w:rsid w:val="00416D3A"/>
    <w:rsid w:val="00420549"/>
    <w:rsid w:val="00421865"/>
    <w:rsid w:val="00430998"/>
    <w:rsid w:val="00435897"/>
    <w:rsid w:val="004373A7"/>
    <w:rsid w:val="004429E6"/>
    <w:rsid w:val="0045472E"/>
    <w:rsid w:val="00457139"/>
    <w:rsid w:val="00461A4F"/>
    <w:rsid w:val="00463AF7"/>
    <w:rsid w:val="00470C60"/>
    <w:rsid w:val="00472761"/>
    <w:rsid w:val="004727BB"/>
    <w:rsid w:val="00472B47"/>
    <w:rsid w:val="004744ED"/>
    <w:rsid w:val="0047587A"/>
    <w:rsid w:val="00477C63"/>
    <w:rsid w:val="00484757"/>
    <w:rsid w:val="00493679"/>
    <w:rsid w:val="0049468A"/>
    <w:rsid w:val="0049799D"/>
    <w:rsid w:val="004A3A28"/>
    <w:rsid w:val="004A6F11"/>
    <w:rsid w:val="004B3FBD"/>
    <w:rsid w:val="004C0974"/>
    <w:rsid w:val="004C1B87"/>
    <w:rsid w:val="004C48FC"/>
    <w:rsid w:val="004C51EC"/>
    <w:rsid w:val="004C5B6B"/>
    <w:rsid w:val="004C5CD9"/>
    <w:rsid w:val="004D70D6"/>
    <w:rsid w:val="004E118C"/>
    <w:rsid w:val="004E3130"/>
    <w:rsid w:val="004F28F3"/>
    <w:rsid w:val="004F4C59"/>
    <w:rsid w:val="004F5AEB"/>
    <w:rsid w:val="00504851"/>
    <w:rsid w:val="00507B17"/>
    <w:rsid w:val="00511B6C"/>
    <w:rsid w:val="00534E52"/>
    <w:rsid w:val="0054252A"/>
    <w:rsid w:val="005503F2"/>
    <w:rsid w:val="005558C5"/>
    <w:rsid w:val="00555940"/>
    <w:rsid w:val="00555C2B"/>
    <w:rsid w:val="0056182E"/>
    <w:rsid w:val="00562761"/>
    <w:rsid w:val="00564596"/>
    <w:rsid w:val="005674D2"/>
    <w:rsid w:val="00567C72"/>
    <w:rsid w:val="00575A34"/>
    <w:rsid w:val="00580DDD"/>
    <w:rsid w:val="00582B29"/>
    <w:rsid w:val="00583D18"/>
    <w:rsid w:val="005847AE"/>
    <w:rsid w:val="00591C5D"/>
    <w:rsid w:val="00593CC3"/>
    <w:rsid w:val="0059756D"/>
    <w:rsid w:val="005A0848"/>
    <w:rsid w:val="005A2AF0"/>
    <w:rsid w:val="005A3080"/>
    <w:rsid w:val="005A5AF9"/>
    <w:rsid w:val="005B2F8A"/>
    <w:rsid w:val="005C2E6C"/>
    <w:rsid w:val="005C68EF"/>
    <w:rsid w:val="005C74DC"/>
    <w:rsid w:val="005D1FA1"/>
    <w:rsid w:val="005D2688"/>
    <w:rsid w:val="005D3513"/>
    <w:rsid w:val="005D617B"/>
    <w:rsid w:val="005E3201"/>
    <w:rsid w:val="005E4BE6"/>
    <w:rsid w:val="005E5BAD"/>
    <w:rsid w:val="005F0B92"/>
    <w:rsid w:val="005F2592"/>
    <w:rsid w:val="005F64F4"/>
    <w:rsid w:val="005F77F7"/>
    <w:rsid w:val="00601EB9"/>
    <w:rsid w:val="00605EA0"/>
    <w:rsid w:val="0060764E"/>
    <w:rsid w:val="006110E3"/>
    <w:rsid w:val="0061672D"/>
    <w:rsid w:val="006202B5"/>
    <w:rsid w:val="006216B8"/>
    <w:rsid w:val="00632AC5"/>
    <w:rsid w:val="00637414"/>
    <w:rsid w:val="0064226C"/>
    <w:rsid w:val="00647095"/>
    <w:rsid w:val="006545F1"/>
    <w:rsid w:val="00657A61"/>
    <w:rsid w:val="00657C4B"/>
    <w:rsid w:val="0066156B"/>
    <w:rsid w:val="00661963"/>
    <w:rsid w:val="00665C8C"/>
    <w:rsid w:val="00670FD1"/>
    <w:rsid w:val="00677D32"/>
    <w:rsid w:val="00683321"/>
    <w:rsid w:val="00685BD1"/>
    <w:rsid w:val="0069769A"/>
    <w:rsid w:val="006A0896"/>
    <w:rsid w:val="006A2BEA"/>
    <w:rsid w:val="006A5501"/>
    <w:rsid w:val="006B05F4"/>
    <w:rsid w:val="006B1E76"/>
    <w:rsid w:val="006B4291"/>
    <w:rsid w:val="006C0E7F"/>
    <w:rsid w:val="006C2110"/>
    <w:rsid w:val="006C370D"/>
    <w:rsid w:val="006C6FBD"/>
    <w:rsid w:val="006D0D8E"/>
    <w:rsid w:val="006D116D"/>
    <w:rsid w:val="006D4470"/>
    <w:rsid w:val="006D47F5"/>
    <w:rsid w:val="006D5980"/>
    <w:rsid w:val="006E0B06"/>
    <w:rsid w:val="006E312F"/>
    <w:rsid w:val="006E37D5"/>
    <w:rsid w:val="006E3BDF"/>
    <w:rsid w:val="006E4015"/>
    <w:rsid w:val="006F0685"/>
    <w:rsid w:val="006F0A6A"/>
    <w:rsid w:val="006F1FE5"/>
    <w:rsid w:val="006F250B"/>
    <w:rsid w:val="00701CE3"/>
    <w:rsid w:val="00710B40"/>
    <w:rsid w:val="00711669"/>
    <w:rsid w:val="00714680"/>
    <w:rsid w:val="00716630"/>
    <w:rsid w:val="00716975"/>
    <w:rsid w:val="0073548F"/>
    <w:rsid w:val="00745BF8"/>
    <w:rsid w:val="00746728"/>
    <w:rsid w:val="00750B7F"/>
    <w:rsid w:val="00750F95"/>
    <w:rsid w:val="007514F9"/>
    <w:rsid w:val="0075607C"/>
    <w:rsid w:val="007718F9"/>
    <w:rsid w:val="00780255"/>
    <w:rsid w:val="00780B5C"/>
    <w:rsid w:val="00782657"/>
    <w:rsid w:val="0078305E"/>
    <w:rsid w:val="00787CAB"/>
    <w:rsid w:val="007961FD"/>
    <w:rsid w:val="007A1EDC"/>
    <w:rsid w:val="007B2552"/>
    <w:rsid w:val="007C1BB1"/>
    <w:rsid w:val="007C2E64"/>
    <w:rsid w:val="007C4A61"/>
    <w:rsid w:val="007C5EE0"/>
    <w:rsid w:val="007D2A26"/>
    <w:rsid w:val="007D3105"/>
    <w:rsid w:val="007D438F"/>
    <w:rsid w:val="007D5A53"/>
    <w:rsid w:val="007D6E2E"/>
    <w:rsid w:val="007D7CCF"/>
    <w:rsid w:val="007E049D"/>
    <w:rsid w:val="007E06ED"/>
    <w:rsid w:val="007E177F"/>
    <w:rsid w:val="007E73DC"/>
    <w:rsid w:val="007F514B"/>
    <w:rsid w:val="007F70C1"/>
    <w:rsid w:val="008061B2"/>
    <w:rsid w:val="00806CA9"/>
    <w:rsid w:val="00811F09"/>
    <w:rsid w:val="008156A3"/>
    <w:rsid w:val="008217FD"/>
    <w:rsid w:val="00821809"/>
    <w:rsid w:val="00825AD8"/>
    <w:rsid w:val="008263A7"/>
    <w:rsid w:val="0083126C"/>
    <w:rsid w:val="00831F53"/>
    <w:rsid w:val="008341F6"/>
    <w:rsid w:val="008343DF"/>
    <w:rsid w:val="008358DA"/>
    <w:rsid w:val="008379C2"/>
    <w:rsid w:val="00840726"/>
    <w:rsid w:val="00840B38"/>
    <w:rsid w:val="008417FB"/>
    <w:rsid w:val="008434CF"/>
    <w:rsid w:val="00843C25"/>
    <w:rsid w:val="00856DA5"/>
    <w:rsid w:val="00861B92"/>
    <w:rsid w:val="00863728"/>
    <w:rsid w:val="00865AA0"/>
    <w:rsid w:val="008714D2"/>
    <w:rsid w:val="00871547"/>
    <w:rsid w:val="00871818"/>
    <w:rsid w:val="00872F3B"/>
    <w:rsid w:val="00880F49"/>
    <w:rsid w:val="00882E87"/>
    <w:rsid w:val="00885D56"/>
    <w:rsid w:val="0089078C"/>
    <w:rsid w:val="00891410"/>
    <w:rsid w:val="00892FD0"/>
    <w:rsid w:val="00897FE8"/>
    <w:rsid w:val="008B1540"/>
    <w:rsid w:val="008B200E"/>
    <w:rsid w:val="008B2342"/>
    <w:rsid w:val="008B3ABC"/>
    <w:rsid w:val="008B63C6"/>
    <w:rsid w:val="008C143C"/>
    <w:rsid w:val="008C60D0"/>
    <w:rsid w:val="008D3C37"/>
    <w:rsid w:val="008E0559"/>
    <w:rsid w:val="008E402D"/>
    <w:rsid w:val="008E53E9"/>
    <w:rsid w:val="008E54C0"/>
    <w:rsid w:val="008E7B16"/>
    <w:rsid w:val="008F0FDB"/>
    <w:rsid w:val="008F1E9D"/>
    <w:rsid w:val="0090117B"/>
    <w:rsid w:val="00906578"/>
    <w:rsid w:val="00913D08"/>
    <w:rsid w:val="0091492A"/>
    <w:rsid w:val="00914B69"/>
    <w:rsid w:val="00920220"/>
    <w:rsid w:val="00924948"/>
    <w:rsid w:val="009279A0"/>
    <w:rsid w:val="009300E8"/>
    <w:rsid w:val="00936241"/>
    <w:rsid w:val="00942C82"/>
    <w:rsid w:val="009431B4"/>
    <w:rsid w:val="00944350"/>
    <w:rsid w:val="00950F0B"/>
    <w:rsid w:val="00953FA7"/>
    <w:rsid w:val="00955A56"/>
    <w:rsid w:val="00957B88"/>
    <w:rsid w:val="009636CC"/>
    <w:rsid w:val="0096725C"/>
    <w:rsid w:val="009700BF"/>
    <w:rsid w:val="00970F00"/>
    <w:rsid w:val="009723F7"/>
    <w:rsid w:val="009737DF"/>
    <w:rsid w:val="00974173"/>
    <w:rsid w:val="00975087"/>
    <w:rsid w:val="00986F04"/>
    <w:rsid w:val="00990A6C"/>
    <w:rsid w:val="009952C6"/>
    <w:rsid w:val="009A138A"/>
    <w:rsid w:val="009A4BFE"/>
    <w:rsid w:val="009A4F30"/>
    <w:rsid w:val="009A5FB6"/>
    <w:rsid w:val="009A7872"/>
    <w:rsid w:val="009B56C4"/>
    <w:rsid w:val="009B653E"/>
    <w:rsid w:val="009C1DFA"/>
    <w:rsid w:val="009C7C0E"/>
    <w:rsid w:val="009D3047"/>
    <w:rsid w:val="009E01D7"/>
    <w:rsid w:val="009E0F5C"/>
    <w:rsid w:val="009E1248"/>
    <w:rsid w:val="009E4FBB"/>
    <w:rsid w:val="009F1F6F"/>
    <w:rsid w:val="009F3534"/>
    <w:rsid w:val="009F58CD"/>
    <w:rsid w:val="009F639F"/>
    <w:rsid w:val="009F6FA5"/>
    <w:rsid w:val="00A00F6E"/>
    <w:rsid w:val="00A06E5F"/>
    <w:rsid w:val="00A105C3"/>
    <w:rsid w:val="00A16ABC"/>
    <w:rsid w:val="00A2400E"/>
    <w:rsid w:val="00A3401C"/>
    <w:rsid w:val="00A36CB0"/>
    <w:rsid w:val="00A36ECA"/>
    <w:rsid w:val="00A3733A"/>
    <w:rsid w:val="00A37D46"/>
    <w:rsid w:val="00A4579E"/>
    <w:rsid w:val="00A470EF"/>
    <w:rsid w:val="00A500AE"/>
    <w:rsid w:val="00A51F64"/>
    <w:rsid w:val="00A521AC"/>
    <w:rsid w:val="00A557E0"/>
    <w:rsid w:val="00A562EB"/>
    <w:rsid w:val="00A66280"/>
    <w:rsid w:val="00A76806"/>
    <w:rsid w:val="00A8591C"/>
    <w:rsid w:val="00A90A06"/>
    <w:rsid w:val="00A91FDD"/>
    <w:rsid w:val="00A97977"/>
    <w:rsid w:val="00A97D4E"/>
    <w:rsid w:val="00AA3497"/>
    <w:rsid w:val="00AA504C"/>
    <w:rsid w:val="00AA58BE"/>
    <w:rsid w:val="00AA78F6"/>
    <w:rsid w:val="00AA7F6B"/>
    <w:rsid w:val="00AB1B73"/>
    <w:rsid w:val="00AB234C"/>
    <w:rsid w:val="00AB30A8"/>
    <w:rsid w:val="00AB457D"/>
    <w:rsid w:val="00AB6208"/>
    <w:rsid w:val="00AB6B2E"/>
    <w:rsid w:val="00AB7478"/>
    <w:rsid w:val="00AC758D"/>
    <w:rsid w:val="00AD080D"/>
    <w:rsid w:val="00AD1294"/>
    <w:rsid w:val="00AD3D89"/>
    <w:rsid w:val="00AD4C4F"/>
    <w:rsid w:val="00AD5E38"/>
    <w:rsid w:val="00AD7EFF"/>
    <w:rsid w:val="00AE17CA"/>
    <w:rsid w:val="00AE222D"/>
    <w:rsid w:val="00AE6050"/>
    <w:rsid w:val="00AE6F73"/>
    <w:rsid w:val="00AE77AD"/>
    <w:rsid w:val="00AF1E00"/>
    <w:rsid w:val="00AF2D03"/>
    <w:rsid w:val="00AF47DD"/>
    <w:rsid w:val="00AF627D"/>
    <w:rsid w:val="00AF7D77"/>
    <w:rsid w:val="00B0305A"/>
    <w:rsid w:val="00B05722"/>
    <w:rsid w:val="00B10E53"/>
    <w:rsid w:val="00B11F4B"/>
    <w:rsid w:val="00B1748D"/>
    <w:rsid w:val="00B201AB"/>
    <w:rsid w:val="00B219DC"/>
    <w:rsid w:val="00B25225"/>
    <w:rsid w:val="00B33AD2"/>
    <w:rsid w:val="00B516AD"/>
    <w:rsid w:val="00B546E8"/>
    <w:rsid w:val="00B5599A"/>
    <w:rsid w:val="00B560F5"/>
    <w:rsid w:val="00B60CCA"/>
    <w:rsid w:val="00B65B68"/>
    <w:rsid w:val="00B662E6"/>
    <w:rsid w:val="00B66B93"/>
    <w:rsid w:val="00B714FB"/>
    <w:rsid w:val="00B71512"/>
    <w:rsid w:val="00B73349"/>
    <w:rsid w:val="00B73999"/>
    <w:rsid w:val="00B7586E"/>
    <w:rsid w:val="00B810B3"/>
    <w:rsid w:val="00B82E1E"/>
    <w:rsid w:val="00B93DDB"/>
    <w:rsid w:val="00B942DF"/>
    <w:rsid w:val="00B9552E"/>
    <w:rsid w:val="00B95C2C"/>
    <w:rsid w:val="00B96E6A"/>
    <w:rsid w:val="00BA2426"/>
    <w:rsid w:val="00BA31B5"/>
    <w:rsid w:val="00BA5FDA"/>
    <w:rsid w:val="00BB5E48"/>
    <w:rsid w:val="00BB61D3"/>
    <w:rsid w:val="00BB71CE"/>
    <w:rsid w:val="00BC3053"/>
    <w:rsid w:val="00BC46EB"/>
    <w:rsid w:val="00BC5F60"/>
    <w:rsid w:val="00BD3B24"/>
    <w:rsid w:val="00BD3E19"/>
    <w:rsid w:val="00BD6042"/>
    <w:rsid w:val="00BD680F"/>
    <w:rsid w:val="00BD76C8"/>
    <w:rsid w:val="00BD7BDF"/>
    <w:rsid w:val="00BE0837"/>
    <w:rsid w:val="00BE3908"/>
    <w:rsid w:val="00BE4BAD"/>
    <w:rsid w:val="00BE6E6D"/>
    <w:rsid w:val="00BF422C"/>
    <w:rsid w:val="00BF4894"/>
    <w:rsid w:val="00C0206F"/>
    <w:rsid w:val="00C04BA4"/>
    <w:rsid w:val="00C04FE1"/>
    <w:rsid w:val="00C0576A"/>
    <w:rsid w:val="00C10EC2"/>
    <w:rsid w:val="00C14191"/>
    <w:rsid w:val="00C22D09"/>
    <w:rsid w:val="00C2409E"/>
    <w:rsid w:val="00C24C4A"/>
    <w:rsid w:val="00C25991"/>
    <w:rsid w:val="00C276A5"/>
    <w:rsid w:val="00C317A7"/>
    <w:rsid w:val="00C31933"/>
    <w:rsid w:val="00C31C40"/>
    <w:rsid w:val="00C43C6E"/>
    <w:rsid w:val="00C45752"/>
    <w:rsid w:val="00C507A6"/>
    <w:rsid w:val="00C50899"/>
    <w:rsid w:val="00C614B5"/>
    <w:rsid w:val="00C61888"/>
    <w:rsid w:val="00C62FD9"/>
    <w:rsid w:val="00C632A6"/>
    <w:rsid w:val="00C65083"/>
    <w:rsid w:val="00C67C51"/>
    <w:rsid w:val="00C70725"/>
    <w:rsid w:val="00C75D04"/>
    <w:rsid w:val="00C76107"/>
    <w:rsid w:val="00C80519"/>
    <w:rsid w:val="00C86A36"/>
    <w:rsid w:val="00C90411"/>
    <w:rsid w:val="00C90921"/>
    <w:rsid w:val="00C93495"/>
    <w:rsid w:val="00CA1EF6"/>
    <w:rsid w:val="00CA53C9"/>
    <w:rsid w:val="00CB12AC"/>
    <w:rsid w:val="00CB166C"/>
    <w:rsid w:val="00CB1995"/>
    <w:rsid w:val="00CC1DE4"/>
    <w:rsid w:val="00CD4F37"/>
    <w:rsid w:val="00CD721F"/>
    <w:rsid w:val="00CE204C"/>
    <w:rsid w:val="00CE36E0"/>
    <w:rsid w:val="00CE3F67"/>
    <w:rsid w:val="00CE63BB"/>
    <w:rsid w:val="00CE69FD"/>
    <w:rsid w:val="00CF7A21"/>
    <w:rsid w:val="00CF7AF6"/>
    <w:rsid w:val="00D00056"/>
    <w:rsid w:val="00D04D38"/>
    <w:rsid w:val="00D067A3"/>
    <w:rsid w:val="00D078DD"/>
    <w:rsid w:val="00D17A8A"/>
    <w:rsid w:val="00D20CDA"/>
    <w:rsid w:val="00D30077"/>
    <w:rsid w:val="00D32827"/>
    <w:rsid w:val="00D34B6F"/>
    <w:rsid w:val="00D37602"/>
    <w:rsid w:val="00D407AB"/>
    <w:rsid w:val="00D547B0"/>
    <w:rsid w:val="00D573B0"/>
    <w:rsid w:val="00D57540"/>
    <w:rsid w:val="00D61CD1"/>
    <w:rsid w:val="00D62537"/>
    <w:rsid w:val="00D628A2"/>
    <w:rsid w:val="00D63C2B"/>
    <w:rsid w:val="00D77DF2"/>
    <w:rsid w:val="00D814CE"/>
    <w:rsid w:val="00D81895"/>
    <w:rsid w:val="00D8260F"/>
    <w:rsid w:val="00D83F3C"/>
    <w:rsid w:val="00D91D69"/>
    <w:rsid w:val="00D97922"/>
    <w:rsid w:val="00DA0898"/>
    <w:rsid w:val="00DA41BF"/>
    <w:rsid w:val="00DA4FC6"/>
    <w:rsid w:val="00DA6119"/>
    <w:rsid w:val="00DA771A"/>
    <w:rsid w:val="00DB488C"/>
    <w:rsid w:val="00DB6972"/>
    <w:rsid w:val="00DC13C5"/>
    <w:rsid w:val="00DC3121"/>
    <w:rsid w:val="00DC3FC2"/>
    <w:rsid w:val="00DC6181"/>
    <w:rsid w:val="00DC7A53"/>
    <w:rsid w:val="00DD35FB"/>
    <w:rsid w:val="00DE18D5"/>
    <w:rsid w:val="00DE4503"/>
    <w:rsid w:val="00DE6D60"/>
    <w:rsid w:val="00DF218E"/>
    <w:rsid w:val="00DF30E2"/>
    <w:rsid w:val="00DF37A4"/>
    <w:rsid w:val="00DF7359"/>
    <w:rsid w:val="00E02B7A"/>
    <w:rsid w:val="00E06E68"/>
    <w:rsid w:val="00E10B93"/>
    <w:rsid w:val="00E1523C"/>
    <w:rsid w:val="00E15AEF"/>
    <w:rsid w:val="00E2144B"/>
    <w:rsid w:val="00E234F6"/>
    <w:rsid w:val="00E27DD6"/>
    <w:rsid w:val="00E351CE"/>
    <w:rsid w:val="00E37C4F"/>
    <w:rsid w:val="00E41177"/>
    <w:rsid w:val="00E4133F"/>
    <w:rsid w:val="00E4163D"/>
    <w:rsid w:val="00E41BAD"/>
    <w:rsid w:val="00E429CA"/>
    <w:rsid w:val="00E42C8B"/>
    <w:rsid w:val="00E4403F"/>
    <w:rsid w:val="00E45EA5"/>
    <w:rsid w:val="00E54435"/>
    <w:rsid w:val="00E55C75"/>
    <w:rsid w:val="00E561BC"/>
    <w:rsid w:val="00E576F8"/>
    <w:rsid w:val="00E676AB"/>
    <w:rsid w:val="00E67734"/>
    <w:rsid w:val="00E70945"/>
    <w:rsid w:val="00E7130A"/>
    <w:rsid w:val="00E763C7"/>
    <w:rsid w:val="00E77A71"/>
    <w:rsid w:val="00E86EA8"/>
    <w:rsid w:val="00E900D4"/>
    <w:rsid w:val="00E9047E"/>
    <w:rsid w:val="00E90BA6"/>
    <w:rsid w:val="00E93621"/>
    <w:rsid w:val="00E94175"/>
    <w:rsid w:val="00E953E3"/>
    <w:rsid w:val="00EA1238"/>
    <w:rsid w:val="00EA302F"/>
    <w:rsid w:val="00EA58BB"/>
    <w:rsid w:val="00EB0E39"/>
    <w:rsid w:val="00EB2EE2"/>
    <w:rsid w:val="00EB7B97"/>
    <w:rsid w:val="00EC3804"/>
    <w:rsid w:val="00EC393A"/>
    <w:rsid w:val="00ED3D80"/>
    <w:rsid w:val="00ED45AE"/>
    <w:rsid w:val="00EE33D6"/>
    <w:rsid w:val="00EE497E"/>
    <w:rsid w:val="00EE6B98"/>
    <w:rsid w:val="00EF2429"/>
    <w:rsid w:val="00EF2AB2"/>
    <w:rsid w:val="00EF380E"/>
    <w:rsid w:val="00EF4774"/>
    <w:rsid w:val="00EF6B49"/>
    <w:rsid w:val="00EF7D3D"/>
    <w:rsid w:val="00EF7D4A"/>
    <w:rsid w:val="00F00806"/>
    <w:rsid w:val="00F008F6"/>
    <w:rsid w:val="00F03CF7"/>
    <w:rsid w:val="00F116CF"/>
    <w:rsid w:val="00F1632E"/>
    <w:rsid w:val="00F219B4"/>
    <w:rsid w:val="00F23F32"/>
    <w:rsid w:val="00F257B9"/>
    <w:rsid w:val="00F26F02"/>
    <w:rsid w:val="00F30733"/>
    <w:rsid w:val="00F31305"/>
    <w:rsid w:val="00F40F74"/>
    <w:rsid w:val="00F4119F"/>
    <w:rsid w:val="00F42218"/>
    <w:rsid w:val="00F47CE2"/>
    <w:rsid w:val="00F528A4"/>
    <w:rsid w:val="00F5554B"/>
    <w:rsid w:val="00F57F8B"/>
    <w:rsid w:val="00F622CC"/>
    <w:rsid w:val="00F626FC"/>
    <w:rsid w:val="00F63B0D"/>
    <w:rsid w:val="00F7083D"/>
    <w:rsid w:val="00F70F0A"/>
    <w:rsid w:val="00F7179B"/>
    <w:rsid w:val="00F724E0"/>
    <w:rsid w:val="00F75834"/>
    <w:rsid w:val="00F83670"/>
    <w:rsid w:val="00F84CBE"/>
    <w:rsid w:val="00F92FBA"/>
    <w:rsid w:val="00FA14B3"/>
    <w:rsid w:val="00FA162B"/>
    <w:rsid w:val="00FA40FE"/>
    <w:rsid w:val="00FA690D"/>
    <w:rsid w:val="00FA694E"/>
    <w:rsid w:val="00FB39A1"/>
    <w:rsid w:val="00FC32C9"/>
    <w:rsid w:val="00FE241C"/>
    <w:rsid w:val="00FE4A25"/>
    <w:rsid w:val="00FE64D7"/>
    <w:rsid w:val="00FE731B"/>
    <w:rsid w:val="00FF4663"/>
    <w:rsid w:val="00FF58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619005"/>
  <w15:docId w15:val="{64C2545E-DCA8-4C02-A824-2AE42C440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13E94"/>
    <w:pPr>
      <w:spacing w:after="0" w:line="240" w:lineRule="auto"/>
      <w:ind w:firstLine="709"/>
      <w:jc w:val="both"/>
    </w:pPr>
    <w:rPr>
      <w:rFonts w:ascii="Times New Roman" w:hAnsi="Times New Roman"/>
      <w:sz w:val="28"/>
    </w:rPr>
  </w:style>
  <w:style w:type="paragraph" w:styleId="1">
    <w:name w:val="heading 1"/>
    <w:basedOn w:val="a0"/>
    <w:next w:val="a0"/>
    <w:link w:val="10"/>
    <w:uiPriority w:val="9"/>
    <w:qFormat/>
    <w:rsid w:val="00AD7EFF"/>
    <w:pPr>
      <w:keepNext/>
      <w:keepLines/>
      <w:numPr>
        <w:numId w:val="1"/>
      </w:numPr>
      <w:spacing w:after="80"/>
      <w:outlineLvl w:val="0"/>
    </w:pPr>
    <w:rPr>
      <w:rFonts w:eastAsiaTheme="majorEastAsia" w:cs="Times New Roman"/>
      <w:b/>
      <w:bCs/>
      <w:sz w:val="32"/>
      <w:szCs w:val="32"/>
    </w:rPr>
  </w:style>
  <w:style w:type="paragraph" w:styleId="2">
    <w:name w:val="heading 2"/>
    <w:basedOn w:val="a0"/>
    <w:next w:val="a0"/>
    <w:link w:val="20"/>
    <w:uiPriority w:val="9"/>
    <w:unhideWhenUsed/>
    <w:qFormat/>
    <w:rsid w:val="00891410"/>
    <w:pPr>
      <w:keepNext/>
      <w:keepLines/>
      <w:numPr>
        <w:ilvl w:val="1"/>
        <w:numId w:val="63"/>
      </w:numPr>
      <w:spacing w:before="80" w:after="80"/>
      <w:outlineLvl w:val="1"/>
    </w:pPr>
    <w:rPr>
      <w:rFonts w:eastAsiaTheme="majorEastAsia" w:cs="Times New Roman"/>
      <w:b/>
      <w:bCs/>
      <w:szCs w:val="28"/>
    </w:rPr>
  </w:style>
  <w:style w:type="paragraph" w:styleId="3">
    <w:name w:val="heading 3"/>
    <w:basedOn w:val="a0"/>
    <w:next w:val="a0"/>
    <w:link w:val="30"/>
    <w:uiPriority w:val="9"/>
    <w:unhideWhenUsed/>
    <w:qFormat/>
    <w:rsid w:val="00891410"/>
    <w:pPr>
      <w:keepNext/>
      <w:keepLines/>
      <w:numPr>
        <w:ilvl w:val="2"/>
        <w:numId w:val="2"/>
      </w:numPr>
      <w:spacing w:before="80" w:after="80"/>
      <w:outlineLvl w:val="2"/>
    </w:pPr>
    <w:rPr>
      <w:rFonts w:eastAsiaTheme="majorEastAsia" w:cs="Times New Roman"/>
      <w:b/>
      <w:bCs/>
      <w:szCs w:val="28"/>
    </w:rPr>
  </w:style>
  <w:style w:type="paragraph" w:styleId="4">
    <w:name w:val="heading 4"/>
    <w:basedOn w:val="a0"/>
    <w:next w:val="a0"/>
    <w:link w:val="40"/>
    <w:uiPriority w:val="9"/>
    <w:unhideWhenUsed/>
    <w:qFormat/>
    <w:rsid w:val="00E4163D"/>
    <w:pPr>
      <w:keepNext/>
      <w:keepLines/>
      <w:outlineLvl w:val="3"/>
    </w:pPr>
    <w:rPr>
      <w:rFonts w:eastAsiaTheme="majorEastAsia" w:cs="Times New Roman"/>
      <w:szCs w:val="28"/>
    </w:rPr>
  </w:style>
  <w:style w:type="paragraph" w:styleId="5">
    <w:name w:val="heading 5"/>
    <w:basedOn w:val="a0"/>
    <w:next w:val="a0"/>
    <w:link w:val="50"/>
    <w:uiPriority w:val="9"/>
    <w:semiHidden/>
    <w:unhideWhenUsed/>
    <w:qFormat/>
    <w:rsid w:val="00E37C4F"/>
    <w:pPr>
      <w:keepNext/>
      <w:keepLines/>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EF6B49"/>
    <w:pPr>
      <w:keepNext/>
      <w:keepLines/>
      <w:spacing w:before="40" w:line="259" w:lineRule="auto"/>
      <w:ind w:left="1152" w:hanging="1152"/>
      <w:jc w:val="left"/>
      <w:outlineLvl w:val="5"/>
    </w:pPr>
    <w:rPr>
      <w:rFonts w:asciiTheme="majorHAnsi" w:eastAsiaTheme="majorEastAsia" w:hAnsiTheme="majorHAnsi" w:cstheme="majorBidi"/>
      <w:color w:val="1F3763" w:themeColor="accent1" w:themeShade="7F"/>
      <w:sz w:val="22"/>
    </w:rPr>
  </w:style>
  <w:style w:type="paragraph" w:styleId="7">
    <w:name w:val="heading 7"/>
    <w:basedOn w:val="a0"/>
    <w:next w:val="a0"/>
    <w:link w:val="70"/>
    <w:uiPriority w:val="9"/>
    <w:semiHidden/>
    <w:unhideWhenUsed/>
    <w:qFormat/>
    <w:rsid w:val="00EF6B49"/>
    <w:pPr>
      <w:keepNext/>
      <w:keepLines/>
      <w:spacing w:before="40" w:line="259" w:lineRule="auto"/>
      <w:ind w:left="1296" w:hanging="1296"/>
      <w:jc w:val="left"/>
      <w:outlineLvl w:val="6"/>
    </w:pPr>
    <w:rPr>
      <w:rFonts w:asciiTheme="majorHAnsi" w:eastAsiaTheme="majorEastAsia" w:hAnsiTheme="majorHAnsi" w:cstheme="majorBidi"/>
      <w:i/>
      <w:iCs/>
      <w:color w:val="1F3763" w:themeColor="accent1" w:themeShade="7F"/>
      <w:sz w:val="22"/>
    </w:rPr>
  </w:style>
  <w:style w:type="paragraph" w:styleId="8">
    <w:name w:val="heading 8"/>
    <w:basedOn w:val="a0"/>
    <w:next w:val="a0"/>
    <w:link w:val="80"/>
    <w:uiPriority w:val="9"/>
    <w:semiHidden/>
    <w:unhideWhenUsed/>
    <w:qFormat/>
    <w:rsid w:val="00EF6B49"/>
    <w:pPr>
      <w:keepNext/>
      <w:keepLines/>
      <w:spacing w:before="40" w:line="259" w:lineRule="auto"/>
      <w:ind w:left="1440" w:hanging="1440"/>
      <w:jc w:val="left"/>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EF6B49"/>
    <w:pPr>
      <w:keepNext/>
      <w:keepLines/>
      <w:spacing w:before="40" w:line="259" w:lineRule="auto"/>
      <w:ind w:left="1584" w:hanging="1584"/>
      <w:jc w:val="left"/>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AD7EFF"/>
    <w:rPr>
      <w:rFonts w:ascii="Times New Roman" w:eastAsiaTheme="majorEastAsia" w:hAnsi="Times New Roman" w:cs="Times New Roman"/>
      <w:b/>
      <w:bCs/>
      <w:sz w:val="32"/>
      <w:szCs w:val="32"/>
    </w:rPr>
  </w:style>
  <w:style w:type="character" w:customStyle="1" w:styleId="40">
    <w:name w:val="Заголовок 4 Знак"/>
    <w:basedOn w:val="a1"/>
    <w:link w:val="4"/>
    <w:uiPriority w:val="9"/>
    <w:rsid w:val="00E4163D"/>
    <w:rPr>
      <w:rFonts w:ascii="Times New Roman" w:eastAsiaTheme="majorEastAsia" w:hAnsi="Times New Roman" w:cs="Times New Roman"/>
      <w:sz w:val="28"/>
      <w:szCs w:val="28"/>
    </w:rPr>
  </w:style>
  <w:style w:type="character" w:customStyle="1" w:styleId="20">
    <w:name w:val="Заголовок 2 Знак"/>
    <w:basedOn w:val="a1"/>
    <w:link w:val="2"/>
    <w:uiPriority w:val="9"/>
    <w:rsid w:val="00891410"/>
    <w:rPr>
      <w:rFonts w:ascii="Times New Roman" w:eastAsiaTheme="majorEastAsia" w:hAnsi="Times New Roman" w:cs="Times New Roman"/>
      <w:b/>
      <w:bCs/>
      <w:sz w:val="28"/>
      <w:szCs w:val="28"/>
    </w:rPr>
  </w:style>
  <w:style w:type="character" w:customStyle="1" w:styleId="30">
    <w:name w:val="Заголовок 3 Знак"/>
    <w:basedOn w:val="a1"/>
    <w:link w:val="3"/>
    <w:uiPriority w:val="9"/>
    <w:rsid w:val="00891410"/>
    <w:rPr>
      <w:rFonts w:ascii="Times New Roman" w:eastAsiaTheme="majorEastAsia" w:hAnsi="Times New Roman" w:cs="Times New Roman"/>
      <w:b/>
      <w:bCs/>
      <w:sz w:val="28"/>
      <w:szCs w:val="28"/>
    </w:rPr>
  </w:style>
  <w:style w:type="paragraph" w:styleId="a4">
    <w:name w:val="List Paragraph"/>
    <w:basedOn w:val="a0"/>
    <w:uiPriority w:val="34"/>
    <w:qFormat/>
    <w:rsid w:val="007F70C1"/>
    <w:pPr>
      <w:ind w:left="720"/>
      <w:contextualSpacing/>
    </w:pPr>
  </w:style>
  <w:style w:type="paragraph" w:styleId="a5">
    <w:name w:val="header"/>
    <w:basedOn w:val="a0"/>
    <w:link w:val="a6"/>
    <w:uiPriority w:val="99"/>
    <w:unhideWhenUsed/>
    <w:rsid w:val="00E42C8B"/>
    <w:pPr>
      <w:tabs>
        <w:tab w:val="center" w:pos="4677"/>
        <w:tab w:val="right" w:pos="9355"/>
      </w:tabs>
    </w:pPr>
  </w:style>
  <w:style w:type="character" w:customStyle="1" w:styleId="a6">
    <w:name w:val="Верхний колонтитул Знак"/>
    <w:basedOn w:val="a1"/>
    <w:link w:val="a5"/>
    <w:uiPriority w:val="99"/>
    <w:rsid w:val="00E42C8B"/>
    <w:rPr>
      <w:rFonts w:ascii="Times New Roman" w:hAnsi="Times New Roman"/>
      <w:sz w:val="28"/>
    </w:rPr>
  </w:style>
  <w:style w:type="paragraph" w:styleId="a7">
    <w:name w:val="footer"/>
    <w:basedOn w:val="a0"/>
    <w:link w:val="a8"/>
    <w:uiPriority w:val="99"/>
    <w:unhideWhenUsed/>
    <w:rsid w:val="00E42C8B"/>
    <w:pPr>
      <w:tabs>
        <w:tab w:val="center" w:pos="4677"/>
        <w:tab w:val="right" w:pos="9355"/>
      </w:tabs>
    </w:pPr>
  </w:style>
  <w:style w:type="character" w:customStyle="1" w:styleId="a8">
    <w:name w:val="Нижний колонтитул Знак"/>
    <w:basedOn w:val="a1"/>
    <w:link w:val="a7"/>
    <w:uiPriority w:val="99"/>
    <w:rsid w:val="00E42C8B"/>
    <w:rPr>
      <w:rFonts w:ascii="Times New Roman" w:hAnsi="Times New Roman"/>
      <w:sz w:val="28"/>
    </w:rPr>
  </w:style>
  <w:style w:type="paragraph" w:styleId="a9">
    <w:name w:val="TOC Heading"/>
    <w:basedOn w:val="1"/>
    <w:next w:val="a0"/>
    <w:uiPriority w:val="39"/>
    <w:unhideWhenUsed/>
    <w:qFormat/>
    <w:rsid w:val="00283F46"/>
    <w:pPr>
      <w:spacing w:before="240" w:after="0" w:line="259" w:lineRule="auto"/>
      <w:jc w:val="left"/>
      <w:outlineLvl w:val="9"/>
    </w:pPr>
    <w:rPr>
      <w:rFonts w:asciiTheme="majorHAnsi" w:hAnsiTheme="majorHAnsi" w:cstheme="majorBidi"/>
      <w:b w:val="0"/>
      <w:bCs w:val="0"/>
      <w:color w:val="2F5496" w:themeColor="accent1" w:themeShade="BF"/>
      <w:lang w:eastAsia="ru-RU"/>
    </w:rPr>
  </w:style>
  <w:style w:type="paragraph" w:styleId="11">
    <w:name w:val="toc 1"/>
    <w:basedOn w:val="a0"/>
    <w:next w:val="a0"/>
    <w:autoRedefine/>
    <w:uiPriority w:val="39"/>
    <w:unhideWhenUsed/>
    <w:rsid w:val="00283F46"/>
    <w:pPr>
      <w:spacing w:after="100"/>
    </w:pPr>
  </w:style>
  <w:style w:type="paragraph" w:styleId="21">
    <w:name w:val="toc 2"/>
    <w:basedOn w:val="a0"/>
    <w:next w:val="a0"/>
    <w:autoRedefine/>
    <w:uiPriority w:val="39"/>
    <w:unhideWhenUsed/>
    <w:rsid w:val="00283F46"/>
    <w:pPr>
      <w:spacing w:after="100"/>
      <w:ind w:left="280"/>
    </w:pPr>
  </w:style>
  <w:style w:type="paragraph" w:styleId="31">
    <w:name w:val="toc 3"/>
    <w:basedOn w:val="a0"/>
    <w:next w:val="a0"/>
    <w:autoRedefine/>
    <w:uiPriority w:val="39"/>
    <w:unhideWhenUsed/>
    <w:rsid w:val="00283F46"/>
    <w:pPr>
      <w:spacing w:after="100"/>
      <w:ind w:left="560"/>
    </w:pPr>
  </w:style>
  <w:style w:type="character" w:styleId="aa">
    <w:name w:val="Hyperlink"/>
    <w:basedOn w:val="a1"/>
    <w:uiPriority w:val="99"/>
    <w:unhideWhenUsed/>
    <w:rsid w:val="00283F46"/>
    <w:rPr>
      <w:color w:val="0563C1" w:themeColor="hyperlink"/>
      <w:u w:val="single"/>
    </w:rPr>
  </w:style>
  <w:style w:type="paragraph" w:styleId="ab">
    <w:name w:val="caption"/>
    <w:basedOn w:val="a0"/>
    <w:next w:val="a0"/>
    <w:uiPriority w:val="35"/>
    <w:unhideWhenUsed/>
    <w:qFormat/>
    <w:rsid w:val="00FA690D"/>
    <w:pPr>
      <w:spacing w:after="200"/>
    </w:pPr>
    <w:rPr>
      <w:i/>
      <w:iCs/>
      <w:color w:val="44546A" w:themeColor="text2"/>
      <w:sz w:val="18"/>
      <w:szCs w:val="18"/>
    </w:rPr>
  </w:style>
  <w:style w:type="paragraph" w:customStyle="1" w:styleId="ac">
    <w:name w:val="Рисунки"/>
    <w:basedOn w:val="a0"/>
    <w:next w:val="ad"/>
    <w:link w:val="ae"/>
    <w:qFormat/>
    <w:rsid w:val="00CE36E0"/>
    <w:pPr>
      <w:widowControl w:val="0"/>
      <w:ind w:firstLine="0"/>
      <w:jc w:val="center"/>
    </w:pPr>
    <w:rPr>
      <w:noProof/>
      <w:szCs w:val="28"/>
    </w:rPr>
  </w:style>
  <w:style w:type="character" w:customStyle="1" w:styleId="ae">
    <w:name w:val="Рисунки Знак"/>
    <w:basedOn w:val="a1"/>
    <w:link w:val="ac"/>
    <w:rsid w:val="00CE36E0"/>
    <w:rPr>
      <w:rFonts w:ascii="Times New Roman" w:hAnsi="Times New Roman"/>
      <w:noProof/>
      <w:sz w:val="28"/>
      <w:szCs w:val="28"/>
    </w:rPr>
  </w:style>
  <w:style w:type="character" w:styleId="af">
    <w:name w:val="annotation reference"/>
    <w:basedOn w:val="a1"/>
    <w:uiPriority w:val="99"/>
    <w:semiHidden/>
    <w:unhideWhenUsed/>
    <w:rsid w:val="00405717"/>
    <w:rPr>
      <w:sz w:val="16"/>
      <w:szCs w:val="16"/>
    </w:rPr>
  </w:style>
  <w:style w:type="paragraph" w:styleId="af0">
    <w:name w:val="annotation text"/>
    <w:basedOn w:val="a0"/>
    <w:link w:val="af1"/>
    <w:uiPriority w:val="99"/>
    <w:semiHidden/>
    <w:unhideWhenUsed/>
    <w:rsid w:val="00405717"/>
    <w:rPr>
      <w:sz w:val="20"/>
      <w:szCs w:val="20"/>
    </w:rPr>
  </w:style>
  <w:style w:type="character" w:customStyle="1" w:styleId="af1">
    <w:name w:val="Текст примечания Знак"/>
    <w:basedOn w:val="a1"/>
    <w:link w:val="af0"/>
    <w:uiPriority w:val="99"/>
    <w:semiHidden/>
    <w:rsid w:val="00405717"/>
    <w:rPr>
      <w:rFonts w:ascii="Times New Roman" w:hAnsi="Times New Roman"/>
      <w:sz w:val="20"/>
      <w:szCs w:val="20"/>
    </w:rPr>
  </w:style>
  <w:style w:type="paragraph" w:styleId="af2">
    <w:name w:val="annotation subject"/>
    <w:basedOn w:val="af0"/>
    <w:next w:val="af0"/>
    <w:link w:val="af3"/>
    <w:uiPriority w:val="99"/>
    <w:semiHidden/>
    <w:unhideWhenUsed/>
    <w:rsid w:val="00405717"/>
    <w:rPr>
      <w:b/>
      <w:bCs/>
    </w:rPr>
  </w:style>
  <w:style w:type="character" w:customStyle="1" w:styleId="af3">
    <w:name w:val="Тема примечания Знак"/>
    <w:basedOn w:val="af1"/>
    <w:link w:val="af2"/>
    <w:uiPriority w:val="99"/>
    <w:semiHidden/>
    <w:rsid w:val="00405717"/>
    <w:rPr>
      <w:rFonts w:ascii="Times New Roman" w:hAnsi="Times New Roman"/>
      <w:b/>
      <w:bCs/>
      <w:sz w:val="20"/>
      <w:szCs w:val="20"/>
    </w:rPr>
  </w:style>
  <w:style w:type="table" w:styleId="af4">
    <w:name w:val="Table Grid"/>
    <w:basedOn w:val="a2"/>
    <w:uiPriority w:val="39"/>
    <w:rsid w:val="00140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Текст абзацев"/>
    <w:basedOn w:val="a0"/>
    <w:link w:val="af6"/>
    <w:qFormat/>
    <w:rsid w:val="00B33AD2"/>
    <w:rPr>
      <w:rFonts w:cs="Times New Roman"/>
      <w:szCs w:val="28"/>
    </w:rPr>
  </w:style>
  <w:style w:type="character" w:customStyle="1" w:styleId="af6">
    <w:name w:val="Текст абзацев Знак"/>
    <w:basedOn w:val="a1"/>
    <w:link w:val="af5"/>
    <w:rsid w:val="00B33AD2"/>
    <w:rPr>
      <w:rFonts w:ascii="Times New Roman" w:hAnsi="Times New Roman" w:cs="Times New Roman"/>
      <w:sz w:val="28"/>
      <w:szCs w:val="28"/>
    </w:rPr>
  </w:style>
  <w:style w:type="paragraph" w:customStyle="1" w:styleId="af7">
    <w:name w:val="Рисунки и таблицы"/>
    <w:basedOn w:val="ab"/>
    <w:link w:val="af8"/>
    <w:qFormat/>
    <w:rsid w:val="00B33AD2"/>
    <w:pPr>
      <w:spacing w:after="0"/>
      <w:ind w:firstLine="0"/>
      <w:jc w:val="center"/>
    </w:pPr>
    <w:rPr>
      <w:rFonts w:cs="Times New Roman"/>
      <w:b/>
      <w:bCs/>
      <w:i w:val="0"/>
      <w:iCs w:val="0"/>
      <w:color w:val="auto"/>
      <w:sz w:val="24"/>
      <w:szCs w:val="24"/>
    </w:rPr>
  </w:style>
  <w:style w:type="character" w:customStyle="1" w:styleId="af8">
    <w:name w:val="Рисунки и таблицы Знак"/>
    <w:basedOn w:val="a1"/>
    <w:link w:val="af7"/>
    <w:rsid w:val="00B33AD2"/>
    <w:rPr>
      <w:rFonts w:ascii="Times New Roman" w:hAnsi="Times New Roman" w:cs="Times New Roman"/>
      <w:b/>
      <w:bCs/>
      <w:sz w:val="24"/>
      <w:szCs w:val="24"/>
    </w:rPr>
  </w:style>
  <w:style w:type="paragraph" w:customStyle="1" w:styleId="ad">
    <w:name w:val="Обычный текст"/>
    <w:basedOn w:val="a0"/>
    <w:link w:val="af9"/>
    <w:qFormat/>
    <w:rsid w:val="00986F04"/>
  </w:style>
  <w:style w:type="character" w:customStyle="1" w:styleId="af9">
    <w:name w:val="Обычный текст Знак"/>
    <w:basedOn w:val="a1"/>
    <w:link w:val="ad"/>
    <w:rsid w:val="00986F04"/>
    <w:rPr>
      <w:rFonts w:ascii="Times New Roman" w:hAnsi="Times New Roman"/>
      <w:sz w:val="28"/>
    </w:rPr>
  </w:style>
  <w:style w:type="paragraph" w:customStyle="1" w:styleId="afa">
    <w:name w:val="бд_текст"/>
    <w:basedOn w:val="a0"/>
    <w:qFormat/>
    <w:rsid w:val="003456BF"/>
    <w:rPr>
      <w:rFonts w:eastAsia="Times New Roman" w:cs="Times New Roman"/>
      <w:szCs w:val="24"/>
      <w:lang w:eastAsia="ru-RU"/>
    </w:rPr>
  </w:style>
  <w:style w:type="paragraph" w:customStyle="1" w:styleId="afb">
    <w:name w:val="Заключение и введение"/>
    <w:basedOn w:val="1"/>
    <w:link w:val="afc"/>
    <w:qFormat/>
    <w:rsid w:val="00AD7EFF"/>
    <w:pPr>
      <w:numPr>
        <w:numId w:val="0"/>
      </w:numPr>
      <w:jc w:val="center"/>
    </w:pPr>
  </w:style>
  <w:style w:type="character" w:styleId="afd">
    <w:name w:val="Placeholder Text"/>
    <w:basedOn w:val="a1"/>
    <w:uiPriority w:val="99"/>
    <w:semiHidden/>
    <w:rsid w:val="002634D8"/>
    <w:rPr>
      <w:color w:val="808080"/>
    </w:rPr>
  </w:style>
  <w:style w:type="character" w:customStyle="1" w:styleId="afc">
    <w:name w:val="Заключение и введение Знак"/>
    <w:basedOn w:val="10"/>
    <w:link w:val="afb"/>
    <w:rsid w:val="00AD7EFF"/>
    <w:rPr>
      <w:rFonts w:ascii="Times New Roman" w:eastAsiaTheme="majorEastAsia" w:hAnsi="Times New Roman" w:cs="Times New Roman"/>
      <w:b/>
      <w:bCs/>
      <w:sz w:val="32"/>
      <w:szCs w:val="32"/>
    </w:rPr>
  </w:style>
  <w:style w:type="character" w:customStyle="1" w:styleId="katex-mathml">
    <w:name w:val="katex-mathml"/>
    <w:basedOn w:val="a1"/>
    <w:rsid w:val="00D573B0"/>
  </w:style>
  <w:style w:type="character" w:customStyle="1" w:styleId="mord">
    <w:name w:val="mord"/>
    <w:basedOn w:val="a1"/>
    <w:rsid w:val="00D573B0"/>
  </w:style>
  <w:style w:type="character" w:customStyle="1" w:styleId="mopen">
    <w:name w:val="mopen"/>
    <w:basedOn w:val="a1"/>
    <w:rsid w:val="00D573B0"/>
  </w:style>
  <w:style w:type="character" w:customStyle="1" w:styleId="mclose">
    <w:name w:val="mclose"/>
    <w:basedOn w:val="a1"/>
    <w:rsid w:val="00D573B0"/>
  </w:style>
  <w:style w:type="character" w:customStyle="1" w:styleId="mrel">
    <w:name w:val="mrel"/>
    <w:basedOn w:val="a1"/>
    <w:rsid w:val="00D573B0"/>
  </w:style>
  <w:style w:type="character" w:customStyle="1" w:styleId="12">
    <w:name w:val="Неразрешенное упоминание1"/>
    <w:basedOn w:val="a1"/>
    <w:uiPriority w:val="99"/>
    <w:semiHidden/>
    <w:unhideWhenUsed/>
    <w:rsid w:val="0056182E"/>
    <w:rPr>
      <w:color w:val="605E5C"/>
      <w:shd w:val="clear" w:color="auto" w:fill="E1DFDD"/>
    </w:rPr>
  </w:style>
  <w:style w:type="paragraph" w:styleId="afe">
    <w:name w:val="table of figures"/>
    <w:basedOn w:val="a0"/>
    <w:next w:val="a0"/>
    <w:uiPriority w:val="99"/>
    <w:unhideWhenUsed/>
    <w:rsid w:val="000B5D25"/>
  </w:style>
  <w:style w:type="paragraph" w:styleId="a">
    <w:name w:val="List Bullet"/>
    <w:basedOn w:val="a0"/>
    <w:uiPriority w:val="99"/>
    <w:unhideWhenUsed/>
    <w:rsid w:val="00F47CE2"/>
    <w:pPr>
      <w:numPr>
        <w:numId w:val="3"/>
      </w:numPr>
      <w:contextualSpacing/>
    </w:pPr>
  </w:style>
  <w:style w:type="character" w:styleId="aff">
    <w:name w:val="page number"/>
    <w:basedOn w:val="a1"/>
    <w:uiPriority w:val="99"/>
    <w:semiHidden/>
    <w:unhideWhenUsed/>
    <w:rsid w:val="00F47CE2"/>
  </w:style>
  <w:style w:type="character" w:styleId="aff0">
    <w:name w:val="Strong"/>
    <w:basedOn w:val="a1"/>
    <w:uiPriority w:val="22"/>
    <w:qFormat/>
    <w:rsid w:val="00840726"/>
    <w:rPr>
      <w:b/>
      <w:bCs/>
    </w:rPr>
  </w:style>
  <w:style w:type="character" w:customStyle="1" w:styleId="mpunct">
    <w:name w:val="mpunct"/>
    <w:basedOn w:val="a1"/>
    <w:rsid w:val="00840726"/>
  </w:style>
  <w:style w:type="character" w:customStyle="1" w:styleId="vlist-s">
    <w:name w:val="vlist-s"/>
    <w:basedOn w:val="a1"/>
    <w:rsid w:val="00840726"/>
  </w:style>
  <w:style w:type="paragraph" w:styleId="aff1">
    <w:name w:val="Balloon Text"/>
    <w:basedOn w:val="a0"/>
    <w:link w:val="aff2"/>
    <w:uiPriority w:val="99"/>
    <w:semiHidden/>
    <w:unhideWhenUsed/>
    <w:rsid w:val="00AE6F73"/>
    <w:rPr>
      <w:rFonts w:ascii="Tahoma" w:hAnsi="Tahoma" w:cs="Tahoma"/>
      <w:sz w:val="16"/>
      <w:szCs w:val="16"/>
    </w:rPr>
  </w:style>
  <w:style w:type="character" w:customStyle="1" w:styleId="aff2">
    <w:name w:val="Текст выноски Знак"/>
    <w:basedOn w:val="a1"/>
    <w:link w:val="aff1"/>
    <w:uiPriority w:val="99"/>
    <w:semiHidden/>
    <w:rsid w:val="00AE6F73"/>
    <w:rPr>
      <w:rFonts w:ascii="Tahoma" w:hAnsi="Tahoma" w:cs="Tahoma"/>
      <w:sz w:val="16"/>
      <w:szCs w:val="16"/>
    </w:rPr>
  </w:style>
  <w:style w:type="character" w:customStyle="1" w:styleId="22">
    <w:name w:val="Неразрешенное упоминание2"/>
    <w:basedOn w:val="a1"/>
    <w:uiPriority w:val="99"/>
    <w:semiHidden/>
    <w:unhideWhenUsed/>
    <w:rsid w:val="00FE241C"/>
    <w:rPr>
      <w:color w:val="605E5C"/>
      <w:shd w:val="clear" w:color="auto" w:fill="E1DFDD"/>
    </w:rPr>
  </w:style>
  <w:style w:type="character" w:styleId="aff3">
    <w:name w:val="Unresolved Mention"/>
    <w:basedOn w:val="a1"/>
    <w:uiPriority w:val="99"/>
    <w:semiHidden/>
    <w:unhideWhenUsed/>
    <w:rsid w:val="001F31C7"/>
    <w:rPr>
      <w:color w:val="605E5C"/>
      <w:shd w:val="clear" w:color="auto" w:fill="E1DFDD"/>
    </w:rPr>
  </w:style>
  <w:style w:type="character" w:customStyle="1" w:styleId="katex">
    <w:name w:val="katex"/>
    <w:basedOn w:val="a1"/>
    <w:rsid w:val="00936241"/>
  </w:style>
  <w:style w:type="paragraph" w:styleId="aff4">
    <w:name w:val="Normal (Web)"/>
    <w:basedOn w:val="a0"/>
    <w:uiPriority w:val="99"/>
    <w:semiHidden/>
    <w:unhideWhenUsed/>
    <w:rsid w:val="00435897"/>
    <w:pPr>
      <w:spacing w:before="100" w:beforeAutospacing="1" w:after="100" w:afterAutospacing="1"/>
      <w:ind w:firstLine="0"/>
      <w:jc w:val="left"/>
    </w:pPr>
    <w:rPr>
      <w:rFonts w:eastAsia="Times New Roman" w:cs="Times New Roman"/>
      <w:sz w:val="24"/>
      <w:szCs w:val="24"/>
      <w:lang w:eastAsia="ru-RU"/>
    </w:rPr>
  </w:style>
  <w:style w:type="character" w:customStyle="1" w:styleId="fadeinm1hgl8">
    <w:name w:val="_fadein_m1hgl_8"/>
    <w:basedOn w:val="a1"/>
    <w:rsid w:val="00435897"/>
  </w:style>
  <w:style w:type="character" w:customStyle="1" w:styleId="FontStyle21">
    <w:name w:val="Font Style21"/>
    <w:uiPriority w:val="99"/>
    <w:rsid w:val="00154DDA"/>
    <w:rPr>
      <w:rFonts w:ascii="Times New Roman" w:hAnsi="Times New Roman"/>
      <w:sz w:val="26"/>
    </w:rPr>
  </w:style>
  <w:style w:type="paragraph" w:customStyle="1" w:styleId="Style6">
    <w:name w:val="Style6"/>
    <w:basedOn w:val="a0"/>
    <w:uiPriority w:val="99"/>
    <w:rsid w:val="00154DDA"/>
    <w:pPr>
      <w:widowControl w:val="0"/>
      <w:autoSpaceDE w:val="0"/>
      <w:autoSpaceDN w:val="0"/>
      <w:adjustRightInd w:val="0"/>
      <w:spacing w:line="444" w:lineRule="exact"/>
      <w:ind w:firstLine="0"/>
      <w:jc w:val="center"/>
    </w:pPr>
    <w:rPr>
      <w:rFonts w:eastAsia="Times New Roman" w:cs="Times New Roman"/>
      <w:sz w:val="24"/>
      <w:szCs w:val="24"/>
      <w:lang w:eastAsia="ru-RU"/>
    </w:rPr>
  </w:style>
  <w:style w:type="paragraph" w:customStyle="1" w:styleId="Style10">
    <w:name w:val="Style10"/>
    <w:basedOn w:val="a0"/>
    <w:uiPriority w:val="99"/>
    <w:rsid w:val="00154DDA"/>
    <w:pPr>
      <w:widowControl w:val="0"/>
      <w:autoSpaceDE w:val="0"/>
      <w:autoSpaceDN w:val="0"/>
      <w:adjustRightInd w:val="0"/>
      <w:ind w:firstLine="0"/>
      <w:jc w:val="left"/>
    </w:pPr>
    <w:rPr>
      <w:rFonts w:eastAsia="Times New Roman" w:cs="Times New Roman"/>
      <w:sz w:val="24"/>
      <w:szCs w:val="24"/>
      <w:lang w:eastAsia="ru-RU"/>
    </w:rPr>
  </w:style>
  <w:style w:type="paragraph" w:customStyle="1" w:styleId="Style13">
    <w:name w:val="Style13"/>
    <w:basedOn w:val="a0"/>
    <w:uiPriority w:val="99"/>
    <w:rsid w:val="00154DDA"/>
    <w:pPr>
      <w:widowControl w:val="0"/>
      <w:autoSpaceDE w:val="0"/>
      <w:autoSpaceDN w:val="0"/>
      <w:adjustRightInd w:val="0"/>
      <w:spacing w:line="482" w:lineRule="exact"/>
      <w:ind w:firstLine="720"/>
    </w:pPr>
    <w:rPr>
      <w:rFonts w:eastAsia="Times New Roman" w:cs="Times New Roman"/>
      <w:sz w:val="24"/>
      <w:szCs w:val="24"/>
      <w:lang w:eastAsia="ru-RU"/>
    </w:rPr>
  </w:style>
  <w:style w:type="character" w:customStyle="1" w:styleId="FontStyle42">
    <w:name w:val="Font Style42"/>
    <w:uiPriority w:val="99"/>
    <w:rsid w:val="00154DDA"/>
    <w:rPr>
      <w:rFonts w:ascii="Times New Roman" w:hAnsi="Times New Roman" w:cs="Times New Roman"/>
      <w:b/>
      <w:bCs/>
      <w:sz w:val="26"/>
      <w:szCs w:val="26"/>
    </w:rPr>
  </w:style>
  <w:style w:type="character" w:styleId="HTML">
    <w:name w:val="HTML Code"/>
    <w:basedOn w:val="a1"/>
    <w:uiPriority w:val="99"/>
    <w:semiHidden/>
    <w:unhideWhenUsed/>
    <w:rsid w:val="003D154D"/>
    <w:rPr>
      <w:rFonts w:ascii="Courier New" w:eastAsia="Times New Roman" w:hAnsi="Courier New" w:cs="Courier New"/>
      <w:sz w:val="20"/>
      <w:szCs w:val="20"/>
    </w:rPr>
  </w:style>
  <w:style w:type="paragraph" w:styleId="aff5">
    <w:name w:val="No Spacing"/>
    <w:basedOn w:val="a0"/>
    <w:uiPriority w:val="1"/>
    <w:qFormat/>
    <w:rsid w:val="009700BF"/>
    <w:rPr>
      <w:rFonts w:eastAsia="Times New Roman" w:cs="Times New Roman"/>
      <w:szCs w:val="24"/>
      <w:lang w:eastAsia="ru-RU"/>
    </w:rPr>
  </w:style>
  <w:style w:type="character" w:customStyle="1" w:styleId="50">
    <w:name w:val="Заголовок 5 Знак"/>
    <w:basedOn w:val="a1"/>
    <w:link w:val="5"/>
    <w:uiPriority w:val="9"/>
    <w:semiHidden/>
    <w:rsid w:val="00E37C4F"/>
    <w:rPr>
      <w:rFonts w:asciiTheme="majorHAnsi" w:eastAsiaTheme="majorEastAsia" w:hAnsiTheme="majorHAnsi" w:cstheme="majorBidi"/>
      <w:color w:val="2F5496" w:themeColor="accent1" w:themeShade="BF"/>
      <w:sz w:val="28"/>
    </w:rPr>
  </w:style>
  <w:style w:type="character" w:customStyle="1" w:styleId="60">
    <w:name w:val="Заголовок 6 Знак"/>
    <w:basedOn w:val="a1"/>
    <w:link w:val="6"/>
    <w:uiPriority w:val="9"/>
    <w:semiHidden/>
    <w:rsid w:val="00EF6B49"/>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semiHidden/>
    <w:rsid w:val="00EF6B49"/>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semiHidden/>
    <w:rsid w:val="00EF6B49"/>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EF6B49"/>
    <w:rPr>
      <w:rFonts w:asciiTheme="majorHAnsi" w:eastAsiaTheme="majorEastAsia" w:hAnsiTheme="majorHAnsi" w:cstheme="majorBidi"/>
      <w:i/>
      <w:iCs/>
      <w:color w:val="272727" w:themeColor="text1" w:themeTint="D8"/>
      <w:sz w:val="21"/>
      <w:szCs w:val="21"/>
    </w:rPr>
  </w:style>
  <w:style w:type="character" w:customStyle="1" w:styleId="ms-1">
    <w:name w:val="ms-1"/>
    <w:basedOn w:val="a1"/>
    <w:rsid w:val="00206C51"/>
  </w:style>
  <w:style w:type="character" w:customStyle="1" w:styleId="max-w-full">
    <w:name w:val="max-w-full"/>
    <w:basedOn w:val="a1"/>
    <w:rsid w:val="00206C51"/>
  </w:style>
  <w:style w:type="character" w:styleId="aff6">
    <w:name w:val="Emphasis"/>
    <w:basedOn w:val="a1"/>
    <w:uiPriority w:val="20"/>
    <w:qFormat/>
    <w:rsid w:val="00C31933"/>
    <w:rPr>
      <w:i/>
      <w:iCs/>
    </w:rPr>
  </w:style>
  <w:style w:type="character" w:styleId="aff7">
    <w:name w:val="FollowedHyperlink"/>
    <w:basedOn w:val="a1"/>
    <w:uiPriority w:val="99"/>
    <w:semiHidden/>
    <w:unhideWhenUsed/>
    <w:rsid w:val="003B7EF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137565">
      <w:bodyDiv w:val="1"/>
      <w:marLeft w:val="0"/>
      <w:marRight w:val="0"/>
      <w:marTop w:val="0"/>
      <w:marBottom w:val="0"/>
      <w:divBdr>
        <w:top w:val="none" w:sz="0" w:space="0" w:color="auto"/>
        <w:left w:val="none" w:sz="0" w:space="0" w:color="auto"/>
        <w:bottom w:val="none" w:sz="0" w:space="0" w:color="auto"/>
        <w:right w:val="none" w:sz="0" w:space="0" w:color="auto"/>
      </w:divBdr>
    </w:div>
    <w:div w:id="41058135">
      <w:bodyDiv w:val="1"/>
      <w:marLeft w:val="0"/>
      <w:marRight w:val="0"/>
      <w:marTop w:val="0"/>
      <w:marBottom w:val="0"/>
      <w:divBdr>
        <w:top w:val="none" w:sz="0" w:space="0" w:color="auto"/>
        <w:left w:val="none" w:sz="0" w:space="0" w:color="auto"/>
        <w:bottom w:val="none" w:sz="0" w:space="0" w:color="auto"/>
        <w:right w:val="none" w:sz="0" w:space="0" w:color="auto"/>
      </w:divBdr>
    </w:div>
    <w:div w:id="47193923">
      <w:bodyDiv w:val="1"/>
      <w:marLeft w:val="0"/>
      <w:marRight w:val="0"/>
      <w:marTop w:val="0"/>
      <w:marBottom w:val="0"/>
      <w:divBdr>
        <w:top w:val="none" w:sz="0" w:space="0" w:color="auto"/>
        <w:left w:val="none" w:sz="0" w:space="0" w:color="auto"/>
        <w:bottom w:val="none" w:sz="0" w:space="0" w:color="auto"/>
        <w:right w:val="none" w:sz="0" w:space="0" w:color="auto"/>
      </w:divBdr>
    </w:div>
    <w:div w:id="63576242">
      <w:bodyDiv w:val="1"/>
      <w:marLeft w:val="0"/>
      <w:marRight w:val="0"/>
      <w:marTop w:val="0"/>
      <w:marBottom w:val="0"/>
      <w:divBdr>
        <w:top w:val="none" w:sz="0" w:space="0" w:color="auto"/>
        <w:left w:val="none" w:sz="0" w:space="0" w:color="auto"/>
        <w:bottom w:val="none" w:sz="0" w:space="0" w:color="auto"/>
        <w:right w:val="none" w:sz="0" w:space="0" w:color="auto"/>
      </w:divBdr>
    </w:div>
    <w:div w:id="72243093">
      <w:bodyDiv w:val="1"/>
      <w:marLeft w:val="0"/>
      <w:marRight w:val="0"/>
      <w:marTop w:val="0"/>
      <w:marBottom w:val="0"/>
      <w:divBdr>
        <w:top w:val="none" w:sz="0" w:space="0" w:color="auto"/>
        <w:left w:val="none" w:sz="0" w:space="0" w:color="auto"/>
        <w:bottom w:val="none" w:sz="0" w:space="0" w:color="auto"/>
        <w:right w:val="none" w:sz="0" w:space="0" w:color="auto"/>
      </w:divBdr>
    </w:div>
    <w:div w:id="100419832">
      <w:bodyDiv w:val="1"/>
      <w:marLeft w:val="0"/>
      <w:marRight w:val="0"/>
      <w:marTop w:val="0"/>
      <w:marBottom w:val="0"/>
      <w:divBdr>
        <w:top w:val="none" w:sz="0" w:space="0" w:color="auto"/>
        <w:left w:val="none" w:sz="0" w:space="0" w:color="auto"/>
        <w:bottom w:val="none" w:sz="0" w:space="0" w:color="auto"/>
        <w:right w:val="none" w:sz="0" w:space="0" w:color="auto"/>
      </w:divBdr>
    </w:div>
    <w:div w:id="158736465">
      <w:bodyDiv w:val="1"/>
      <w:marLeft w:val="0"/>
      <w:marRight w:val="0"/>
      <w:marTop w:val="0"/>
      <w:marBottom w:val="0"/>
      <w:divBdr>
        <w:top w:val="none" w:sz="0" w:space="0" w:color="auto"/>
        <w:left w:val="none" w:sz="0" w:space="0" w:color="auto"/>
        <w:bottom w:val="none" w:sz="0" w:space="0" w:color="auto"/>
        <w:right w:val="none" w:sz="0" w:space="0" w:color="auto"/>
      </w:divBdr>
    </w:div>
    <w:div w:id="176307532">
      <w:bodyDiv w:val="1"/>
      <w:marLeft w:val="0"/>
      <w:marRight w:val="0"/>
      <w:marTop w:val="0"/>
      <w:marBottom w:val="0"/>
      <w:divBdr>
        <w:top w:val="none" w:sz="0" w:space="0" w:color="auto"/>
        <w:left w:val="none" w:sz="0" w:space="0" w:color="auto"/>
        <w:bottom w:val="none" w:sz="0" w:space="0" w:color="auto"/>
        <w:right w:val="none" w:sz="0" w:space="0" w:color="auto"/>
      </w:divBdr>
    </w:div>
    <w:div w:id="188303939">
      <w:bodyDiv w:val="1"/>
      <w:marLeft w:val="0"/>
      <w:marRight w:val="0"/>
      <w:marTop w:val="0"/>
      <w:marBottom w:val="0"/>
      <w:divBdr>
        <w:top w:val="none" w:sz="0" w:space="0" w:color="auto"/>
        <w:left w:val="none" w:sz="0" w:space="0" w:color="auto"/>
        <w:bottom w:val="none" w:sz="0" w:space="0" w:color="auto"/>
        <w:right w:val="none" w:sz="0" w:space="0" w:color="auto"/>
      </w:divBdr>
    </w:div>
    <w:div w:id="197359756">
      <w:bodyDiv w:val="1"/>
      <w:marLeft w:val="0"/>
      <w:marRight w:val="0"/>
      <w:marTop w:val="0"/>
      <w:marBottom w:val="0"/>
      <w:divBdr>
        <w:top w:val="none" w:sz="0" w:space="0" w:color="auto"/>
        <w:left w:val="none" w:sz="0" w:space="0" w:color="auto"/>
        <w:bottom w:val="none" w:sz="0" w:space="0" w:color="auto"/>
        <w:right w:val="none" w:sz="0" w:space="0" w:color="auto"/>
      </w:divBdr>
    </w:div>
    <w:div w:id="205147465">
      <w:bodyDiv w:val="1"/>
      <w:marLeft w:val="0"/>
      <w:marRight w:val="0"/>
      <w:marTop w:val="0"/>
      <w:marBottom w:val="0"/>
      <w:divBdr>
        <w:top w:val="none" w:sz="0" w:space="0" w:color="auto"/>
        <w:left w:val="none" w:sz="0" w:space="0" w:color="auto"/>
        <w:bottom w:val="none" w:sz="0" w:space="0" w:color="auto"/>
        <w:right w:val="none" w:sz="0" w:space="0" w:color="auto"/>
      </w:divBdr>
    </w:div>
    <w:div w:id="231357871">
      <w:bodyDiv w:val="1"/>
      <w:marLeft w:val="0"/>
      <w:marRight w:val="0"/>
      <w:marTop w:val="0"/>
      <w:marBottom w:val="0"/>
      <w:divBdr>
        <w:top w:val="none" w:sz="0" w:space="0" w:color="auto"/>
        <w:left w:val="none" w:sz="0" w:space="0" w:color="auto"/>
        <w:bottom w:val="none" w:sz="0" w:space="0" w:color="auto"/>
        <w:right w:val="none" w:sz="0" w:space="0" w:color="auto"/>
      </w:divBdr>
    </w:div>
    <w:div w:id="233591419">
      <w:bodyDiv w:val="1"/>
      <w:marLeft w:val="0"/>
      <w:marRight w:val="0"/>
      <w:marTop w:val="0"/>
      <w:marBottom w:val="0"/>
      <w:divBdr>
        <w:top w:val="none" w:sz="0" w:space="0" w:color="auto"/>
        <w:left w:val="none" w:sz="0" w:space="0" w:color="auto"/>
        <w:bottom w:val="none" w:sz="0" w:space="0" w:color="auto"/>
        <w:right w:val="none" w:sz="0" w:space="0" w:color="auto"/>
      </w:divBdr>
    </w:div>
    <w:div w:id="236717827">
      <w:bodyDiv w:val="1"/>
      <w:marLeft w:val="0"/>
      <w:marRight w:val="0"/>
      <w:marTop w:val="0"/>
      <w:marBottom w:val="0"/>
      <w:divBdr>
        <w:top w:val="none" w:sz="0" w:space="0" w:color="auto"/>
        <w:left w:val="none" w:sz="0" w:space="0" w:color="auto"/>
        <w:bottom w:val="none" w:sz="0" w:space="0" w:color="auto"/>
        <w:right w:val="none" w:sz="0" w:space="0" w:color="auto"/>
      </w:divBdr>
    </w:div>
    <w:div w:id="258101407">
      <w:bodyDiv w:val="1"/>
      <w:marLeft w:val="0"/>
      <w:marRight w:val="0"/>
      <w:marTop w:val="0"/>
      <w:marBottom w:val="0"/>
      <w:divBdr>
        <w:top w:val="none" w:sz="0" w:space="0" w:color="auto"/>
        <w:left w:val="none" w:sz="0" w:space="0" w:color="auto"/>
        <w:bottom w:val="none" w:sz="0" w:space="0" w:color="auto"/>
        <w:right w:val="none" w:sz="0" w:space="0" w:color="auto"/>
      </w:divBdr>
    </w:div>
    <w:div w:id="282855435">
      <w:bodyDiv w:val="1"/>
      <w:marLeft w:val="0"/>
      <w:marRight w:val="0"/>
      <w:marTop w:val="0"/>
      <w:marBottom w:val="0"/>
      <w:divBdr>
        <w:top w:val="none" w:sz="0" w:space="0" w:color="auto"/>
        <w:left w:val="none" w:sz="0" w:space="0" w:color="auto"/>
        <w:bottom w:val="none" w:sz="0" w:space="0" w:color="auto"/>
        <w:right w:val="none" w:sz="0" w:space="0" w:color="auto"/>
      </w:divBdr>
    </w:div>
    <w:div w:id="433941772">
      <w:bodyDiv w:val="1"/>
      <w:marLeft w:val="0"/>
      <w:marRight w:val="0"/>
      <w:marTop w:val="0"/>
      <w:marBottom w:val="0"/>
      <w:divBdr>
        <w:top w:val="none" w:sz="0" w:space="0" w:color="auto"/>
        <w:left w:val="none" w:sz="0" w:space="0" w:color="auto"/>
        <w:bottom w:val="none" w:sz="0" w:space="0" w:color="auto"/>
        <w:right w:val="none" w:sz="0" w:space="0" w:color="auto"/>
      </w:divBdr>
    </w:div>
    <w:div w:id="447744407">
      <w:bodyDiv w:val="1"/>
      <w:marLeft w:val="0"/>
      <w:marRight w:val="0"/>
      <w:marTop w:val="0"/>
      <w:marBottom w:val="0"/>
      <w:divBdr>
        <w:top w:val="none" w:sz="0" w:space="0" w:color="auto"/>
        <w:left w:val="none" w:sz="0" w:space="0" w:color="auto"/>
        <w:bottom w:val="none" w:sz="0" w:space="0" w:color="auto"/>
        <w:right w:val="none" w:sz="0" w:space="0" w:color="auto"/>
      </w:divBdr>
    </w:div>
    <w:div w:id="467018539">
      <w:bodyDiv w:val="1"/>
      <w:marLeft w:val="0"/>
      <w:marRight w:val="0"/>
      <w:marTop w:val="0"/>
      <w:marBottom w:val="0"/>
      <w:divBdr>
        <w:top w:val="none" w:sz="0" w:space="0" w:color="auto"/>
        <w:left w:val="none" w:sz="0" w:space="0" w:color="auto"/>
        <w:bottom w:val="none" w:sz="0" w:space="0" w:color="auto"/>
        <w:right w:val="none" w:sz="0" w:space="0" w:color="auto"/>
      </w:divBdr>
    </w:div>
    <w:div w:id="485783141">
      <w:bodyDiv w:val="1"/>
      <w:marLeft w:val="0"/>
      <w:marRight w:val="0"/>
      <w:marTop w:val="0"/>
      <w:marBottom w:val="0"/>
      <w:divBdr>
        <w:top w:val="none" w:sz="0" w:space="0" w:color="auto"/>
        <w:left w:val="none" w:sz="0" w:space="0" w:color="auto"/>
        <w:bottom w:val="none" w:sz="0" w:space="0" w:color="auto"/>
        <w:right w:val="none" w:sz="0" w:space="0" w:color="auto"/>
      </w:divBdr>
    </w:div>
    <w:div w:id="498423426">
      <w:bodyDiv w:val="1"/>
      <w:marLeft w:val="0"/>
      <w:marRight w:val="0"/>
      <w:marTop w:val="0"/>
      <w:marBottom w:val="0"/>
      <w:divBdr>
        <w:top w:val="none" w:sz="0" w:space="0" w:color="auto"/>
        <w:left w:val="none" w:sz="0" w:space="0" w:color="auto"/>
        <w:bottom w:val="none" w:sz="0" w:space="0" w:color="auto"/>
        <w:right w:val="none" w:sz="0" w:space="0" w:color="auto"/>
      </w:divBdr>
    </w:div>
    <w:div w:id="526331164">
      <w:bodyDiv w:val="1"/>
      <w:marLeft w:val="0"/>
      <w:marRight w:val="0"/>
      <w:marTop w:val="0"/>
      <w:marBottom w:val="0"/>
      <w:divBdr>
        <w:top w:val="none" w:sz="0" w:space="0" w:color="auto"/>
        <w:left w:val="none" w:sz="0" w:space="0" w:color="auto"/>
        <w:bottom w:val="none" w:sz="0" w:space="0" w:color="auto"/>
        <w:right w:val="none" w:sz="0" w:space="0" w:color="auto"/>
      </w:divBdr>
    </w:div>
    <w:div w:id="532305146">
      <w:bodyDiv w:val="1"/>
      <w:marLeft w:val="0"/>
      <w:marRight w:val="0"/>
      <w:marTop w:val="0"/>
      <w:marBottom w:val="0"/>
      <w:divBdr>
        <w:top w:val="none" w:sz="0" w:space="0" w:color="auto"/>
        <w:left w:val="none" w:sz="0" w:space="0" w:color="auto"/>
        <w:bottom w:val="none" w:sz="0" w:space="0" w:color="auto"/>
        <w:right w:val="none" w:sz="0" w:space="0" w:color="auto"/>
      </w:divBdr>
    </w:div>
    <w:div w:id="535586146">
      <w:bodyDiv w:val="1"/>
      <w:marLeft w:val="0"/>
      <w:marRight w:val="0"/>
      <w:marTop w:val="0"/>
      <w:marBottom w:val="0"/>
      <w:divBdr>
        <w:top w:val="none" w:sz="0" w:space="0" w:color="auto"/>
        <w:left w:val="none" w:sz="0" w:space="0" w:color="auto"/>
        <w:bottom w:val="none" w:sz="0" w:space="0" w:color="auto"/>
        <w:right w:val="none" w:sz="0" w:space="0" w:color="auto"/>
      </w:divBdr>
    </w:div>
    <w:div w:id="536546143">
      <w:bodyDiv w:val="1"/>
      <w:marLeft w:val="0"/>
      <w:marRight w:val="0"/>
      <w:marTop w:val="0"/>
      <w:marBottom w:val="0"/>
      <w:divBdr>
        <w:top w:val="none" w:sz="0" w:space="0" w:color="auto"/>
        <w:left w:val="none" w:sz="0" w:space="0" w:color="auto"/>
        <w:bottom w:val="none" w:sz="0" w:space="0" w:color="auto"/>
        <w:right w:val="none" w:sz="0" w:space="0" w:color="auto"/>
      </w:divBdr>
    </w:div>
    <w:div w:id="561716828">
      <w:bodyDiv w:val="1"/>
      <w:marLeft w:val="0"/>
      <w:marRight w:val="0"/>
      <w:marTop w:val="0"/>
      <w:marBottom w:val="0"/>
      <w:divBdr>
        <w:top w:val="none" w:sz="0" w:space="0" w:color="auto"/>
        <w:left w:val="none" w:sz="0" w:space="0" w:color="auto"/>
        <w:bottom w:val="none" w:sz="0" w:space="0" w:color="auto"/>
        <w:right w:val="none" w:sz="0" w:space="0" w:color="auto"/>
      </w:divBdr>
    </w:div>
    <w:div w:id="575013561">
      <w:bodyDiv w:val="1"/>
      <w:marLeft w:val="0"/>
      <w:marRight w:val="0"/>
      <w:marTop w:val="0"/>
      <w:marBottom w:val="0"/>
      <w:divBdr>
        <w:top w:val="none" w:sz="0" w:space="0" w:color="auto"/>
        <w:left w:val="none" w:sz="0" w:space="0" w:color="auto"/>
        <w:bottom w:val="none" w:sz="0" w:space="0" w:color="auto"/>
        <w:right w:val="none" w:sz="0" w:space="0" w:color="auto"/>
      </w:divBdr>
    </w:div>
    <w:div w:id="600987561">
      <w:bodyDiv w:val="1"/>
      <w:marLeft w:val="0"/>
      <w:marRight w:val="0"/>
      <w:marTop w:val="0"/>
      <w:marBottom w:val="0"/>
      <w:divBdr>
        <w:top w:val="none" w:sz="0" w:space="0" w:color="auto"/>
        <w:left w:val="none" w:sz="0" w:space="0" w:color="auto"/>
        <w:bottom w:val="none" w:sz="0" w:space="0" w:color="auto"/>
        <w:right w:val="none" w:sz="0" w:space="0" w:color="auto"/>
      </w:divBdr>
    </w:div>
    <w:div w:id="608439397">
      <w:bodyDiv w:val="1"/>
      <w:marLeft w:val="0"/>
      <w:marRight w:val="0"/>
      <w:marTop w:val="0"/>
      <w:marBottom w:val="0"/>
      <w:divBdr>
        <w:top w:val="none" w:sz="0" w:space="0" w:color="auto"/>
        <w:left w:val="none" w:sz="0" w:space="0" w:color="auto"/>
        <w:bottom w:val="none" w:sz="0" w:space="0" w:color="auto"/>
        <w:right w:val="none" w:sz="0" w:space="0" w:color="auto"/>
      </w:divBdr>
    </w:div>
    <w:div w:id="620960085">
      <w:bodyDiv w:val="1"/>
      <w:marLeft w:val="0"/>
      <w:marRight w:val="0"/>
      <w:marTop w:val="0"/>
      <w:marBottom w:val="0"/>
      <w:divBdr>
        <w:top w:val="none" w:sz="0" w:space="0" w:color="auto"/>
        <w:left w:val="none" w:sz="0" w:space="0" w:color="auto"/>
        <w:bottom w:val="none" w:sz="0" w:space="0" w:color="auto"/>
        <w:right w:val="none" w:sz="0" w:space="0" w:color="auto"/>
      </w:divBdr>
      <w:divsChild>
        <w:div w:id="1830438791">
          <w:marLeft w:val="0"/>
          <w:marRight w:val="0"/>
          <w:marTop w:val="0"/>
          <w:marBottom w:val="0"/>
          <w:divBdr>
            <w:top w:val="none" w:sz="0" w:space="0" w:color="auto"/>
            <w:left w:val="none" w:sz="0" w:space="0" w:color="auto"/>
            <w:bottom w:val="none" w:sz="0" w:space="0" w:color="auto"/>
            <w:right w:val="none" w:sz="0" w:space="0" w:color="auto"/>
          </w:divBdr>
          <w:divsChild>
            <w:div w:id="1822036102">
              <w:marLeft w:val="0"/>
              <w:marRight w:val="0"/>
              <w:marTop w:val="0"/>
              <w:marBottom w:val="0"/>
              <w:divBdr>
                <w:top w:val="none" w:sz="0" w:space="0" w:color="auto"/>
                <w:left w:val="none" w:sz="0" w:space="0" w:color="auto"/>
                <w:bottom w:val="none" w:sz="0" w:space="0" w:color="auto"/>
                <w:right w:val="none" w:sz="0" w:space="0" w:color="auto"/>
              </w:divBdr>
            </w:div>
            <w:div w:id="1821119399">
              <w:marLeft w:val="0"/>
              <w:marRight w:val="0"/>
              <w:marTop w:val="0"/>
              <w:marBottom w:val="0"/>
              <w:divBdr>
                <w:top w:val="none" w:sz="0" w:space="0" w:color="auto"/>
                <w:left w:val="none" w:sz="0" w:space="0" w:color="auto"/>
                <w:bottom w:val="none" w:sz="0" w:space="0" w:color="auto"/>
                <w:right w:val="none" w:sz="0" w:space="0" w:color="auto"/>
              </w:divBdr>
            </w:div>
            <w:div w:id="157890376">
              <w:marLeft w:val="0"/>
              <w:marRight w:val="0"/>
              <w:marTop w:val="0"/>
              <w:marBottom w:val="0"/>
              <w:divBdr>
                <w:top w:val="none" w:sz="0" w:space="0" w:color="auto"/>
                <w:left w:val="none" w:sz="0" w:space="0" w:color="auto"/>
                <w:bottom w:val="none" w:sz="0" w:space="0" w:color="auto"/>
                <w:right w:val="none" w:sz="0" w:space="0" w:color="auto"/>
              </w:divBdr>
            </w:div>
            <w:div w:id="1867013856">
              <w:marLeft w:val="0"/>
              <w:marRight w:val="0"/>
              <w:marTop w:val="0"/>
              <w:marBottom w:val="0"/>
              <w:divBdr>
                <w:top w:val="none" w:sz="0" w:space="0" w:color="auto"/>
                <w:left w:val="none" w:sz="0" w:space="0" w:color="auto"/>
                <w:bottom w:val="none" w:sz="0" w:space="0" w:color="auto"/>
                <w:right w:val="none" w:sz="0" w:space="0" w:color="auto"/>
              </w:divBdr>
            </w:div>
            <w:div w:id="1709255059">
              <w:marLeft w:val="0"/>
              <w:marRight w:val="0"/>
              <w:marTop w:val="0"/>
              <w:marBottom w:val="0"/>
              <w:divBdr>
                <w:top w:val="none" w:sz="0" w:space="0" w:color="auto"/>
                <w:left w:val="none" w:sz="0" w:space="0" w:color="auto"/>
                <w:bottom w:val="none" w:sz="0" w:space="0" w:color="auto"/>
                <w:right w:val="none" w:sz="0" w:space="0" w:color="auto"/>
              </w:divBdr>
            </w:div>
            <w:div w:id="1922524209">
              <w:marLeft w:val="0"/>
              <w:marRight w:val="0"/>
              <w:marTop w:val="0"/>
              <w:marBottom w:val="0"/>
              <w:divBdr>
                <w:top w:val="none" w:sz="0" w:space="0" w:color="auto"/>
                <w:left w:val="none" w:sz="0" w:space="0" w:color="auto"/>
                <w:bottom w:val="none" w:sz="0" w:space="0" w:color="auto"/>
                <w:right w:val="none" w:sz="0" w:space="0" w:color="auto"/>
              </w:divBdr>
            </w:div>
            <w:div w:id="1254046666">
              <w:marLeft w:val="0"/>
              <w:marRight w:val="0"/>
              <w:marTop w:val="0"/>
              <w:marBottom w:val="0"/>
              <w:divBdr>
                <w:top w:val="none" w:sz="0" w:space="0" w:color="auto"/>
                <w:left w:val="none" w:sz="0" w:space="0" w:color="auto"/>
                <w:bottom w:val="none" w:sz="0" w:space="0" w:color="auto"/>
                <w:right w:val="none" w:sz="0" w:space="0" w:color="auto"/>
              </w:divBdr>
            </w:div>
            <w:div w:id="1258636284">
              <w:marLeft w:val="0"/>
              <w:marRight w:val="0"/>
              <w:marTop w:val="0"/>
              <w:marBottom w:val="0"/>
              <w:divBdr>
                <w:top w:val="none" w:sz="0" w:space="0" w:color="auto"/>
                <w:left w:val="none" w:sz="0" w:space="0" w:color="auto"/>
                <w:bottom w:val="none" w:sz="0" w:space="0" w:color="auto"/>
                <w:right w:val="none" w:sz="0" w:space="0" w:color="auto"/>
              </w:divBdr>
            </w:div>
            <w:div w:id="111968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98602">
      <w:bodyDiv w:val="1"/>
      <w:marLeft w:val="0"/>
      <w:marRight w:val="0"/>
      <w:marTop w:val="0"/>
      <w:marBottom w:val="0"/>
      <w:divBdr>
        <w:top w:val="none" w:sz="0" w:space="0" w:color="auto"/>
        <w:left w:val="none" w:sz="0" w:space="0" w:color="auto"/>
        <w:bottom w:val="none" w:sz="0" w:space="0" w:color="auto"/>
        <w:right w:val="none" w:sz="0" w:space="0" w:color="auto"/>
      </w:divBdr>
    </w:div>
    <w:div w:id="673144420">
      <w:bodyDiv w:val="1"/>
      <w:marLeft w:val="0"/>
      <w:marRight w:val="0"/>
      <w:marTop w:val="0"/>
      <w:marBottom w:val="0"/>
      <w:divBdr>
        <w:top w:val="none" w:sz="0" w:space="0" w:color="auto"/>
        <w:left w:val="none" w:sz="0" w:space="0" w:color="auto"/>
        <w:bottom w:val="none" w:sz="0" w:space="0" w:color="auto"/>
        <w:right w:val="none" w:sz="0" w:space="0" w:color="auto"/>
      </w:divBdr>
    </w:div>
    <w:div w:id="704526726">
      <w:bodyDiv w:val="1"/>
      <w:marLeft w:val="0"/>
      <w:marRight w:val="0"/>
      <w:marTop w:val="0"/>
      <w:marBottom w:val="0"/>
      <w:divBdr>
        <w:top w:val="none" w:sz="0" w:space="0" w:color="auto"/>
        <w:left w:val="none" w:sz="0" w:space="0" w:color="auto"/>
        <w:bottom w:val="none" w:sz="0" w:space="0" w:color="auto"/>
        <w:right w:val="none" w:sz="0" w:space="0" w:color="auto"/>
      </w:divBdr>
    </w:div>
    <w:div w:id="706568335">
      <w:bodyDiv w:val="1"/>
      <w:marLeft w:val="0"/>
      <w:marRight w:val="0"/>
      <w:marTop w:val="0"/>
      <w:marBottom w:val="0"/>
      <w:divBdr>
        <w:top w:val="none" w:sz="0" w:space="0" w:color="auto"/>
        <w:left w:val="none" w:sz="0" w:space="0" w:color="auto"/>
        <w:bottom w:val="none" w:sz="0" w:space="0" w:color="auto"/>
        <w:right w:val="none" w:sz="0" w:space="0" w:color="auto"/>
      </w:divBdr>
    </w:div>
    <w:div w:id="744373956">
      <w:bodyDiv w:val="1"/>
      <w:marLeft w:val="0"/>
      <w:marRight w:val="0"/>
      <w:marTop w:val="0"/>
      <w:marBottom w:val="0"/>
      <w:divBdr>
        <w:top w:val="none" w:sz="0" w:space="0" w:color="auto"/>
        <w:left w:val="none" w:sz="0" w:space="0" w:color="auto"/>
        <w:bottom w:val="none" w:sz="0" w:space="0" w:color="auto"/>
        <w:right w:val="none" w:sz="0" w:space="0" w:color="auto"/>
      </w:divBdr>
      <w:divsChild>
        <w:div w:id="310444373">
          <w:marLeft w:val="0"/>
          <w:marRight w:val="0"/>
          <w:marTop w:val="0"/>
          <w:marBottom w:val="0"/>
          <w:divBdr>
            <w:top w:val="none" w:sz="0" w:space="0" w:color="auto"/>
            <w:left w:val="none" w:sz="0" w:space="0" w:color="auto"/>
            <w:bottom w:val="none" w:sz="0" w:space="0" w:color="auto"/>
            <w:right w:val="none" w:sz="0" w:space="0" w:color="auto"/>
          </w:divBdr>
          <w:divsChild>
            <w:div w:id="1322585803">
              <w:marLeft w:val="0"/>
              <w:marRight w:val="0"/>
              <w:marTop w:val="0"/>
              <w:marBottom w:val="0"/>
              <w:divBdr>
                <w:top w:val="none" w:sz="0" w:space="0" w:color="auto"/>
                <w:left w:val="none" w:sz="0" w:space="0" w:color="auto"/>
                <w:bottom w:val="none" w:sz="0" w:space="0" w:color="auto"/>
                <w:right w:val="none" w:sz="0" w:space="0" w:color="auto"/>
              </w:divBdr>
              <w:divsChild>
                <w:div w:id="532429119">
                  <w:marLeft w:val="0"/>
                  <w:marRight w:val="0"/>
                  <w:marTop w:val="0"/>
                  <w:marBottom w:val="0"/>
                  <w:divBdr>
                    <w:top w:val="none" w:sz="0" w:space="0" w:color="auto"/>
                    <w:left w:val="none" w:sz="0" w:space="0" w:color="auto"/>
                    <w:bottom w:val="none" w:sz="0" w:space="0" w:color="auto"/>
                    <w:right w:val="none" w:sz="0" w:space="0" w:color="auto"/>
                  </w:divBdr>
                  <w:divsChild>
                    <w:div w:id="1620838805">
                      <w:marLeft w:val="0"/>
                      <w:marRight w:val="0"/>
                      <w:marTop w:val="0"/>
                      <w:marBottom w:val="0"/>
                      <w:divBdr>
                        <w:top w:val="none" w:sz="0" w:space="0" w:color="auto"/>
                        <w:left w:val="none" w:sz="0" w:space="0" w:color="auto"/>
                        <w:bottom w:val="none" w:sz="0" w:space="0" w:color="auto"/>
                        <w:right w:val="none" w:sz="0" w:space="0" w:color="auto"/>
                      </w:divBdr>
                      <w:divsChild>
                        <w:div w:id="728115012">
                          <w:marLeft w:val="0"/>
                          <w:marRight w:val="0"/>
                          <w:marTop w:val="0"/>
                          <w:marBottom w:val="0"/>
                          <w:divBdr>
                            <w:top w:val="none" w:sz="0" w:space="0" w:color="auto"/>
                            <w:left w:val="none" w:sz="0" w:space="0" w:color="auto"/>
                            <w:bottom w:val="none" w:sz="0" w:space="0" w:color="auto"/>
                            <w:right w:val="none" w:sz="0" w:space="0" w:color="auto"/>
                          </w:divBdr>
                          <w:divsChild>
                            <w:div w:id="1845971257">
                              <w:marLeft w:val="0"/>
                              <w:marRight w:val="0"/>
                              <w:marTop w:val="0"/>
                              <w:marBottom w:val="0"/>
                              <w:divBdr>
                                <w:top w:val="none" w:sz="0" w:space="0" w:color="auto"/>
                                <w:left w:val="none" w:sz="0" w:space="0" w:color="auto"/>
                                <w:bottom w:val="none" w:sz="0" w:space="0" w:color="auto"/>
                                <w:right w:val="none" w:sz="0" w:space="0" w:color="auto"/>
                              </w:divBdr>
                              <w:divsChild>
                                <w:div w:id="14577031">
                                  <w:marLeft w:val="0"/>
                                  <w:marRight w:val="0"/>
                                  <w:marTop w:val="0"/>
                                  <w:marBottom w:val="0"/>
                                  <w:divBdr>
                                    <w:top w:val="none" w:sz="0" w:space="0" w:color="auto"/>
                                    <w:left w:val="none" w:sz="0" w:space="0" w:color="auto"/>
                                    <w:bottom w:val="none" w:sz="0" w:space="0" w:color="auto"/>
                                    <w:right w:val="none" w:sz="0" w:space="0" w:color="auto"/>
                                  </w:divBdr>
                                  <w:divsChild>
                                    <w:div w:id="119569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46196891">
      <w:bodyDiv w:val="1"/>
      <w:marLeft w:val="0"/>
      <w:marRight w:val="0"/>
      <w:marTop w:val="0"/>
      <w:marBottom w:val="0"/>
      <w:divBdr>
        <w:top w:val="none" w:sz="0" w:space="0" w:color="auto"/>
        <w:left w:val="none" w:sz="0" w:space="0" w:color="auto"/>
        <w:bottom w:val="none" w:sz="0" w:space="0" w:color="auto"/>
        <w:right w:val="none" w:sz="0" w:space="0" w:color="auto"/>
      </w:divBdr>
    </w:div>
    <w:div w:id="753016257">
      <w:bodyDiv w:val="1"/>
      <w:marLeft w:val="0"/>
      <w:marRight w:val="0"/>
      <w:marTop w:val="0"/>
      <w:marBottom w:val="0"/>
      <w:divBdr>
        <w:top w:val="none" w:sz="0" w:space="0" w:color="auto"/>
        <w:left w:val="none" w:sz="0" w:space="0" w:color="auto"/>
        <w:bottom w:val="none" w:sz="0" w:space="0" w:color="auto"/>
        <w:right w:val="none" w:sz="0" w:space="0" w:color="auto"/>
      </w:divBdr>
    </w:div>
    <w:div w:id="759562559">
      <w:bodyDiv w:val="1"/>
      <w:marLeft w:val="0"/>
      <w:marRight w:val="0"/>
      <w:marTop w:val="0"/>
      <w:marBottom w:val="0"/>
      <w:divBdr>
        <w:top w:val="none" w:sz="0" w:space="0" w:color="auto"/>
        <w:left w:val="none" w:sz="0" w:space="0" w:color="auto"/>
        <w:bottom w:val="none" w:sz="0" w:space="0" w:color="auto"/>
        <w:right w:val="none" w:sz="0" w:space="0" w:color="auto"/>
      </w:divBdr>
    </w:div>
    <w:div w:id="766383473">
      <w:bodyDiv w:val="1"/>
      <w:marLeft w:val="0"/>
      <w:marRight w:val="0"/>
      <w:marTop w:val="0"/>
      <w:marBottom w:val="0"/>
      <w:divBdr>
        <w:top w:val="none" w:sz="0" w:space="0" w:color="auto"/>
        <w:left w:val="none" w:sz="0" w:space="0" w:color="auto"/>
        <w:bottom w:val="none" w:sz="0" w:space="0" w:color="auto"/>
        <w:right w:val="none" w:sz="0" w:space="0" w:color="auto"/>
      </w:divBdr>
    </w:div>
    <w:div w:id="837354756">
      <w:bodyDiv w:val="1"/>
      <w:marLeft w:val="0"/>
      <w:marRight w:val="0"/>
      <w:marTop w:val="0"/>
      <w:marBottom w:val="0"/>
      <w:divBdr>
        <w:top w:val="none" w:sz="0" w:space="0" w:color="auto"/>
        <w:left w:val="none" w:sz="0" w:space="0" w:color="auto"/>
        <w:bottom w:val="none" w:sz="0" w:space="0" w:color="auto"/>
        <w:right w:val="none" w:sz="0" w:space="0" w:color="auto"/>
      </w:divBdr>
    </w:div>
    <w:div w:id="893348045">
      <w:bodyDiv w:val="1"/>
      <w:marLeft w:val="0"/>
      <w:marRight w:val="0"/>
      <w:marTop w:val="0"/>
      <w:marBottom w:val="0"/>
      <w:divBdr>
        <w:top w:val="none" w:sz="0" w:space="0" w:color="auto"/>
        <w:left w:val="none" w:sz="0" w:space="0" w:color="auto"/>
        <w:bottom w:val="none" w:sz="0" w:space="0" w:color="auto"/>
        <w:right w:val="none" w:sz="0" w:space="0" w:color="auto"/>
      </w:divBdr>
    </w:div>
    <w:div w:id="899635269">
      <w:bodyDiv w:val="1"/>
      <w:marLeft w:val="0"/>
      <w:marRight w:val="0"/>
      <w:marTop w:val="0"/>
      <w:marBottom w:val="0"/>
      <w:divBdr>
        <w:top w:val="none" w:sz="0" w:space="0" w:color="auto"/>
        <w:left w:val="none" w:sz="0" w:space="0" w:color="auto"/>
        <w:bottom w:val="none" w:sz="0" w:space="0" w:color="auto"/>
        <w:right w:val="none" w:sz="0" w:space="0" w:color="auto"/>
      </w:divBdr>
    </w:div>
    <w:div w:id="958954240">
      <w:bodyDiv w:val="1"/>
      <w:marLeft w:val="0"/>
      <w:marRight w:val="0"/>
      <w:marTop w:val="0"/>
      <w:marBottom w:val="0"/>
      <w:divBdr>
        <w:top w:val="none" w:sz="0" w:space="0" w:color="auto"/>
        <w:left w:val="none" w:sz="0" w:space="0" w:color="auto"/>
        <w:bottom w:val="none" w:sz="0" w:space="0" w:color="auto"/>
        <w:right w:val="none" w:sz="0" w:space="0" w:color="auto"/>
      </w:divBdr>
    </w:div>
    <w:div w:id="984117978">
      <w:bodyDiv w:val="1"/>
      <w:marLeft w:val="0"/>
      <w:marRight w:val="0"/>
      <w:marTop w:val="0"/>
      <w:marBottom w:val="0"/>
      <w:divBdr>
        <w:top w:val="none" w:sz="0" w:space="0" w:color="auto"/>
        <w:left w:val="none" w:sz="0" w:space="0" w:color="auto"/>
        <w:bottom w:val="none" w:sz="0" w:space="0" w:color="auto"/>
        <w:right w:val="none" w:sz="0" w:space="0" w:color="auto"/>
      </w:divBdr>
    </w:div>
    <w:div w:id="1042557691">
      <w:bodyDiv w:val="1"/>
      <w:marLeft w:val="0"/>
      <w:marRight w:val="0"/>
      <w:marTop w:val="0"/>
      <w:marBottom w:val="0"/>
      <w:divBdr>
        <w:top w:val="none" w:sz="0" w:space="0" w:color="auto"/>
        <w:left w:val="none" w:sz="0" w:space="0" w:color="auto"/>
        <w:bottom w:val="none" w:sz="0" w:space="0" w:color="auto"/>
        <w:right w:val="none" w:sz="0" w:space="0" w:color="auto"/>
      </w:divBdr>
    </w:div>
    <w:div w:id="1048724677">
      <w:bodyDiv w:val="1"/>
      <w:marLeft w:val="0"/>
      <w:marRight w:val="0"/>
      <w:marTop w:val="0"/>
      <w:marBottom w:val="0"/>
      <w:divBdr>
        <w:top w:val="none" w:sz="0" w:space="0" w:color="auto"/>
        <w:left w:val="none" w:sz="0" w:space="0" w:color="auto"/>
        <w:bottom w:val="none" w:sz="0" w:space="0" w:color="auto"/>
        <w:right w:val="none" w:sz="0" w:space="0" w:color="auto"/>
      </w:divBdr>
    </w:div>
    <w:div w:id="1050961346">
      <w:bodyDiv w:val="1"/>
      <w:marLeft w:val="0"/>
      <w:marRight w:val="0"/>
      <w:marTop w:val="0"/>
      <w:marBottom w:val="0"/>
      <w:divBdr>
        <w:top w:val="none" w:sz="0" w:space="0" w:color="auto"/>
        <w:left w:val="none" w:sz="0" w:space="0" w:color="auto"/>
        <w:bottom w:val="none" w:sz="0" w:space="0" w:color="auto"/>
        <w:right w:val="none" w:sz="0" w:space="0" w:color="auto"/>
      </w:divBdr>
    </w:div>
    <w:div w:id="1069352120">
      <w:bodyDiv w:val="1"/>
      <w:marLeft w:val="0"/>
      <w:marRight w:val="0"/>
      <w:marTop w:val="0"/>
      <w:marBottom w:val="0"/>
      <w:divBdr>
        <w:top w:val="none" w:sz="0" w:space="0" w:color="auto"/>
        <w:left w:val="none" w:sz="0" w:space="0" w:color="auto"/>
        <w:bottom w:val="none" w:sz="0" w:space="0" w:color="auto"/>
        <w:right w:val="none" w:sz="0" w:space="0" w:color="auto"/>
      </w:divBdr>
    </w:div>
    <w:div w:id="1074207119">
      <w:bodyDiv w:val="1"/>
      <w:marLeft w:val="0"/>
      <w:marRight w:val="0"/>
      <w:marTop w:val="0"/>
      <w:marBottom w:val="0"/>
      <w:divBdr>
        <w:top w:val="none" w:sz="0" w:space="0" w:color="auto"/>
        <w:left w:val="none" w:sz="0" w:space="0" w:color="auto"/>
        <w:bottom w:val="none" w:sz="0" w:space="0" w:color="auto"/>
        <w:right w:val="none" w:sz="0" w:space="0" w:color="auto"/>
      </w:divBdr>
    </w:div>
    <w:div w:id="1077946843">
      <w:bodyDiv w:val="1"/>
      <w:marLeft w:val="0"/>
      <w:marRight w:val="0"/>
      <w:marTop w:val="0"/>
      <w:marBottom w:val="0"/>
      <w:divBdr>
        <w:top w:val="none" w:sz="0" w:space="0" w:color="auto"/>
        <w:left w:val="none" w:sz="0" w:space="0" w:color="auto"/>
        <w:bottom w:val="none" w:sz="0" w:space="0" w:color="auto"/>
        <w:right w:val="none" w:sz="0" w:space="0" w:color="auto"/>
      </w:divBdr>
      <w:divsChild>
        <w:div w:id="1333489059">
          <w:marLeft w:val="0"/>
          <w:marRight w:val="0"/>
          <w:marTop w:val="0"/>
          <w:marBottom w:val="0"/>
          <w:divBdr>
            <w:top w:val="none" w:sz="0" w:space="0" w:color="auto"/>
            <w:left w:val="none" w:sz="0" w:space="0" w:color="auto"/>
            <w:bottom w:val="none" w:sz="0" w:space="0" w:color="auto"/>
            <w:right w:val="none" w:sz="0" w:space="0" w:color="auto"/>
          </w:divBdr>
          <w:divsChild>
            <w:div w:id="1659923121">
              <w:marLeft w:val="0"/>
              <w:marRight w:val="0"/>
              <w:marTop w:val="0"/>
              <w:marBottom w:val="0"/>
              <w:divBdr>
                <w:top w:val="none" w:sz="0" w:space="0" w:color="auto"/>
                <w:left w:val="none" w:sz="0" w:space="0" w:color="auto"/>
                <w:bottom w:val="none" w:sz="0" w:space="0" w:color="auto"/>
                <w:right w:val="none" w:sz="0" w:space="0" w:color="auto"/>
              </w:divBdr>
            </w:div>
            <w:div w:id="700545546">
              <w:marLeft w:val="0"/>
              <w:marRight w:val="0"/>
              <w:marTop w:val="0"/>
              <w:marBottom w:val="0"/>
              <w:divBdr>
                <w:top w:val="none" w:sz="0" w:space="0" w:color="auto"/>
                <w:left w:val="none" w:sz="0" w:space="0" w:color="auto"/>
                <w:bottom w:val="none" w:sz="0" w:space="0" w:color="auto"/>
                <w:right w:val="none" w:sz="0" w:space="0" w:color="auto"/>
              </w:divBdr>
            </w:div>
            <w:div w:id="1795900553">
              <w:marLeft w:val="0"/>
              <w:marRight w:val="0"/>
              <w:marTop w:val="0"/>
              <w:marBottom w:val="0"/>
              <w:divBdr>
                <w:top w:val="none" w:sz="0" w:space="0" w:color="auto"/>
                <w:left w:val="none" w:sz="0" w:space="0" w:color="auto"/>
                <w:bottom w:val="none" w:sz="0" w:space="0" w:color="auto"/>
                <w:right w:val="none" w:sz="0" w:space="0" w:color="auto"/>
              </w:divBdr>
            </w:div>
            <w:div w:id="1787851436">
              <w:marLeft w:val="0"/>
              <w:marRight w:val="0"/>
              <w:marTop w:val="0"/>
              <w:marBottom w:val="0"/>
              <w:divBdr>
                <w:top w:val="none" w:sz="0" w:space="0" w:color="auto"/>
                <w:left w:val="none" w:sz="0" w:space="0" w:color="auto"/>
                <w:bottom w:val="none" w:sz="0" w:space="0" w:color="auto"/>
                <w:right w:val="none" w:sz="0" w:space="0" w:color="auto"/>
              </w:divBdr>
            </w:div>
            <w:div w:id="1585263827">
              <w:marLeft w:val="0"/>
              <w:marRight w:val="0"/>
              <w:marTop w:val="0"/>
              <w:marBottom w:val="0"/>
              <w:divBdr>
                <w:top w:val="none" w:sz="0" w:space="0" w:color="auto"/>
                <w:left w:val="none" w:sz="0" w:space="0" w:color="auto"/>
                <w:bottom w:val="none" w:sz="0" w:space="0" w:color="auto"/>
                <w:right w:val="none" w:sz="0" w:space="0" w:color="auto"/>
              </w:divBdr>
            </w:div>
            <w:div w:id="690109776">
              <w:marLeft w:val="0"/>
              <w:marRight w:val="0"/>
              <w:marTop w:val="0"/>
              <w:marBottom w:val="0"/>
              <w:divBdr>
                <w:top w:val="none" w:sz="0" w:space="0" w:color="auto"/>
                <w:left w:val="none" w:sz="0" w:space="0" w:color="auto"/>
                <w:bottom w:val="none" w:sz="0" w:space="0" w:color="auto"/>
                <w:right w:val="none" w:sz="0" w:space="0" w:color="auto"/>
              </w:divBdr>
            </w:div>
            <w:div w:id="812478795">
              <w:marLeft w:val="0"/>
              <w:marRight w:val="0"/>
              <w:marTop w:val="0"/>
              <w:marBottom w:val="0"/>
              <w:divBdr>
                <w:top w:val="none" w:sz="0" w:space="0" w:color="auto"/>
                <w:left w:val="none" w:sz="0" w:space="0" w:color="auto"/>
                <w:bottom w:val="none" w:sz="0" w:space="0" w:color="auto"/>
                <w:right w:val="none" w:sz="0" w:space="0" w:color="auto"/>
              </w:divBdr>
            </w:div>
            <w:div w:id="1661496132">
              <w:marLeft w:val="0"/>
              <w:marRight w:val="0"/>
              <w:marTop w:val="0"/>
              <w:marBottom w:val="0"/>
              <w:divBdr>
                <w:top w:val="none" w:sz="0" w:space="0" w:color="auto"/>
                <w:left w:val="none" w:sz="0" w:space="0" w:color="auto"/>
                <w:bottom w:val="none" w:sz="0" w:space="0" w:color="auto"/>
                <w:right w:val="none" w:sz="0" w:space="0" w:color="auto"/>
              </w:divBdr>
            </w:div>
            <w:div w:id="937099770">
              <w:marLeft w:val="0"/>
              <w:marRight w:val="0"/>
              <w:marTop w:val="0"/>
              <w:marBottom w:val="0"/>
              <w:divBdr>
                <w:top w:val="none" w:sz="0" w:space="0" w:color="auto"/>
                <w:left w:val="none" w:sz="0" w:space="0" w:color="auto"/>
                <w:bottom w:val="none" w:sz="0" w:space="0" w:color="auto"/>
                <w:right w:val="none" w:sz="0" w:space="0" w:color="auto"/>
              </w:divBdr>
            </w:div>
            <w:div w:id="1579436171">
              <w:marLeft w:val="0"/>
              <w:marRight w:val="0"/>
              <w:marTop w:val="0"/>
              <w:marBottom w:val="0"/>
              <w:divBdr>
                <w:top w:val="none" w:sz="0" w:space="0" w:color="auto"/>
                <w:left w:val="none" w:sz="0" w:space="0" w:color="auto"/>
                <w:bottom w:val="none" w:sz="0" w:space="0" w:color="auto"/>
                <w:right w:val="none" w:sz="0" w:space="0" w:color="auto"/>
              </w:divBdr>
            </w:div>
            <w:div w:id="477042675">
              <w:marLeft w:val="0"/>
              <w:marRight w:val="0"/>
              <w:marTop w:val="0"/>
              <w:marBottom w:val="0"/>
              <w:divBdr>
                <w:top w:val="none" w:sz="0" w:space="0" w:color="auto"/>
                <w:left w:val="none" w:sz="0" w:space="0" w:color="auto"/>
                <w:bottom w:val="none" w:sz="0" w:space="0" w:color="auto"/>
                <w:right w:val="none" w:sz="0" w:space="0" w:color="auto"/>
              </w:divBdr>
            </w:div>
            <w:div w:id="1163861655">
              <w:marLeft w:val="0"/>
              <w:marRight w:val="0"/>
              <w:marTop w:val="0"/>
              <w:marBottom w:val="0"/>
              <w:divBdr>
                <w:top w:val="none" w:sz="0" w:space="0" w:color="auto"/>
                <w:left w:val="none" w:sz="0" w:space="0" w:color="auto"/>
                <w:bottom w:val="none" w:sz="0" w:space="0" w:color="auto"/>
                <w:right w:val="none" w:sz="0" w:space="0" w:color="auto"/>
              </w:divBdr>
            </w:div>
            <w:div w:id="585457965">
              <w:marLeft w:val="0"/>
              <w:marRight w:val="0"/>
              <w:marTop w:val="0"/>
              <w:marBottom w:val="0"/>
              <w:divBdr>
                <w:top w:val="none" w:sz="0" w:space="0" w:color="auto"/>
                <w:left w:val="none" w:sz="0" w:space="0" w:color="auto"/>
                <w:bottom w:val="none" w:sz="0" w:space="0" w:color="auto"/>
                <w:right w:val="none" w:sz="0" w:space="0" w:color="auto"/>
              </w:divBdr>
            </w:div>
            <w:div w:id="520123794">
              <w:marLeft w:val="0"/>
              <w:marRight w:val="0"/>
              <w:marTop w:val="0"/>
              <w:marBottom w:val="0"/>
              <w:divBdr>
                <w:top w:val="none" w:sz="0" w:space="0" w:color="auto"/>
                <w:left w:val="none" w:sz="0" w:space="0" w:color="auto"/>
                <w:bottom w:val="none" w:sz="0" w:space="0" w:color="auto"/>
                <w:right w:val="none" w:sz="0" w:space="0" w:color="auto"/>
              </w:divBdr>
            </w:div>
            <w:div w:id="56058262">
              <w:marLeft w:val="0"/>
              <w:marRight w:val="0"/>
              <w:marTop w:val="0"/>
              <w:marBottom w:val="0"/>
              <w:divBdr>
                <w:top w:val="none" w:sz="0" w:space="0" w:color="auto"/>
                <w:left w:val="none" w:sz="0" w:space="0" w:color="auto"/>
                <w:bottom w:val="none" w:sz="0" w:space="0" w:color="auto"/>
                <w:right w:val="none" w:sz="0" w:space="0" w:color="auto"/>
              </w:divBdr>
            </w:div>
            <w:div w:id="1586957891">
              <w:marLeft w:val="0"/>
              <w:marRight w:val="0"/>
              <w:marTop w:val="0"/>
              <w:marBottom w:val="0"/>
              <w:divBdr>
                <w:top w:val="none" w:sz="0" w:space="0" w:color="auto"/>
                <w:left w:val="none" w:sz="0" w:space="0" w:color="auto"/>
                <w:bottom w:val="none" w:sz="0" w:space="0" w:color="auto"/>
                <w:right w:val="none" w:sz="0" w:space="0" w:color="auto"/>
              </w:divBdr>
            </w:div>
            <w:div w:id="850141624">
              <w:marLeft w:val="0"/>
              <w:marRight w:val="0"/>
              <w:marTop w:val="0"/>
              <w:marBottom w:val="0"/>
              <w:divBdr>
                <w:top w:val="none" w:sz="0" w:space="0" w:color="auto"/>
                <w:left w:val="none" w:sz="0" w:space="0" w:color="auto"/>
                <w:bottom w:val="none" w:sz="0" w:space="0" w:color="auto"/>
                <w:right w:val="none" w:sz="0" w:space="0" w:color="auto"/>
              </w:divBdr>
            </w:div>
            <w:div w:id="662587389">
              <w:marLeft w:val="0"/>
              <w:marRight w:val="0"/>
              <w:marTop w:val="0"/>
              <w:marBottom w:val="0"/>
              <w:divBdr>
                <w:top w:val="none" w:sz="0" w:space="0" w:color="auto"/>
                <w:left w:val="none" w:sz="0" w:space="0" w:color="auto"/>
                <w:bottom w:val="none" w:sz="0" w:space="0" w:color="auto"/>
                <w:right w:val="none" w:sz="0" w:space="0" w:color="auto"/>
              </w:divBdr>
            </w:div>
            <w:div w:id="1426880982">
              <w:marLeft w:val="0"/>
              <w:marRight w:val="0"/>
              <w:marTop w:val="0"/>
              <w:marBottom w:val="0"/>
              <w:divBdr>
                <w:top w:val="none" w:sz="0" w:space="0" w:color="auto"/>
                <w:left w:val="none" w:sz="0" w:space="0" w:color="auto"/>
                <w:bottom w:val="none" w:sz="0" w:space="0" w:color="auto"/>
                <w:right w:val="none" w:sz="0" w:space="0" w:color="auto"/>
              </w:divBdr>
            </w:div>
            <w:div w:id="900409907">
              <w:marLeft w:val="0"/>
              <w:marRight w:val="0"/>
              <w:marTop w:val="0"/>
              <w:marBottom w:val="0"/>
              <w:divBdr>
                <w:top w:val="none" w:sz="0" w:space="0" w:color="auto"/>
                <w:left w:val="none" w:sz="0" w:space="0" w:color="auto"/>
                <w:bottom w:val="none" w:sz="0" w:space="0" w:color="auto"/>
                <w:right w:val="none" w:sz="0" w:space="0" w:color="auto"/>
              </w:divBdr>
            </w:div>
            <w:div w:id="204741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746183">
      <w:bodyDiv w:val="1"/>
      <w:marLeft w:val="0"/>
      <w:marRight w:val="0"/>
      <w:marTop w:val="0"/>
      <w:marBottom w:val="0"/>
      <w:divBdr>
        <w:top w:val="none" w:sz="0" w:space="0" w:color="auto"/>
        <w:left w:val="none" w:sz="0" w:space="0" w:color="auto"/>
        <w:bottom w:val="none" w:sz="0" w:space="0" w:color="auto"/>
        <w:right w:val="none" w:sz="0" w:space="0" w:color="auto"/>
      </w:divBdr>
      <w:divsChild>
        <w:div w:id="2035840574">
          <w:marLeft w:val="0"/>
          <w:marRight w:val="0"/>
          <w:marTop w:val="0"/>
          <w:marBottom w:val="0"/>
          <w:divBdr>
            <w:top w:val="none" w:sz="0" w:space="0" w:color="auto"/>
            <w:left w:val="none" w:sz="0" w:space="0" w:color="auto"/>
            <w:bottom w:val="none" w:sz="0" w:space="0" w:color="auto"/>
            <w:right w:val="none" w:sz="0" w:space="0" w:color="auto"/>
          </w:divBdr>
          <w:divsChild>
            <w:div w:id="1545172108">
              <w:marLeft w:val="0"/>
              <w:marRight w:val="0"/>
              <w:marTop w:val="0"/>
              <w:marBottom w:val="0"/>
              <w:divBdr>
                <w:top w:val="none" w:sz="0" w:space="0" w:color="auto"/>
                <w:left w:val="none" w:sz="0" w:space="0" w:color="auto"/>
                <w:bottom w:val="none" w:sz="0" w:space="0" w:color="auto"/>
                <w:right w:val="none" w:sz="0" w:space="0" w:color="auto"/>
              </w:divBdr>
            </w:div>
            <w:div w:id="1053507898">
              <w:marLeft w:val="0"/>
              <w:marRight w:val="0"/>
              <w:marTop w:val="0"/>
              <w:marBottom w:val="0"/>
              <w:divBdr>
                <w:top w:val="none" w:sz="0" w:space="0" w:color="auto"/>
                <w:left w:val="none" w:sz="0" w:space="0" w:color="auto"/>
                <w:bottom w:val="none" w:sz="0" w:space="0" w:color="auto"/>
                <w:right w:val="none" w:sz="0" w:space="0" w:color="auto"/>
              </w:divBdr>
            </w:div>
            <w:div w:id="1528637033">
              <w:marLeft w:val="0"/>
              <w:marRight w:val="0"/>
              <w:marTop w:val="0"/>
              <w:marBottom w:val="0"/>
              <w:divBdr>
                <w:top w:val="none" w:sz="0" w:space="0" w:color="auto"/>
                <w:left w:val="none" w:sz="0" w:space="0" w:color="auto"/>
                <w:bottom w:val="none" w:sz="0" w:space="0" w:color="auto"/>
                <w:right w:val="none" w:sz="0" w:space="0" w:color="auto"/>
              </w:divBdr>
            </w:div>
            <w:div w:id="653148376">
              <w:marLeft w:val="0"/>
              <w:marRight w:val="0"/>
              <w:marTop w:val="0"/>
              <w:marBottom w:val="0"/>
              <w:divBdr>
                <w:top w:val="none" w:sz="0" w:space="0" w:color="auto"/>
                <w:left w:val="none" w:sz="0" w:space="0" w:color="auto"/>
                <w:bottom w:val="none" w:sz="0" w:space="0" w:color="auto"/>
                <w:right w:val="none" w:sz="0" w:space="0" w:color="auto"/>
              </w:divBdr>
            </w:div>
            <w:div w:id="711730159">
              <w:marLeft w:val="0"/>
              <w:marRight w:val="0"/>
              <w:marTop w:val="0"/>
              <w:marBottom w:val="0"/>
              <w:divBdr>
                <w:top w:val="none" w:sz="0" w:space="0" w:color="auto"/>
                <w:left w:val="none" w:sz="0" w:space="0" w:color="auto"/>
                <w:bottom w:val="none" w:sz="0" w:space="0" w:color="auto"/>
                <w:right w:val="none" w:sz="0" w:space="0" w:color="auto"/>
              </w:divBdr>
            </w:div>
            <w:div w:id="357195362">
              <w:marLeft w:val="0"/>
              <w:marRight w:val="0"/>
              <w:marTop w:val="0"/>
              <w:marBottom w:val="0"/>
              <w:divBdr>
                <w:top w:val="none" w:sz="0" w:space="0" w:color="auto"/>
                <w:left w:val="none" w:sz="0" w:space="0" w:color="auto"/>
                <w:bottom w:val="none" w:sz="0" w:space="0" w:color="auto"/>
                <w:right w:val="none" w:sz="0" w:space="0" w:color="auto"/>
              </w:divBdr>
            </w:div>
            <w:div w:id="1879900368">
              <w:marLeft w:val="0"/>
              <w:marRight w:val="0"/>
              <w:marTop w:val="0"/>
              <w:marBottom w:val="0"/>
              <w:divBdr>
                <w:top w:val="none" w:sz="0" w:space="0" w:color="auto"/>
                <w:left w:val="none" w:sz="0" w:space="0" w:color="auto"/>
                <w:bottom w:val="none" w:sz="0" w:space="0" w:color="auto"/>
                <w:right w:val="none" w:sz="0" w:space="0" w:color="auto"/>
              </w:divBdr>
            </w:div>
            <w:div w:id="557279680">
              <w:marLeft w:val="0"/>
              <w:marRight w:val="0"/>
              <w:marTop w:val="0"/>
              <w:marBottom w:val="0"/>
              <w:divBdr>
                <w:top w:val="none" w:sz="0" w:space="0" w:color="auto"/>
                <w:left w:val="none" w:sz="0" w:space="0" w:color="auto"/>
                <w:bottom w:val="none" w:sz="0" w:space="0" w:color="auto"/>
                <w:right w:val="none" w:sz="0" w:space="0" w:color="auto"/>
              </w:divBdr>
            </w:div>
            <w:div w:id="518737564">
              <w:marLeft w:val="0"/>
              <w:marRight w:val="0"/>
              <w:marTop w:val="0"/>
              <w:marBottom w:val="0"/>
              <w:divBdr>
                <w:top w:val="none" w:sz="0" w:space="0" w:color="auto"/>
                <w:left w:val="none" w:sz="0" w:space="0" w:color="auto"/>
                <w:bottom w:val="none" w:sz="0" w:space="0" w:color="auto"/>
                <w:right w:val="none" w:sz="0" w:space="0" w:color="auto"/>
              </w:divBdr>
            </w:div>
            <w:div w:id="1227767066">
              <w:marLeft w:val="0"/>
              <w:marRight w:val="0"/>
              <w:marTop w:val="0"/>
              <w:marBottom w:val="0"/>
              <w:divBdr>
                <w:top w:val="none" w:sz="0" w:space="0" w:color="auto"/>
                <w:left w:val="none" w:sz="0" w:space="0" w:color="auto"/>
                <w:bottom w:val="none" w:sz="0" w:space="0" w:color="auto"/>
                <w:right w:val="none" w:sz="0" w:space="0" w:color="auto"/>
              </w:divBdr>
            </w:div>
            <w:div w:id="747508035">
              <w:marLeft w:val="0"/>
              <w:marRight w:val="0"/>
              <w:marTop w:val="0"/>
              <w:marBottom w:val="0"/>
              <w:divBdr>
                <w:top w:val="none" w:sz="0" w:space="0" w:color="auto"/>
                <w:left w:val="none" w:sz="0" w:space="0" w:color="auto"/>
                <w:bottom w:val="none" w:sz="0" w:space="0" w:color="auto"/>
                <w:right w:val="none" w:sz="0" w:space="0" w:color="auto"/>
              </w:divBdr>
            </w:div>
            <w:div w:id="1305551159">
              <w:marLeft w:val="0"/>
              <w:marRight w:val="0"/>
              <w:marTop w:val="0"/>
              <w:marBottom w:val="0"/>
              <w:divBdr>
                <w:top w:val="none" w:sz="0" w:space="0" w:color="auto"/>
                <w:left w:val="none" w:sz="0" w:space="0" w:color="auto"/>
                <w:bottom w:val="none" w:sz="0" w:space="0" w:color="auto"/>
                <w:right w:val="none" w:sz="0" w:space="0" w:color="auto"/>
              </w:divBdr>
            </w:div>
            <w:div w:id="1339163067">
              <w:marLeft w:val="0"/>
              <w:marRight w:val="0"/>
              <w:marTop w:val="0"/>
              <w:marBottom w:val="0"/>
              <w:divBdr>
                <w:top w:val="none" w:sz="0" w:space="0" w:color="auto"/>
                <w:left w:val="none" w:sz="0" w:space="0" w:color="auto"/>
                <w:bottom w:val="none" w:sz="0" w:space="0" w:color="auto"/>
                <w:right w:val="none" w:sz="0" w:space="0" w:color="auto"/>
              </w:divBdr>
            </w:div>
            <w:div w:id="1967807740">
              <w:marLeft w:val="0"/>
              <w:marRight w:val="0"/>
              <w:marTop w:val="0"/>
              <w:marBottom w:val="0"/>
              <w:divBdr>
                <w:top w:val="none" w:sz="0" w:space="0" w:color="auto"/>
                <w:left w:val="none" w:sz="0" w:space="0" w:color="auto"/>
                <w:bottom w:val="none" w:sz="0" w:space="0" w:color="auto"/>
                <w:right w:val="none" w:sz="0" w:space="0" w:color="auto"/>
              </w:divBdr>
            </w:div>
            <w:div w:id="1275018695">
              <w:marLeft w:val="0"/>
              <w:marRight w:val="0"/>
              <w:marTop w:val="0"/>
              <w:marBottom w:val="0"/>
              <w:divBdr>
                <w:top w:val="none" w:sz="0" w:space="0" w:color="auto"/>
                <w:left w:val="none" w:sz="0" w:space="0" w:color="auto"/>
                <w:bottom w:val="none" w:sz="0" w:space="0" w:color="auto"/>
                <w:right w:val="none" w:sz="0" w:space="0" w:color="auto"/>
              </w:divBdr>
            </w:div>
            <w:div w:id="489365481">
              <w:marLeft w:val="0"/>
              <w:marRight w:val="0"/>
              <w:marTop w:val="0"/>
              <w:marBottom w:val="0"/>
              <w:divBdr>
                <w:top w:val="none" w:sz="0" w:space="0" w:color="auto"/>
                <w:left w:val="none" w:sz="0" w:space="0" w:color="auto"/>
                <w:bottom w:val="none" w:sz="0" w:space="0" w:color="auto"/>
                <w:right w:val="none" w:sz="0" w:space="0" w:color="auto"/>
              </w:divBdr>
            </w:div>
            <w:div w:id="1276450377">
              <w:marLeft w:val="0"/>
              <w:marRight w:val="0"/>
              <w:marTop w:val="0"/>
              <w:marBottom w:val="0"/>
              <w:divBdr>
                <w:top w:val="none" w:sz="0" w:space="0" w:color="auto"/>
                <w:left w:val="none" w:sz="0" w:space="0" w:color="auto"/>
                <w:bottom w:val="none" w:sz="0" w:space="0" w:color="auto"/>
                <w:right w:val="none" w:sz="0" w:space="0" w:color="auto"/>
              </w:divBdr>
            </w:div>
            <w:div w:id="2039775025">
              <w:marLeft w:val="0"/>
              <w:marRight w:val="0"/>
              <w:marTop w:val="0"/>
              <w:marBottom w:val="0"/>
              <w:divBdr>
                <w:top w:val="none" w:sz="0" w:space="0" w:color="auto"/>
                <w:left w:val="none" w:sz="0" w:space="0" w:color="auto"/>
                <w:bottom w:val="none" w:sz="0" w:space="0" w:color="auto"/>
                <w:right w:val="none" w:sz="0" w:space="0" w:color="auto"/>
              </w:divBdr>
            </w:div>
            <w:div w:id="782574227">
              <w:marLeft w:val="0"/>
              <w:marRight w:val="0"/>
              <w:marTop w:val="0"/>
              <w:marBottom w:val="0"/>
              <w:divBdr>
                <w:top w:val="none" w:sz="0" w:space="0" w:color="auto"/>
                <w:left w:val="none" w:sz="0" w:space="0" w:color="auto"/>
                <w:bottom w:val="none" w:sz="0" w:space="0" w:color="auto"/>
                <w:right w:val="none" w:sz="0" w:space="0" w:color="auto"/>
              </w:divBdr>
            </w:div>
            <w:div w:id="43410136">
              <w:marLeft w:val="0"/>
              <w:marRight w:val="0"/>
              <w:marTop w:val="0"/>
              <w:marBottom w:val="0"/>
              <w:divBdr>
                <w:top w:val="none" w:sz="0" w:space="0" w:color="auto"/>
                <w:left w:val="none" w:sz="0" w:space="0" w:color="auto"/>
                <w:bottom w:val="none" w:sz="0" w:space="0" w:color="auto"/>
                <w:right w:val="none" w:sz="0" w:space="0" w:color="auto"/>
              </w:divBdr>
            </w:div>
            <w:div w:id="685794490">
              <w:marLeft w:val="0"/>
              <w:marRight w:val="0"/>
              <w:marTop w:val="0"/>
              <w:marBottom w:val="0"/>
              <w:divBdr>
                <w:top w:val="none" w:sz="0" w:space="0" w:color="auto"/>
                <w:left w:val="none" w:sz="0" w:space="0" w:color="auto"/>
                <w:bottom w:val="none" w:sz="0" w:space="0" w:color="auto"/>
                <w:right w:val="none" w:sz="0" w:space="0" w:color="auto"/>
              </w:divBdr>
            </w:div>
            <w:div w:id="1247109181">
              <w:marLeft w:val="0"/>
              <w:marRight w:val="0"/>
              <w:marTop w:val="0"/>
              <w:marBottom w:val="0"/>
              <w:divBdr>
                <w:top w:val="none" w:sz="0" w:space="0" w:color="auto"/>
                <w:left w:val="none" w:sz="0" w:space="0" w:color="auto"/>
                <w:bottom w:val="none" w:sz="0" w:space="0" w:color="auto"/>
                <w:right w:val="none" w:sz="0" w:space="0" w:color="auto"/>
              </w:divBdr>
            </w:div>
            <w:div w:id="705182885">
              <w:marLeft w:val="0"/>
              <w:marRight w:val="0"/>
              <w:marTop w:val="0"/>
              <w:marBottom w:val="0"/>
              <w:divBdr>
                <w:top w:val="none" w:sz="0" w:space="0" w:color="auto"/>
                <w:left w:val="none" w:sz="0" w:space="0" w:color="auto"/>
                <w:bottom w:val="none" w:sz="0" w:space="0" w:color="auto"/>
                <w:right w:val="none" w:sz="0" w:space="0" w:color="auto"/>
              </w:divBdr>
            </w:div>
            <w:div w:id="293099708">
              <w:marLeft w:val="0"/>
              <w:marRight w:val="0"/>
              <w:marTop w:val="0"/>
              <w:marBottom w:val="0"/>
              <w:divBdr>
                <w:top w:val="none" w:sz="0" w:space="0" w:color="auto"/>
                <w:left w:val="none" w:sz="0" w:space="0" w:color="auto"/>
                <w:bottom w:val="none" w:sz="0" w:space="0" w:color="auto"/>
                <w:right w:val="none" w:sz="0" w:space="0" w:color="auto"/>
              </w:divBdr>
            </w:div>
            <w:div w:id="1396976155">
              <w:marLeft w:val="0"/>
              <w:marRight w:val="0"/>
              <w:marTop w:val="0"/>
              <w:marBottom w:val="0"/>
              <w:divBdr>
                <w:top w:val="none" w:sz="0" w:space="0" w:color="auto"/>
                <w:left w:val="none" w:sz="0" w:space="0" w:color="auto"/>
                <w:bottom w:val="none" w:sz="0" w:space="0" w:color="auto"/>
                <w:right w:val="none" w:sz="0" w:space="0" w:color="auto"/>
              </w:divBdr>
            </w:div>
            <w:div w:id="1612778201">
              <w:marLeft w:val="0"/>
              <w:marRight w:val="0"/>
              <w:marTop w:val="0"/>
              <w:marBottom w:val="0"/>
              <w:divBdr>
                <w:top w:val="none" w:sz="0" w:space="0" w:color="auto"/>
                <w:left w:val="none" w:sz="0" w:space="0" w:color="auto"/>
                <w:bottom w:val="none" w:sz="0" w:space="0" w:color="auto"/>
                <w:right w:val="none" w:sz="0" w:space="0" w:color="auto"/>
              </w:divBdr>
            </w:div>
            <w:div w:id="539827515">
              <w:marLeft w:val="0"/>
              <w:marRight w:val="0"/>
              <w:marTop w:val="0"/>
              <w:marBottom w:val="0"/>
              <w:divBdr>
                <w:top w:val="none" w:sz="0" w:space="0" w:color="auto"/>
                <w:left w:val="none" w:sz="0" w:space="0" w:color="auto"/>
                <w:bottom w:val="none" w:sz="0" w:space="0" w:color="auto"/>
                <w:right w:val="none" w:sz="0" w:space="0" w:color="auto"/>
              </w:divBdr>
            </w:div>
            <w:div w:id="1823500983">
              <w:marLeft w:val="0"/>
              <w:marRight w:val="0"/>
              <w:marTop w:val="0"/>
              <w:marBottom w:val="0"/>
              <w:divBdr>
                <w:top w:val="none" w:sz="0" w:space="0" w:color="auto"/>
                <w:left w:val="none" w:sz="0" w:space="0" w:color="auto"/>
                <w:bottom w:val="none" w:sz="0" w:space="0" w:color="auto"/>
                <w:right w:val="none" w:sz="0" w:space="0" w:color="auto"/>
              </w:divBdr>
            </w:div>
            <w:div w:id="228073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050415">
      <w:bodyDiv w:val="1"/>
      <w:marLeft w:val="0"/>
      <w:marRight w:val="0"/>
      <w:marTop w:val="0"/>
      <w:marBottom w:val="0"/>
      <w:divBdr>
        <w:top w:val="none" w:sz="0" w:space="0" w:color="auto"/>
        <w:left w:val="none" w:sz="0" w:space="0" w:color="auto"/>
        <w:bottom w:val="none" w:sz="0" w:space="0" w:color="auto"/>
        <w:right w:val="none" w:sz="0" w:space="0" w:color="auto"/>
      </w:divBdr>
    </w:div>
    <w:div w:id="1154486555">
      <w:bodyDiv w:val="1"/>
      <w:marLeft w:val="0"/>
      <w:marRight w:val="0"/>
      <w:marTop w:val="0"/>
      <w:marBottom w:val="0"/>
      <w:divBdr>
        <w:top w:val="none" w:sz="0" w:space="0" w:color="auto"/>
        <w:left w:val="none" w:sz="0" w:space="0" w:color="auto"/>
        <w:bottom w:val="none" w:sz="0" w:space="0" w:color="auto"/>
        <w:right w:val="none" w:sz="0" w:space="0" w:color="auto"/>
      </w:divBdr>
    </w:div>
    <w:div w:id="1192692890">
      <w:bodyDiv w:val="1"/>
      <w:marLeft w:val="0"/>
      <w:marRight w:val="0"/>
      <w:marTop w:val="0"/>
      <w:marBottom w:val="0"/>
      <w:divBdr>
        <w:top w:val="none" w:sz="0" w:space="0" w:color="auto"/>
        <w:left w:val="none" w:sz="0" w:space="0" w:color="auto"/>
        <w:bottom w:val="none" w:sz="0" w:space="0" w:color="auto"/>
        <w:right w:val="none" w:sz="0" w:space="0" w:color="auto"/>
      </w:divBdr>
    </w:div>
    <w:div w:id="1255284792">
      <w:bodyDiv w:val="1"/>
      <w:marLeft w:val="0"/>
      <w:marRight w:val="0"/>
      <w:marTop w:val="0"/>
      <w:marBottom w:val="0"/>
      <w:divBdr>
        <w:top w:val="none" w:sz="0" w:space="0" w:color="auto"/>
        <w:left w:val="none" w:sz="0" w:space="0" w:color="auto"/>
        <w:bottom w:val="none" w:sz="0" w:space="0" w:color="auto"/>
        <w:right w:val="none" w:sz="0" w:space="0" w:color="auto"/>
      </w:divBdr>
    </w:div>
    <w:div w:id="1271402100">
      <w:bodyDiv w:val="1"/>
      <w:marLeft w:val="0"/>
      <w:marRight w:val="0"/>
      <w:marTop w:val="0"/>
      <w:marBottom w:val="0"/>
      <w:divBdr>
        <w:top w:val="none" w:sz="0" w:space="0" w:color="auto"/>
        <w:left w:val="none" w:sz="0" w:space="0" w:color="auto"/>
        <w:bottom w:val="none" w:sz="0" w:space="0" w:color="auto"/>
        <w:right w:val="none" w:sz="0" w:space="0" w:color="auto"/>
      </w:divBdr>
    </w:div>
    <w:div w:id="1283536295">
      <w:bodyDiv w:val="1"/>
      <w:marLeft w:val="0"/>
      <w:marRight w:val="0"/>
      <w:marTop w:val="0"/>
      <w:marBottom w:val="0"/>
      <w:divBdr>
        <w:top w:val="none" w:sz="0" w:space="0" w:color="auto"/>
        <w:left w:val="none" w:sz="0" w:space="0" w:color="auto"/>
        <w:bottom w:val="none" w:sz="0" w:space="0" w:color="auto"/>
        <w:right w:val="none" w:sz="0" w:space="0" w:color="auto"/>
      </w:divBdr>
    </w:div>
    <w:div w:id="1283804839">
      <w:bodyDiv w:val="1"/>
      <w:marLeft w:val="0"/>
      <w:marRight w:val="0"/>
      <w:marTop w:val="0"/>
      <w:marBottom w:val="0"/>
      <w:divBdr>
        <w:top w:val="none" w:sz="0" w:space="0" w:color="auto"/>
        <w:left w:val="none" w:sz="0" w:space="0" w:color="auto"/>
        <w:bottom w:val="none" w:sz="0" w:space="0" w:color="auto"/>
        <w:right w:val="none" w:sz="0" w:space="0" w:color="auto"/>
      </w:divBdr>
    </w:div>
    <w:div w:id="1299801469">
      <w:bodyDiv w:val="1"/>
      <w:marLeft w:val="0"/>
      <w:marRight w:val="0"/>
      <w:marTop w:val="0"/>
      <w:marBottom w:val="0"/>
      <w:divBdr>
        <w:top w:val="none" w:sz="0" w:space="0" w:color="auto"/>
        <w:left w:val="none" w:sz="0" w:space="0" w:color="auto"/>
        <w:bottom w:val="none" w:sz="0" w:space="0" w:color="auto"/>
        <w:right w:val="none" w:sz="0" w:space="0" w:color="auto"/>
      </w:divBdr>
    </w:div>
    <w:div w:id="1307276826">
      <w:bodyDiv w:val="1"/>
      <w:marLeft w:val="0"/>
      <w:marRight w:val="0"/>
      <w:marTop w:val="0"/>
      <w:marBottom w:val="0"/>
      <w:divBdr>
        <w:top w:val="none" w:sz="0" w:space="0" w:color="auto"/>
        <w:left w:val="none" w:sz="0" w:space="0" w:color="auto"/>
        <w:bottom w:val="none" w:sz="0" w:space="0" w:color="auto"/>
        <w:right w:val="none" w:sz="0" w:space="0" w:color="auto"/>
      </w:divBdr>
    </w:div>
    <w:div w:id="1316299157">
      <w:bodyDiv w:val="1"/>
      <w:marLeft w:val="0"/>
      <w:marRight w:val="0"/>
      <w:marTop w:val="0"/>
      <w:marBottom w:val="0"/>
      <w:divBdr>
        <w:top w:val="none" w:sz="0" w:space="0" w:color="auto"/>
        <w:left w:val="none" w:sz="0" w:space="0" w:color="auto"/>
        <w:bottom w:val="none" w:sz="0" w:space="0" w:color="auto"/>
        <w:right w:val="none" w:sz="0" w:space="0" w:color="auto"/>
      </w:divBdr>
    </w:div>
    <w:div w:id="1335574598">
      <w:bodyDiv w:val="1"/>
      <w:marLeft w:val="0"/>
      <w:marRight w:val="0"/>
      <w:marTop w:val="0"/>
      <w:marBottom w:val="0"/>
      <w:divBdr>
        <w:top w:val="none" w:sz="0" w:space="0" w:color="auto"/>
        <w:left w:val="none" w:sz="0" w:space="0" w:color="auto"/>
        <w:bottom w:val="none" w:sz="0" w:space="0" w:color="auto"/>
        <w:right w:val="none" w:sz="0" w:space="0" w:color="auto"/>
      </w:divBdr>
    </w:div>
    <w:div w:id="1353069470">
      <w:bodyDiv w:val="1"/>
      <w:marLeft w:val="0"/>
      <w:marRight w:val="0"/>
      <w:marTop w:val="0"/>
      <w:marBottom w:val="0"/>
      <w:divBdr>
        <w:top w:val="none" w:sz="0" w:space="0" w:color="auto"/>
        <w:left w:val="none" w:sz="0" w:space="0" w:color="auto"/>
        <w:bottom w:val="none" w:sz="0" w:space="0" w:color="auto"/>
        <w:right w:val="none" w:sz="0" w:space="0" w:color="auto"/>
      </w:divBdr>
    </w:div>
    <w:div w:id="1368263192">
      <w:bodyDiv w:val="1"/>
      <w:marLeft w:val="0"/>
      <w:marRight w:val="0"/>
      <w:marTop w:val="0"/>
      <w:marBottom w:val="0"/>
      <w:divBdr>
        <w:top w:val="none" w:sz="0" w:space="0" w:color="auto"/>
        <w:left w:val="none" w:sz="0" w:space="0" w:color="auto"/>
        <w:bottom w:val="none" w:sz="0" w:space="0" w:color="auto"/>
        <w:right w:val="none" w:sz="0" w:space="0" w:color="auto"/>
      </w:divBdr>
    </w:div>
    <w:div w:id="1423381609">
      <w:bodyDiv w:val="1"/>
      <w:marLeft w:val="0"/>
      <w:marRight w:val="0"/>
      <w:marTop w:val="0"/>
      <w:marBottom w:val="0"/>
      <w:divBdr>
        <w:top w:val="none" w:sz="0" w:space="0" w:color="auto"/>
        <w:left w:val="none" w:sz="0" w:space="0" w:color="auto"/>
        <w:bottom w:val="none" w:sz="0" w:space="0" w:color="auto"/>
        <w:right w:val="none" w:sz="0" w:space="0" w:color="auto"/>
      </w:divBdr>
    </w:div>
    <w:div w:id="1429277783">
      <w:bodyDiv w:val="1"/>
      <w:marLeft w:val="0"/>
      <w:marRight w:val="0"/>
      <w:marTop w:val="0"/>
      <w:marBottom w:val="0"/>
      <w:divBdr>
        <w:top w:val="none" w:sz="0" w:space="0" w:color="auto"/>
        <w:left w:val="none" w:sz="0" w:space="0" w:color="auto"/>
        <w:bottom w:val="none" w:sz="0" w:space="0" w:color="auto"/>
        <w:right w:val="none" w:sz="0" w:space="0" w:color="auto"/>
      </w:divBdr>
    </w:div>
    <w:div w:id="1441995942">
      <w:bodyDiv w:val="1"/>
      <w:marLeft w:val="0"/>
      <w:marRight w:val="0"/>
      <w:marTop w:val="0"/>
      <w:marBottom w:val="0"/>
      <w:divBdr>
        <w:top w:val="none" w:sz="0" w:space="0" w:color="auto"/>
        <w:left w:val="none" w:sz="0" w:space="0" w:color="auto"/>
        <w:bottom w:val="none" w:sz="0" w:space="0" w:color="auto"/>
        <w:right w:val="none" w:sz="0" w:space="0" w:color="auto"/>
      </w:divBdr>
    </w:div>
    <w:div w:id="1523738452">
      <w:bodyDiv w:val="1"/>
      <w:marLeft w:val="0"/>
      <w:marRight w:val="0"/>
      <w:marTop w:val="0"/>
      <w:marBottom w:val="0"/>
      <w:divBdr>
        <w:top w:val="none" w:sz="0" w:space="0" w:color="auto"/>
        <w:left w:val="none" w:sz="0" w:space="0" w:color="auto"/>
        <w:bottom w:val="none" w:sz="0" w:space="0" w:color="auto"/>
        <w:right w:val="none" w:sz="0" w:space="0" w:color="auto"/>
      </w:divBdr>
    </w:div>
    <w:div w:id="1531407091">
      <w:bodyDiv w:val="1"/>
      <w:marLeft w:val="0"/>
      <w:marRight w:val="0"/>
      <w:marTop w:val="0"/>
      <w:marBottom w:val="0"/>
      <w:divBdr>
        <w:top w:val="none" w:sz="0" w:space="0" w:color="auto"/>
        <w:left w:val="none" w:sz="0" w:space="0" w:color="auto"/>
        <w:bottom w:val="none" w:sz="0" w:space="0" w:color="auto"/>
        <w:right w:val="none" w:sz="0" w:space="0" w:color="auto"/>
      </w:divBdr>
    </w:div>
    <w:div w:id="1538736768">
      <w:bodyDiv w:val="1"/>
      <w:marLeft w:val="0"/>
      <w:marRight w:val="0"/>
      <w:marTop w:val="0"/>
      <w:marBottom w:val="0"/>
      <w:divBdr>
        <w:top w:val="none" w:sz="0" w:space="0" w:color="auto"/>
        <w:left w:val="none" w:sz="0" w:space="0" w:color="auto"/>
        <w:bottom w:val="none" w:sz="0" w:space="0" w:color="auto"/>
        <w:right w:val="none" w:sz="0" w:space="0" w:color="auto"/>
      </w:divBdr>
    </w:div>
    <w:div w:id="1562135383">
      <w:bodyDiv w:val="1"/>
      <w:marLeft w:val="0"/>
      <w:marRight w:val="0"/>
      <w:marTop w:val="0"/>
      <w:marBottom w:val="0"/>
      <w:divBdr>
        <w:top w:val="none" w:sz="0" w:space="0" w:color="auto"/>
        <w:left w:val="none" w:sz="0" w:space="0" w:color="auto"/>
        <w:bottom w:val="none" w:sz="0" w:space="0" w:color="auto"/>
        <w:right w:val="none" w:sz="0" w:space="0" w:color="auto"/>
      </w:divBdr>
    </w:div>
    <w:div w:id="1567568271">
      <w:bodyDiv w:val="1"/>
      <w:marLeft w:val="0"/>
      <w:marRight w:val="0"/>
      <w:marTop w:val="0"/>
      <w:marBottom w:val="0"/>
      <w:divBdr>
        <w:top w:val="none" w:sz="0" w:space="0" w:color="auto"/>
        <w:left w:val="none" w:sz="0" w:space="0" w:color="auto"/>
        <w:bottom w:val="none" w:sz="0" w:space="0" w:color="auto"/>
        <w:right w:val="none" w:sz="0" w:space="0" w:color="auto"/>
      </w:divBdr>
    </w:div>
    <w:div w:id="1583222254">
      <w:bodyDiv w:val="1"/>
      <w:marLeft w:val="0"/>
      <w:marRight w:val="0"/>
      <w:marTop w:val="0"/>
      <w:marBottom w:val="0"/>
      <w:divBdr>
        <w:top w:val="none" w:sz="0" w:space="0" w:color="auto"/>
        <w:left w:val="none" w:sz="0" w:space="0" w:color="auto"/>
        <w:bottom w:val="none" w:sz="0" w:space="0" w:color="auto"/>
        <w:right w:val="none" w:sz="0" w:space="0" w:color="auto"/>
      </w:divBdr>
    </w:div>
    <w:div w:id="1637754949">
      <w:bodyDiv w:val="1"/>
      <w:marLeft w:val="0"/>
      <w:marRight w:val="0"/>
      <w:marTop w:val="0"/>
      <w:marBottom w:val="0"/>
      <w:divBdr>
        <w:top w:val="none" w:sz="0" w:space="0" w:color="auto"/>
        <w:left w:val="none" w:sz="0" w:space="0" w:color="auto"/>
        <w:bottom w:val="none" w:sz="0" w:space="0" w:color="auto"/>
        <w:right w:val="none" w:sz="0" w:space="0" w:color="auto"/>
      </w:divBdr>
    </w:div>
    <w:div w:id="1659383538">
      <w:bodyDiv w:val="1"/>
      <w:marLeft w:val="0"/>
      <w:marRight w:val="0"/>
      <w:marTop w:val="0"/>
      <w:marBottom w:val="0"/>
      <w:divBdr>
        <w:top w:val="none" w:sz="0" w:space="0" w:color="auto"/>
        <w:left w:val="none" w:sz="0" w:space="0" w:color="auto"/>
        <w:bottom w:val="none" w:sz="0" w:space="0" w:color="auto"/>
        <w:right w:val="none" w:sz="0" w:space="0" w:color="auto"/>
      </w:divBdr>
    </w:div>
    <w:div w:id="1666325745">
      <w:bodyDiv w:val="1"/>
      <w:marLeft w:val="0"/>
      <w:marRight w:val="0"/>
      <w:marTop w:val="0"/>
      <w:marBottom w:val="0"/>
      <w:divBdr>
        <w:top w:val="none" w:sz="0" w:space="0" w:color="auto"/>
        <w:left w:val="none" w:sz="0" w:space="0" w:color="auto"/>
        <w:bottom w:val="none" w:sz="0" w:space="0" w:color="auto"/>
        <w:right w:val="none" w:sz="0" w:space="0" w:color="auto"/>
      </w:divBdr>
    </w:div>
    <w:div w:id="1666862996">
      <w:bodyDiv w:val="1"/>
      <w:marLeft w:val="0"/>
      <w:marRight w:val="0"/>
      <w:marTop w:val="0"/>
      <w:marBottom w:val="0"/>
      <w:divBdr>
        <w:top w:val="none" w:sz="0" w:space="0" w:color="auto"/>
        <w:left w:val="none" w:sz="0" w:space="0" w:color="auto"/>
        <w:bottom w:val="none" w:sz="0" w:space="0" w:color="auto"/>
        <w:right w:val="none" w:sz="0" w:space="0" w:color="auto"/>
      </w:divBdr>
    </w:div>
    <w:div w:id="1685282022">
      <w:bodyDiv w:val="1"/>
      <w:marLeft w:val="0"/>
      <w:marRight w:val="0"/>
      <w:marTop w:val="0"/>
      <w:marBottom w:val="0"/>
      <w:divBdr>
        <w:top w:val="none" w:sz="0" w:space="0" w:color="auto"/>
        <w:left w:val="none" w:sz="0" w:space="0" w:color="auto"/>
        <w:bottom w:val="none" w:sz="0" w:space="0" w:color="auto"/>
        <w:right w:val="none" w:sz="0" w:space="0" w:color="auto"/>
      </w:divBdr>
    </w:div>
    <w:div w:id="1721633363">
      <w:bodyDiv w:val="1"/>
      <w:marLeft w:val="0"/>
      <w:marRight w:val="0"/>
      <w:marTop w:val="0"/>
      <w:marBottom w:val="0"/>
      <w:divBdr>
        <w:top w:val="none" w:sz="0" w:space="0" w:color="auto"/>
        <w:left w:val="none" w:sz="0" w:space="0" w:color="auto"/>
        <w:bottom w:val="none" w:sz="0" w:space="0" w:color="auto"/>
        <w:right w:val="none" w:sz="0" w:space="0" w:color="auto"/>
      </w:divBdr>
    </w:div>
    <w:div w:id="1762339704">
      <w:bodyDiv w:val="1"/>
      <w:marLeft w:val="0"/>
      <w:marRight w:val="0"/>
      <w:marTop w:val="0"/>
      <w:marBottom w:val="0"/>
      <w:divBdr>
        <w:top w:val="none" w:sz="0" w:space="0" w:color="auto"/>
        <w:left w:val="none" w:sz="0" w:space="0" w:color="auto"/>
        <w:bottom w:val="none" w:sz="0" w:space="0" w:color="auto"/>
        <w:right w:val="none" w:sz="0" w:space="0" w:color="auto"/>
      </w:divBdr>
    </w:div>
    <w:div w:id="1784957858">
      <w:bodyDiv w:val="1"/>
      <w:marLeft w:val="0"/>
      <w:marRight w:val="0"/>
      <w:marTop w:val="0"/>
      <w:marBottom w:val="0"/>
      <w:divBdr>
        <w:top w:val="none" w:sz="0" w:space="0" w:color="auto"/>
        <w:left w:val="none" w:sz="0" w:space="0" w:color="auto"/>
        <w:bottom w:val="none" w:sz="0" w:space="0" w:color="auto"/>
        <w:right w:val="none" w:sz="0" w:space="0" w:color="auto"/>
      </w:divBdr>
    </w:div>
    <w:div w:id="1823154590">
      <w:bodyDiv w:val="1"/>
      <w:marLeft w:val="0"/>
      <w:marRight w:val="0"/>
      <w:marTop w:val="0"/>
      <w:marBottom w:val="0"/>
      <w:divBdr>
        <w:top w:val="none" w:sz="0" w:space="0" w:color="auto"/>
        <w:left w:val="none" w:sz="0" w:space="0" w:color="auto"/>
        <w:bottom w:val="none" w:sz="0" w:space="0" w:color="auto"/>
        <w:right w:val="none" w:sz="0" w:space="0" w:color="auto"/>
      </w:divBdr>
    </w:div>
    <w:div w:id="1839033731">
      <w:bodyDiv w:val="1"/>
      <w:marLeft w:val="0"/>
      <w:marRight w:val="0"/>
      <w:marTop w:val="0"/>
      <w:marBottom w:val="0"/>
      <w:divBdr>
        <w:top w:val="none" w:sz="0" w:space="0" w:color="auto"/>
        <w:left w:val="none" w:sz="0" w:space="0" w:color="auto"/>
        <w:bottom w:val="none" w:sz="0" w:space="0" w:color="auto"/>
        <w:right w:val="none" w:sz="0" w:space="0" w:color="auto"/>
      </w:divBdr>
    </w:div>
    <w:div w:id="1862165668">
      <w:bodyDiv w:val="1"/>
      <w:marLeft w:val="0"/>
      <w:marRight w:val="0"/>
      <w:marTop w:val="0"/>
      <w:marBottom w:val="0"/>
      <w:divBdr>
        <w:top w:val="none" w:sz="0" w:space="0" w:color="auto"/>
        <w:left w:val="none" w:sz="0" w:space="0" w:color="auto"/>
        <w:bottom w:val="none" w:sz="0" w:space="0" w:color="auto"/>
        <w:right w:val="none" w:sz="0" w:space="0" w:color="auto"/>
      </w:divBdr>
    </w:div>
    <w:div w:id="1863737741">
      <w:bodyDiv w:val="1"/>
      <w:marLeft w:val="0"/>
      <w:marRight w:val="0"/>
      <w:marTop w:val="0"/>
      <w:marBottom w:val="0"/>
      <w:divBdr>
        <w:top w:val="none" w:sz="0" w:space="0" w:color="auto"/>
        <w:left w:val="none" w:sz="0" w:space="0" w:color="auto"/>
        <w:bottom w:val="none" w:sz="0" w:space="0" w:color="auto"/>
        <w:right w:val="none" w:sz="0" w:space="0" w:color="auto"/>
      </w:divBdr>
      <w:divsChild>
        <w:div w:id="613363087">
          <w:marLeft w:val="0"/>
          <w:marRight w:val="0"/>
          <w:marTop w:val="0"/>
          <w:marBottom w:val="0"/>
          <w:divBdr>
            <w:top w:val="none" w:sz="0" w:space="0" w:color="auto"/>
            <w:left w:val="none" w:sz="0" w:space="0" w:color="auto"/>
            <w:bottom w:val="none" w:sz="0" w:space="0" w:color="auto"/>
            <w:right w:val="none" w:sz="0" w:space="0" w:color="auto"/>
          </w:divBdr>
          <w:divsChild>
            <w:div w:id="2073887907">
              <w:marLeft w:val="0"/>
              <w:marRight w:val="0"/>
              <w:marTop w:val="0"/>
              <w:marBottom w:val="0"/>
              <w:divBdr>
                <w:top w:val="none" w:sz="0" w:space="0" w:color="auto"/>
                <w:left w:val="none" w:sz="0" w:space="0" w:color="auto"/>
                <w:bottom w:val="none" w:sz="0" w:space="0" w:color="auto"/>
                <w:right w:val="none" w:sz="0" w:space="0" w:color="auto"/>
              </w:divBdr>
            </w:div>
            <w:div w:id="2100909593">
              <w:marLeft w:val="0"/>
              <w:marRight w:val="0"/>
              <w:marTop w:val="0"/>
              <w:marBottom w:val="0"/>
              <w:divBdr>
                <w:top w:val="none" w:sz="0" w:space="0" w:color="auto"/>
                <w:left w:val="none" w:sz="0" w:space="0" w:color="auto"/>
                <w:bottom w:val="none" w:sz="0" w:space="0" w:color="auto"/>
                <w:right w:val="none" w:sz="0" w:space="0" w:color="auto"/>
              </w:divBdr>
            </w:div>
            <w:div w:id="587885162">
              <w:marLeft w:val="0"/>
              <w:marRight w:val="0"/>
              <w:marTop w:val="0"/>
              <w:marBottom w:val="0"/>
              <w:divBdr>
                <w:top w:val="none" w:sz="0" w:space="0" w:color="auto"/>
                <w:left w:val="none" w:sz="0" w:space="0" w:color="auto"/>
                <w:bottom w:val="none" w:sz="0" w:space="0" w:color="auto"/>
                <w:right w:val="none" w:sz="0" w:space="0" w:color="auto"/>
              </w:divBdr>
            </w:div>
            <w:div w:id="6295097">
              <w:marLeft w:val="0"/>
              <w:marRight w:val="0"/>
              <w:marTop w:val="0"/>
              <w:marBottom w:val="0"/>
              <w:divBdr>
                <w:top w:val="none" w:sz="0" w:space="0" w:color="auto"/>
                <w:left w:val="none" w:sz="0" w:space="0" w:color="auto"/>
                <w:bottom w:val="none" w:sz="0" w:space="0" w:color="auto"/>
                <w:right w:val="none" w:sz="0" w:space="0" w:color="auto"/>
              </w:divBdr>
            </w:div>
            <w:div w:id="614289419">
              <w:marLeft w:val="0"/>
              <w:marRight w:val="0"/>
              <w:marTop w:val="0"/>
              <w:marBottom w:val="0"/>
              <w:divBdr>
                <w:top w:val="none" w:sz="0" w:space="0" w:color="auto"/>
                <w:left w:val="none" w:sz="0" w:space="0" w:color="auto"/>
                <w:bottom w:val="none" w:sz="0" w:space="0" w:color="auto"/>
                <w:right w:val="none" w:sz="0" w:space="0" w:color="auto"/>
              </w:divBdr>
            </w:div>
            <w:div w:id="1374770475">
              <w:marLeft w:val="0"/>
              <w:marRight w:val="0"/>
              <w:marTop w:val="0"/>
              <w:marBottom w:val="0"/>
              <w:divBdr>
                <w:top w:val="none" w:sz="0" w:space="0" w:color="auto"/>
                <w:left w:val="none" w:sz="0" w:space="0" w:color="auto"/>
                <w:bottom w:val="none" w:sz="0" w:space="0" w:color="auto"/>
                <w:right w:val="none" w:sz="0" w:space="0" w:color="auto"/>
              </w:divBdr>
            </w:div>
            <w:div w:id="1740129888">
              <w:marLeft w:val="0"/>
              <w:marRight w:val="0"/>
              <w:marTop w:val="0"/>
              <w:marBottom w:val="0"/>
              <w:divBdr>
                <w:top w:val="none" w:sz="0" w:space="0" w:color="auto"/>
                <w:left w:val="none" w:sz="0" w:space="0" w:color="auto"/>
                <w:bottom w:val="none" w:sz="0" w:space="0" w:color="auto"/>
                <w:right w:val="none" w:sz="0" w:space="0" w:color="auto"/>
              </w:divBdr>
            </w:div>
            <w:div w:id="2041321710">
              <w:marLeft w:val="0"/>
              <w:marRight w:val="0"/>
              <w:marTop w:val="0"/>
              <w:marBottom w:val="0"/>
              <w:divBdr>
                <w:top w:val="none" w:sz="0" w:space="0" w:color="auto"/>
                <w:left w:val="none" w:sz="0" w:space="0" w:color="auto"/>
                <w:bottom w:val="none" w:sz="0" w:space="0" w:color="auto"/>
                <w:right w:val="none" w:sz="0" w:space="0" w:color="auto"/>
              </w:divBdr>
            </w:div>
            <w:div w:id="2088452737">
              <w:marLeft w:val="0"/>
              <w:marRight w:val="0"/>
              <w:marTop w:val="0"/>
              <w:marBottom w:val="0"/>
              <w:divBdr>
                <w:top w:val="none" w:sz="0" w:space="0" w:color="auto"/>
                <w:left w:val="none" w:sz="0" w:space="0" w:color="auto"/>
                <w:bottom w:val="none" w:sz="0" w:space="0" w:color="auto"/>
                <w:right w:val="none" w:sz="0" w:space="0" w:color="auto"/>
              </w:divBdr>
            </w:div>
            <w:div w:id="1784227489">
              <w:marLeft w:val="0"/>
              <w:marRight w:val="0"/>
              <w:marTop w:val="0"/>
              <w:marBottom w:val="0"/>
              <w:divBdr>
                <w:top w:val="none" w:sz="0" w:space="0" w:color="auto"/>
                <w:left w:val="none" w:sz="0" w:space="0" w:color="auto"/>
                <w:bottom w:val="none" w:sz="0" w:space="0" w:color="auto"/>
                <w:right w:val="none" w:sz="0" w:space="0" w:color="auto"/>
              </w:divBdr>
            </w:div>
            <w:div w:id="302740038">
              <w:marLeft w:val="0"/>
              <w:marRight w:val="0"/>
              <w:marTop w:val="0"/>
              <w:marBottom w:val="0"/>
              <w:divBdr>
                <w:top w:val="none" w:sz="0" w:space="0" w:color="auto"/>
                <w:left w:val="none" w:sz="0" w:space="0" w:color="auto"/>
                <w:bottom w:val="none" w:sz="0" w:space="0" w:color="auto"/>
                <w:right w:val="none" w:sz="0" w:space="0" w:color="auto"/>
              </w:divBdr>
            </w:div>
            <w:div w:id="431709241">
              <w:marLeft w:val="0"/>
              <w:marRight w:val="0"/>
              <w:marTop w:val="0"/>
              <w:marBottom w:val="0"/>
              <w:divBdr>
                <w:top w:val="none" w:sz="0" w:space="0" w:color="auto"/>
                <w:left w:val="none" w:sz="0" w:space="0" w:color="auto"/>
                <w:bottom w:val="none" w:sz="0" w:space="0" w:color="auto"/>
                <w:right w:val="none" w:sz="0" w:space="0" w:color="auto"/>
              </w:divBdr>
            </w:div>
            <w:div w:id="149061040">
              <w:marLeft w:val="0"/>
              <w:marRight w:val="0"/>
              <w:marTop w:val="0"/>
              <w:marBottom w:val="0"/>
              <w:divBdr>
                <w:top w:val="none" w:sz="0" w:space="0" w:color="auto"/>
                <w:left w:val="none" w:sz="0" w:space="0" w:color="auto"/>
                <w:bottom w:val="none" w:sz="0" w:space="0" w:color="auto"/>
                <w:right w:val="none" w:sz="0" w:space="0" w:color="auto"/>
              </w:divBdr>
            </w:div>
            <w:div w:id="119080749">
              <w:marLeft w:val="0"/>
              <w:marRight w:val="0"/>
              <w:marTop w:val="0"/>
              <w:marBottom w:val="0"/>
              <w:divBdr>
                <w:top w:val="none" w:sz="0" w:space="0" w:color="auto"/>
                <w:left w:val="none" w:sz="0" w:space="0" w:color="auto"/>
                <w:bottom w:val="none" w:sz="0" w:space="0" w:color="auto"/>
                <w:right w:val="none" w:sz="0" w:space="0" w:color="auto"/>
              </w:divBdr>
            </w:div>
            <w:div w:id="1497958751">
              <w:marLeft w:val="0"/>
              <w:marRight w:val="0"/>
              <w:marTop w:val="0"/>
              <w:marBottom w:val="0"/>
              <w:divBdr>
                <w:top w:val="none" w:sz="0" w:space="0" w:color="auto"/>
                <w:left w:val="none" w:sz="0" w:space="0" w:color="auto"/>
                <w:bottom w:val="none" w:sz="0" w:space="0" w:color="auto"/>
                <w:right w:val="none" w:sz="0" w:space="0" w:color="auto"/>
              </w:divBdr>
            </w:div>
            <w:div w:id="388382287">
              <w:marLeft w:val="0"/>
              <w:marRight w:val="0"/>
              <w:marTop w:val="0"/>
              <w:marBottom w:val="0"/>
              <w:divBdr>
                <w:top w:val="none" w:sz="0" w:space="0" w:color="auto"/>
                <w:left w:val="none" w:sz="0" w:space="0" w:color="auto"/>
                <w:bottom w:val="none" w:sz="0" w:space="0" w:color="auto"/>
                <w:right w:val="none" w:sz="0" w:space="0" w:color="auto"/>
              </w:divBdr>
            </w:div>
            <w:div w:id="2142308066">
              <w:marLeft w:val="0"/>
              <w:marRight w:val="0"/>
              <w:marTop w:val="0"/>
              <w:marBottom w:val="0"/>
              <w:divBdr>
                <w:top w:val="none" w:sz="0" w:space="0" w:color="auto"/>
                <w:left w:val="none" w:sz="0" w:space="0" w:color="auto"/>
                <w:bottom w:val="none" w:sz="0" w:space="0" w:color="auto"/>
                <w:right w:val="none" w:sz="0" w:space="0" w:color="auto"/>
              </w:divBdr>
            </w:div>
            <w:div w:id="525606231">
              <w:marLeft w:val="0"/>
              <w:marRight w:val="0"/>
              <w:marTop w:val="0"/>
              <w:marBottom w:val="0"/>
              <w:divBdr>
                <w:top w:val="none" w:sz="0" w:space="0" w:color="auto"/>
                <w:left w:val="none" w:sz="0" w:space="0" w:color="auto"/>
                <w:bottom w:val="none" w:sz="0" w:space="0" w:color="auto"/>
                <w:right w:val="none" w:sz="0" w:space="0" w:color="auto"/>
              </w:divBdr>
            </w:div>
            <w:div w:id="571040831">
              <w:marLeft w:val="0"/>
              <w:marRight w:val="0"/>
              <w:marTop w:val="0"/>
              <w:marBottom w:val="0"/>
              <w:divBdr>
                <w:top w:val="none" w:sz="0" w:space="0" w:color="auto"/>
                <w:left w:val="none" w:sz="0" w:space="0" w:color="auto"/>
                <w:bottom w:val="none" w:sz="0" w:space="0" w:color="auto"/>
                <w:right w:val="none" w:sz="0" w:space="0" w:color="auto"/>
              </w:divBdr>
            </w:div>
            <w:div w:id="1585407879">
              <w:marLeft w:val="0"/>
              <w:marRight w:val="0"/>
              <w:marTop w:val="0"/>
              <w:marBottom w:val="0"/>
              <w:divBdr>
                <w:top w:val="none" w:sz="0" w:space="0" w:color="auto"/>
                <w:left w:val="none" w:sz="0" w:space="0" w:color="auto"/>
                <w:bottom w:val="none" w:sz="0" w:space="0" w:color="auto"/>
                <w:right w:val="none" w:sz="0" w:space="0" w:color="auto"/>
              </w:divBdr>
            </w:div>
            <w:div w:id="1343122136">
              <w:marLeft w:val="0"/>
              <w:marRight w:val="0"/>
              <w:marTop w:val="0"/>
              <w:marBottom w:val="0"/>
              <w:divBdr>
                <w:top w:val="none" w:sz="0" w:space="0" w:color="auto"/>
                <w:left w:val="none" w:sz="0" w:space="0" w:color="auto"/>
                <w:bottom w:val="none" w:sz="0" w:space="0" w:color="auto"/>
                <w:right w:val="none" w:sz="0" w:space="0" w:color="auto"/>
              </w:divBdr>
            </w:div>
            <w:div w:id="123892985">
              <w:marLeft w:val="0"/>
              <w:marRight w:val="0"/>
              <w:marTop w:val="0"/>
              <w:marBottom w:val="0"/>
              <w:divBdr>
                <w:top w:val="none" w:sz="0" w:space="0" w:color="auto"/>
                <w:left w:val="none" w:sz="0" w:space="0" w:color="auto"/>
                <w:bottom w:val="none" w:sz="0" w:space="0" w:color="auto"/>
                <w:right w:val="none" w:sz="0" w:space="0" w:color="auto"/>
              </w:divBdr>
            </w:div>
            <w:div w:id="328560404">
              <w:marLeft w:val="0"/>
              <w:marRight w:val="0"/>
              <w:marTop w:val="0"/>
              <w:marBottom w:val="0"/>
              <w:divBdr>
                <w:top w:val="none" w:sz="0" w:space="0" w:color="auto"/>
                <w:left w:val="none" w:sz="0" w:space="0" w:color="auto"/>
                <w:bottom w:val="none" w:sz="0" w:space="0" w:color="auto"/>
                <w:right w:val="none" w:sz="0" w:space="0" w:color="auto"/>
              </w:divBdr>
            </w:div>
            <w:div w:id="1933397314">
              <w:marLeft w:val="0"/>
              <w:marRight w:val="0"/>
              <w:marTop w:val="0"/>
              <w:marBottom w:val="0"/>
              <w:divBdr>
                <w:top w:val="none" w:sz="0" w:space="0" w:color="auto"/>
                <w:left w:val="none" w:sz="0" w:space="0" w:color="auto"/>
                <w:bottom w:val="none" w:sz="0" w:space="0" w:color="auto"/>
                <w:right w:val="none" w:sz="0" w:space="0" w:color="auto"/>
              </w:divBdr>
            </w:div>
            <w:div w:id="144905525">
              <w:marLeft w:val="0"/>
              <w:marRight w:val="0"/>
              <w:marTop w:val="0"/>
              <w:marBottom w:val="0"/>
              <w:divBdr>
                <w:top w:val="none" w:sz="0" w:space="0" w:color="auto"/>
                <w:left w:val="none" w:sz="0" w:space="0" w:color="auto"/>
                <w:bottom w:val="none" w:sz="0" w:space="0" w:color="auto"/>
                <w:right w:val="none" w:sz="0" w:space="0" w:color="auto"/>
              </w:divBdr>
            </w:div>
            <w:div w:id="772163885">
              <w:marLeft w:val="0"/>
              <w:marRight w:val="0"/>
              <w:marTop w:val="0"/>
              <w:marBottom w:val="0"/>
              <w:divBdr>
                <w:top w:val="none" w:sz="0" w:space="0" w:color="auto"/>
                <w:left w:val="none" w:sz="0" w:space="0" w:color="auto"/>
                <w:bottom w:val="none" w:sz="0" w:space="0" w:color="auto"/>
                <w:right w:val="none" w:sz="0" w:space="0" w:color="auto"/>
              </w:divBdr>
            </w:div>
            <w:div w:id="1565943420">
              <w:marLeft w:val="0"/>
              <w:marRight w:val="0"/>
              <w:marTop w:val="0"/>
              <w:marBottom w:val="0"/>
              <w:divBdr>
                <w:top w:val="none" w:sz="0" w:space="0" w:color="auto"/>
                <w:left w:val="none" w:sz="0" w:space="0" w:color="auto"/>
                <w:bottom w:val="none" w:sz="0" w:space="0" w:color="auto"/>
                <w:right w:val="none" w:sz="0" w:space="0" w:color="auto"/>
              </w:divBdr>
            </w:div>
            <w:div w:id="1157770426">
              <w:marLeft w:val="0"/>
              <w:marRight w:val="0"/>
              <w:marTop w:val="0"/>
              <w:marBottom w:val="0"/>
              <w:divBdr>
                <w:top w:val="none" w:sz="0" w:space="0" w:color="auto"/>
                <w:left w:val="none" w:sz="0" w:space="0" w:color="auto"/>
                <w:bottom w:val="none" w:sz="0" w:space="0" w:color="auto"/>
                <w:right w:val="none" w:sz="0" w:space="0" w:color="auto"/>
              </w:divBdr>
            </w:div>
            <w:div w:id="2144493334">
              <w:marLeft w:val="0"/>
              <w:marRight w:val="0"/>
              <w:marTop w:val="0"/>
              <w:marBottom w:val="0"/>
              <w:divBdr>
                <w:top w:val="none" w:sz="0" w:space="0" w:color="auto"/>
                <w:left w:val="none" w:sz="0" w:space="0" w:color="auto"/>
                <w:bottom w:val="none" w:sz="0" w:space="0" w:color="auto"/>
                <w:right w:val="none" w:sz="0" w:space="0" w:color="auto"/>
              </w:divBdr>
            </w:div>
            <w:div w:id="1818107436">
              <w:marLeft w:val="0"/>
              <w:marRight w:val="0"/>
              <w:marTop w:val="0"/>
              <w:marBottom w:val="0"/>
              <w:divBdr>
                <w:top w:val="none" w:sz="0" w:space="0" w:color="auto"/>
                <w:left w:val="none" w:sz="0" w:space="0" w:color="auto"/>
                <w:bottom w:val="none" w:sz="0" w:space="0" w:color="auto"/>
                <w:right w:val="none" w:sz="0" w:space="0" w:color="auto"/>
              </w:divBdr>
            </w:div>
            <w:div w:id="382875913">
              <w:marLeft w:val="0"/>
              <w:marRight w:val="0"/>
              <w:marTop w:val="0"/>
              <w:marBottom w:val="0"/>
              <w:divBdr>
                <w:top w:val="none" w:sz="0" w:space="0" w:color="auto"/>
                <w:left w:val="none" w:sz="0" w:space="0" w:color="auto"/>
                <w:bottom w:val="none" w:sz="0" w:space="0" w:color="auto"/>
                <w:right w:val="none" w:sz="0" w:space="0" w:color="auto"/>
              </w:divBdr>
            </w:div>
            <w:div w:id="349797040">
              <w:marLeft w:val="0"/>
              <w:marRight w:val="0"/>
              <w:marTop w:val="0"/>
              <w:marBottom w:val="0"/>
              <w:divBdr>
                <w:top w:val="none" w:sz="0" w:space="0" w:color="auto"/>
                <w:left w:val="none" w:sz="0" w:space="0" w:color="auto"/>
                <w:bottom w:val="none" w:sz="0" w:space="0" w:color="auto"/>
                <w:right w:val="none" w:sz="0" w:space="0" w:color="auto"/>
              </w:divBdr>
            </w:div>
            <w:div w:id="1470707058">
              <w:marLeft w:val="0"/>
              <w:marRight w:val="0"/>
              <w:marTop w:val="0"/>
              <w:marBottom w:val="0"/>
              <w:divBdr>
                <w:top w:val="none" w:sz="0" w:space="0" w:color="auto"/>
                <w:left w:val="none" w:sz="0" w:space="0" w:color="auto"/>
                <w:bottom w:val="none" w:sz="0" w:space="0" w:color="auto"/>
                <w:right w:val="none" w:sz="0" w:space="0" w:color="auto"/>
              </w:divBdr>
            </w:div>
            <w:div w:id="1719744320">
              <w:marLeft w:val="0"/>
              <w:marRight w:val="0"/>
              <w:marTop w:val="0"/>
              <w:marBottom w:val="0"/>
              <w:divBdr>
                <w:top w:val="none" w:sz="0" w:space="0" w:color="auto"/>
                <w:left w:val="none" w:sz="0" w:space="0" w:color="auto"/>
                <w:bottom w:val="none" w:sz="0" w:space="0" w:color="auto"/>
                <w:right w:val="none" w:sz="0" w:space="0" w:color="auto"/>
              </w:divBdr>
            </w:div>
            <w:div w:id="632055683">
              <w:marLeft w:val="0"/>
              <w:marRight w:val="0"/>
              <w:marTop w:val="0"/>
              <w:marBottom w:val="0"/>
              <w:divBdr>
                <w:top w:val="none" w:sz="0" w:space="0" w:color="auto"/>
                <w:left w:val="none" w:sz="0" w:space="0" w:color="auto"/>
                <w:bottom w:val="none" w:sz="0" w:space="0" w:color="auto"/>
                <w:right w:val="none" w:sz="0" w:space="0" w:color="auto"/>
              </w:divBdr>
            </w:div>
            <w:div w:id="609047208">
              <w:marLeft w:val="0"/>
              <w:marRight w:val="0"/>
              <w:marTop w:val="0"/>
              <w:marBottom w:val="0"/>
              <w:divBdr>
                <w:top w:val="none" w:sz="0" w:space="0" w:color="auto"/>
                <w:left w:val="none" w:sz="0" w:space="0" w:color="auto"/>
                <w:bottom w:val="none" w:sz="0" w:space="0" w:color="auto"/>
                <w:right w:val="none" w:sz="0" w:space="0" w:color="auto"/>
              </w:divBdr>
            </w:div>
            <w:div w:id="503277553">
              <w:marLeft w:val="0"/>
              <w:marRight w:val="0"/>
              <w:marTop w:val="0"/>
              <w:marBottom w:val="0"/>
              <w:divBdr>
                <w:top w:val="none" w:sz="0" w:space="0" w:color="auto"/>
                <w:left w:val="none" w:sz="0" w:space="0" w:color="auto"/>
                <w:bottom w:val="none" w:sz="0" w:space="0" w:color="auto"/>
                <w:right w:val="none" w:sz="0" w:space="0" w:color="auto"/>
              </w:divBdr>
            </w:div>
            <w:div w:id="98713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904334">
      <w:bodyDiv w:val="1"/>
      <w:marLeft w:val="0"/>
      <w:marRight w:val="0"/>
      <w:marTop w:val="0"/>
      <w:marBottom w:val="0"/>
      <w:divBdr>
        <w:top w:val="none" w:sz="0" w:space="0" w:color="auto"/>
        <w:left w:val="none" w:sz="0" w:space="0" w:color="auto"/>
        <w:bottom w:val="none" w:sz="0" w:space="0" w:color="auto"/>
        <w:right w:val="none" w:sz="0" w:space="0" w:color="auto"/>
      </w:divBdr>
    </w:div>
    <w:div w:id="1871645412">
      <w:bodyDiv w:val="1"/>
      <w:marLeft w:val="0"/>
      <w:marRight w:val="0"/>
      <w:marTop w:val="0"/>
      <w:marBottom w:val="0"/>
      <w:divBdr>
        <w:top w:val="none" w:sz="0" w:space="0" w:color="auto"/>
        <w:left w:val="none" w:sz="0" w:space="0" w:color="auto"/>
        <w:bottom w:val="none" w:sz="0" w:space="0" w:color="auto"/>
        <w:right w:val="none" w:sz="0" w:space="0" w:color="auto"/>
      </w:divBdr>
    </w:div>
    <w:div w:id="1882547908">
      <w:bodyDiv w:val="1"/>
      <w:marLeft w:val="0"/>
      <w:marRight w:val="0"/>
      <w:marTop w:val="0"/>
      <w:marBottom w:val="0"/>
      <w:divBdr>
        <w:top w:val="none" w:sz="0" w:space="0" w:color="auto"/>
        <w:left w:val="none" w:sz="0" w:space="0" w:color="auto"/>
        <w:bottom w:val="none" w:sz="0" w:space="0" w:color="auto"/>
        <w:right w:val="none" w:sz="0" w:space="0" w:color="auto"/>
      </w:divBdr>
    </w:div>
    <w:div w:id="1882980705">
      <w:bodyDiv w:val="1"/>
      <w:marLeft w:val="0"/>
      <w:marRight w:val="0"/>
      <w:marTop w:val="0"/>
      <w:marBottom w:val="0"/>
      <w:divBdr>
        <w:top w:val="none" w:sz="0" w:space="0" w:color="auto"/>
        <w:left w:val="none" w:sz="0" w:space="0" w:color="auto"/>
        <w:bottom w:val="none" w:sz="0" w:space="0" w:color="auto"/>
        <w:right w:val="none" w:sz="0" w:space="0" w:color="auto"/>
      </w:divBdr>
    </w:div>
    <w:div w:id="1885100529">
      <w:bodyDiv w:val="1"/>
      <w:marLeft w:val="0"/>
      <w:marRight w:val="0"/>
      <w:marTop w:val="0"/>
      <w:marBottom w:val="0"/>
      <w:divBdr>
        <w:top w:val="none" w:sz="0" w:space="0" w:color="auto"/>
        <w:left w:val="none" w:sz="0" w:space="0" w:color="auto"/>
        <w:bottom w:val="none" w:sz="0" w:space="0" w:color="auto"/>
        <w:right w:val="none" w:sz="0" w:space="0" w:color="auto"/>
      </w:divBdr>
    </w:div>
    <w:div w:id="1885409947">
      <w:bodyDiv w:val="1"/>
      <w:marLeft w:val="0"/>
      <w:marRight w:val="0"/>
      <w:marTop w:val="0"/>
      <w:marBottom w:val="0"/>
      <w:divBdr>
        <w:top w:val="none" w:sz="0" w:space="0" w:color="auto"/>
        <w:left w:val="none" w:sz="0" w:space="0" w:color="auto"/>
        <w:bottom w:val="none" w:sz="0" w:space="0" w:color="auto"/>
        <w:right w:val="none" w:sz="0" w:space="0" w:color="auto"/>
      </w:divBdr>
    </w:div>
    <w:div w:id="1892185549">
      <w:bodyDiv w:val="1"/>
      <w:marLeft w:val="0"/>
      <w:marRight w:val="0"/>
      <w:marTop w:val="0"/>
      <w:marBottom w:val="0"/>
      <w:divBdr>
        <w:top w:val="none" w:sz="0" w:space="0" w:color="auto"/>
        <w:left w:val="none" w:sz="0" w:space="0" w:color="auto"/>
        <w:bottom w:val="none" w:sz="0" w:space="0" w:color="auto"/>
        <w:right w:val="none" w:sz="0" w:space="0" w:color="auto"/>
      </w:divBdr>
    </w:div>
    <w:div w:id="1930772591">
      <w:bodyDiv w:val="1"/>
      <w:marLeft w:val="0"/>
      <w:marRight w:val="0"/>
      <w:marTop w:val="0"/>
      <w:marBottom w:val="0"/>
      <w:divBdr>
        <w:top w:val="none" w:sz="0" w:space="0" w:color="auto"/>
        <w:left w:val="none" w:sz="0" w:space="0" w:color="auto"/>
        <w:bottom w:val="none" w:sz="0" w:space="0" w:color="auto"/>
        <w:right w:val="none" w:sz="0" w:space="0" w:color="auto"/>
      </w:divBdr>
    </w:div>
    <w:div w:id="1953900424">
      <w:bodyDiv w:val="1"/>
      <w:marLeft w:val="0"/>
      <w:marRight w:val="0"/>
      <w:marTop w:val="0"/>
      <w:marBottom w:val="0"/>
      <w:divBdr>
        <w:top w:val="none" w:sz="0" w:space="0" w:color="auto"/>
        <w:left w:val="none" w:sz="0" w:space="0" w:color="auto"/>
        <w:bottom w:val="none" w:sz="0" w:space="0" w:color="auto"/>
        <w:right w:val="none" w:sz="0" w:space="0" w:color="auto"/>
      </w:divBdr>
    </w:div>
    <w:div w:id="1954168332">
      <w:bodyDiv w:val="1"/>
      <w:marLeft w:val="0"/>
      <w:marRight w:val="0"/>
      <w:marTop w:val="0"/>
      <w:marBottom w:val="0"/>
      <w:divBdr>
        <w:top w:val="none" w:sz="0" w:space="0" w:color="auto"/>
        <w:left w:val="none" w:sz="0" w:space="0" w:color="auto"/>
        <w:bottom w:val="none" w:sz="0" w:space="0" w:color="auto"/>
        <w:right w:val="none" w:sz="0" w:space="0" w:color="auto"/>
      </w:divBdr>
    </w:div>
    <w:div w:id="1963460798">
      <w:bodyDiv w:val="1"/>
      <w:marLeft w:val="0"/>
      <w:marRight w:val="0"/>
      <w:marTop w:val="0"/>
      <w:marBottom w:val="0"/>
      <w:divBdr>
        <w:top w:val="none" w:sz="0" w:space="0" w:color="auto"/>
        <w:left w:val="none" w:sz="0" w:space="0" w:color="auto"/>
        <w:bottom w:val="none" w:sz="0" w:space="0" w:color="auto"/>
        <w:right w:val="none" w:sz="0" w:space="0" w:color="auto"/>
      </w:divBdr>
    </w:div>
    <w:div w:id="1967007284">
      <w:bodyDiv w:val="1"/>
      <w:marLeft w:val="0"/>
      <w:marRight w:val="0"/>
      <w:marTop w:val="0"/>
      <w:marBottom w:val="0"/>
      <w:divBdr>
        <w:top w:val="none" w:sz="0" w:space="0" w:color="auto"/>
        <w:left w:val="none" w:sz="0" w:space="0" w:color="auto"/>
        <w:bottom w:val="none" w:sz="0" w:space="0" w:color="auto"/>
        <w:right w:val="none" w:sz="0" w:space="0" w:color="auto"/>
      </w:divBdr>
    </w:div>
    <w:div w:id="1973173902">
      <w:bodyDiv w:val="1"/>
      <w:marLeft w:val="0"/>
      <w:marRight w:val="0"/>
      <w:marTop w:val="0"/>
      <w:marBottom w:val="0"/>
      <w:divBdr>
        <w:top w:val="none" w:sz="0" w:space="0" w:color="auto"/>
        <w:left w:val="none" w:sz="0" w:space="0" w:color="auto"/>
        <w:bottom w:val="none" w:sz="0" w:space="0" w:color="auto"/>
        <w:right w:val="none" w:sz="0" w:space="0" w:color="auto"/>
      </w:divBdr>
    </w:div>
    <w:div w:id="2127650634">
      <w:bodyDiv w:val="1"/>
      <w:marLeft w:val="0"/>
      <w:marRight w:val="0"/>
      <w:marTop w:val="0"/>
      <w:marBottom w:val="0"/>
      <w:divBdr>
        <w:top w:val="none" w:sz="0" w:space="0" w:color="auto"/>
        <w:left w:val="none" w:sz="0" w:space="0" w:color="auto"/>
        <w:bottom w:val="none" w:sz="0" w:space="0" w:color="auto"/>
        <w:right w:val="none" w:sz="0" w:space="0" w:color="auto"/>
      </w:divBdr>
    </w:div>
    <w:div w:id="2141218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3.xml"/><Relationship Id="rId26" Type="http://schemas.openxmlformats.org/officeDocument/2006/relationships/package" Target="embeddings/Microsoft_Visio_Drawing2.vsdx"/><Relationship Id="rId39" Type="http://schemas.openxmlformats.org/officeDocument/2006/relationships/image" Target="media/image10.png"/><Relationship Id="rId21" Type="http://schemas.openxmlformats.org/officeDocument/2006/relationships/header" Target="header4.xml"/><Relationship Id="rId34" Type="http://schemas.openxmlformats.org/officeDocument/2006/relationships/package" Target="embeddings/Microsoft_Visio_Drawing3.vsdx"/><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footer" Target="footer10.xml"/><Relationship Id="rId55" Type="http://schemas.openxmlformats.org/officeDocument/2006/relationships/image" Target="media/image22.png"/><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header" Target="header6.xml"/><Relationship Id="rId11" Type="http://schemas.openxmlformats.org/officeDocument/2006/relationships/image" Target="media/image3.jpg"/><Relationship Id="rId24" Type="http://schemas.openxmlformats.org/officeDocument/2006/relationships/package" Target="embeddings/Microsoft_Visio_Drawing1.vsdx"/><Relationship Id="rId32" Type="http://schemas.openxmlformats.org/officeDocument/2006/relationships/footer" Target="footer7.xml"/><Relationship Id="rId37" Type="http://schemas.openxmlformats.org/officeDocument/2006/relationships/header" Target="header9.xm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3.png"/><Relationship Id="rId74"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emf"/><Relationship Id="rId28" Type="http://schemas.openxmlformats.org/officeDocument/2006/relationships/footer" Target="footer5.xml"/><Relationship Id="rId36" Type="http://schemas.openxmlformats.org/officeDocument/2006/relationships/footer" Target="footer8.xml"/><Relationship Id="rId49" Type="http://schemas.openxmlformats.org/officeDocument/2006/relationships/header" Target="header10.xml"/><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image" Target="media/image2.jpg"/><Relationship Id="rId19" Type="http://schemas.openxmlformats.org/officeDocument/2006/relationships/image" Target="media/image6.emf"/><Relationship Id="rId31" Type="http://schemas.openxmlformats.org/officeDocument/2006/relationships/header" Target="header7.xml"/><Relationship Id="rId44" Type="http://schemas.openxmlformats.org/officeDocument/2006/relationships/image" Target="media/image15.png"/><Relationship Id="rId52" Type="http://schemas.openxmlformats.org/officeDocument/2006/relationships/footer" Target="footer11.xm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header" Target="header8.xm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png"/><Relationship Id="rId8" Type="http://schemas.openxmlformats.org/officeDocument/2006/relationships/image" Target="media/image1.jpg"/><Relationship Id="rId51" Type="http://schemas.openxmlformats.org/officeDocument/2006/relationships/header" Target="header11.xml"/><Relationship Id="rId72" Type="http://schemas.openxmlformats.org/officeDocument/2006/relationships/package" Target="embeddings/Microsoft_Visio_Drawing4.vsdx"/><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9.emf"/><Relationship Id="rId38" Type="http://schemas.openxmlformats.org/officeDocument/2006/relationships/footer" Target="footer9.xml"/><Relationship Id="rId46" Type="http://schemas.openxmlformats.org/officeDocument/2006/relationships/image" Target="media/image17.pn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package" Target="embeddings/Microsoft_Visio_Drawing.vsdx"/><Relationship Id="rId41" Type="http://schemas.openxmlformats.org/officeDocument/2006/relationships/image" Target="media/image12.png"/><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b:Source>
    <b:Tag>Кар17</b:Tag>
    <b:SourceType>Book</b:SourceType>
    <b:Guid>{01D3DAAB-D9B3-41CA-942B-833CA5DC7527}</b:Guid>
    <b:Author>
      <b:Author>
        <b:NameList>
          <b:Person>
            <b:Last>Карташов Б.А.</b:Last>
            <b:First>Шабаев</b:First>
            <b:Middle>Е.А., Козлов О.С., Щекатуров А.М.</b:Middle>
          </b:Person>
        </b:NameList>
      </b:Author>
    </b:Author>
    <b:Title>Среда динамического моделирования технических систем SimInTech</b:Title>
    <b:Year>2017</b:Year>
    <b:City>Москва</b:City>
    <b:Publisher>ДМК: Пресс</b:Publisher>
    <b:Pages>423 с.</b:Pages>
    <b:ShortTitle>1</b:ShortTitle>
    <b:RefOrder>1</b:RefOrder>
  </b:Source>
</b:Sources>
</file>

<file path=customXml/itemProps1.xml><?xml version="1.0" encoding="utf-8"?>
<ds:datastoreItem xmlns:ds="http://schemas.openxmlformats.org/officeDocument/2006/customXml" ds:itemID="{1A68CC4C-7701-4550-8AA4-9C81C00C9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9</Pages>
  <Words>27661</Words>
  <Characters>157672</Characters>
  <Application>Microsoft Office Word</Application>
  <DocSecurity>0</DocSecurity>
  <Lines>1313</Lines>
  <Paragraphs>3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4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ячеслав Koлупаев</dc:creator>
  <cp:keywords/>
  <dc:description/>
  <cp:lastModifiedBy>Вячеслав Koлупаев</cp:lastModifiedBy>
  <cp:revision>5</cp:revision>
  <cp:lastPrinted>2025-05-31T03:26:00Z</cp:lastPrinted>
  <dcterms:created xsi:type="dcterms:W3CDTF">2025-05-31T03:26:00Z</dcterms:created>
  <dcterms:modified xsi:type="dcterms:W3CDTF">2025-05-31T03:41:00Z</dcterms:modified>
</cp:coreProperties>
</file>